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FB3302" w14:textId="77777777" w:rsidR="00C325BC" w:rsidRDefault="00987036" w:rsidP="00C325BC">
      <w:pPr>
        <w:pStyle w:val="Title"/>
      </w:pPr>
      <w:r>
        <w:t xml:space="preserve">Design Document-Incident Reporting </w:t>
      </w:r>
    </w:p>
    <w:p w14:paraId="76E096EF" w14:textId="77777777" w:rsidR="00A76CDA" w:rsidRDefault="00E15885" w:rsidP="00C325BC">
      <w:pPr>
        <w:pStyle w:val="Heading1"/>
      </w:pPr>
      <w:r>
        <w:t>Incident Report Document</w:t>
      </w:r>
    </w:p>
    <w:p w14:paraId="210B4C68" w14:textId="77777777" w:rsidR="00753E4E" w:rsidRDefault="00987036" w:rsidP="00753E4E">
      <w:r>
        <w:t xml:space="preserve">Customer: </w:t>
      </w:r>
      <w:r w:rsidR="00E15885">
        <w:t>Woods</w:t>
      </w:r>
    </w:p>
    <w:p w14:paraId="497EF5BE" w14:textId="77777777" w:rsidR="000D0B57" w:rsidRDefault="002875E2" w:rsidP="00753E4E">
      <w:r>
        <w:t xml:space="preserve">Date: </w:t>
      </w:r>
      <w:r w:rsidR="005C3E72">
        <w:t>2.1</w:t>
      </w:r>
      <w:r w:rsidR="002A47B4">
        <w:t>7</w:t>
      </w:r>
      <w:r w:rsidR="005C3E72">
        <w:t>.2015</w:t>
      </w:r>
    </w:p>
    <w:p w14:paraId="26A64A33" w14:textId="77777777" w:rsidR="000D0B57" w:rsidRDefault="00E15885" w:rsidP="00753E4E">
      <w:r>
        <w:t>Version</w:t>
      </w:r>
      <w:r w:rsidR="00987036">
        <w:t>:</w:t>
      </w:r>
      <w:r w:rsidR="00C04B26">
        <w:t xml:space="preserve"> </w:t>
      </w:r>
      <w:r w:rsidR="005C3E72">
        <w:t>2.</w:t>
      </w:r>
      <w:r w:rsidR="002A47B4">
        <w:t>4</w:t>
      </w:r>
    </w:p>
    <w:p w14:paraId="547947A4" w14:textId="77777777" w:rsidR="00C325BC" w:rsidRDefault="00753E4E" w:rsidP="00C325BC">
      <w:pPr>
        <w:pStyle w:val="Heading2"/>
      </w:pPr>
      <w:r>
        <w:t>Summary</w:t>
      </w:r>
    </w:p>
    <w:p w14:paraId="4BBE327F" w14:textId="77777777" w:rsidR="00753E4E" w:rsidRDefault="00E15885" w:rsidP="00753E4E">
      <w:r>
        <w:t>This design is to create</w:t>
      </w:r>
      <w:r w:rsidR="00B3045D">
        <w:t xml:space="preserve"> an incident reporting document for Woods.  </w:t>
      </w:r>
    </w:p>
    <w:p w14:paraId="5AA41CC2" w14:textId="77777777" w:rsidR="00753E4E" w:rsidRPr="00753E4E" w:rsidRDefault="00753E4E" w:rsidP="00753E4E">
      <w:pPr>
        <w:pStyle w:val="Heading3"/>
        <w:rPr>
          <w:i/>
        </w:rPr>
      </w:pPr>
      <w:r w:rsidRPr="00753E4E">
        <w:rPr>
          <w:i/>
        </w:rPr>
        <w:t>Purpose</w:t>
      </w:r>
    </w:p>
    <w:p w14:paraId="64F02A85" w14:textId="77777777" w:rsidR="00C128FE" w:rsidRDefault="00E15885" w:rsidP="00753E4E">
      <w:r>
        <w:t xml:space="preserve">Woods staff needs a way to document significant incidents that occur for </w:t>
      </w:r>
      <w:r w:rsidR="00E64EF7">
        <w:t>Individual</w:t>
      </w:r>
      <w:r>
        <w:t>s.  Purpose is to record the incident, not for tracking purposes</w:t>
      </w:r>
      <w:r w:rsidR="00B3045D">
        <w:t xml:space="preserve"> beyond the reporting of an incident</w:t>
      </w:r>
      <w:r>
        <w:t>.</w:t>
      </w:r>
      <w:r w:rsidR="00D66508">
        <w:t xml:space="preserve">  The Incident Report and list page should never be in the </w:t>
      </w:r>
      <w:r w:rsidR="00E64EF7">
        <w:t>Individual</w:t>
      </w:r>
      <w:r w:rsidR="00D66508">
        <w:t xml:space="preserve"> record, only in the My Office tab.  </w:t>
      </w:r>
    </w:p>
    <w:p w14:paraId="6C9C2DAB" w14:textId="77777777" w:rsidR="00CE5686" w:rsidRDefault="00753E4E" w:rsidP="00CE5686">
      <w:pPr>
        <w:pStyle w:val="Heading2"/>
        <w:spacing w:before="0"/>
      </w:pPr>
      <w:r>
        <w:t>System Design</w:t>
      </w:r>
    </w:p>
    <w:p w14:paraId="3E90F4E7" w14:textId="77777777" w:rsidR="00975F9B" w:rsidRDefault="00975F9B" w:rsidP="00975F9B">
      <w:r>
        <w:t xml:space="preserve">This design includes a list page that is to be in the My Office tab and a detail page </w:t>
      </w:r>
      <w:r w:rsidR="007F403C">
        <w:t xml:space="preserve">for the Incident reports.  Additionally, this design includes a custom dashboard widget </w:t>
      </w:r>
      <w:r w:rsidR="001C77E4">
        <w:t xml:space="preserve">and toolbar </w:t>
      </w:r>
      <w:r w:rsidR="007F403C">
        <w:t xml:space="preserve">to track Incident Reports needing to be reviewed by staff.  </w:t>
      </w:r>
    </w:p>
    <w:p w14:paraId="5A101E74" w14:textId="77777777" w:rsidR="005C3E72" w:rsidRDefault="005C3E72" w:rsidP="001C77E4">
      <w:pPr>
        <w:rPr>
          <w:rFonts w:asciiTheme="majorHAnsi" w:eastAsiaTheme="majorEastAsia" w:hAnsiTheme="majorHAnsi" w:cstheme="majorBidi"/>
          <w:b/>
          <w:bCs/>
          <w:color w:val="4F81BD" w:themeColor="accent1"/>
          <w:sz w:val="26"/>
          <w:szCs w:val="26"/>
        </w:rPr>
      </w:pPr>
    </w:p>
    <w:p w14:paraId="376D2E7E" w14:textId="77777777" w:rsidR="005C3E72" w:rsidRDefault="005C3E72" w:rsidP="001C77E4">
      <w:pPr>
        <w:rPr>
          <w:rFonts w:asciiTheme="majorHAnsi" w:eastAsiaTheme="majorEastAsia" w:hAnsiTheme="majorHAnsi" w:cstheme="majorBidi"/>
          <w:b/>
          <w:bCs/>
          <w:color w:val="4F81BD" w:themeColor="accent1"/>
          <w:sz w:val="26"/>
          <w:szCs w:val="26"/>
        </w:rPr>
      </w:pPr>
    </w:p>
    <w:p w14:paraId="729D7641" w14:textId="77777777" w:rsidR="005C3E72" w:rsidRDefault="005C3E72" w:rsidP="001C77E4">
      <w:pPr>
        <w:rPr>
          <w:rFonts w:asciiTheme="majorHAnsi" w:eastAsiaTheme="majorEastAsia" w:hAnsiTheme="majorHAnsi" w:cstheme="majorBidi"/>
          <w:b/>
          <w:bCs/>
          <w:color w:val="4F81BD" w:themeColor="accent1"/>
          <w:sz w:val="26"/>
          <w:szCs w:val="26"/>
        </w:rPr>
      </w:pPr>
    </w:p>
    <w:p w14:paraId="1DCE9DB1" w14:textId="77777777" w:rsidR="005C3E72" w:rsidRDefault="005C3E72" w:rsidP="001C77E4">
      <w:pPr>
        <w:rPr>
          <w:rFonts w:asciiTheme="majorHAnsi" w:eastAsiaTheme="majorEastAsia" w:hAnsiTheme="majorHAnsi" w:cstheme="majorBidi"/>
          <w:b/>
          <w:bCs/>
          <w:color w:val="4F81BD" w:themeColor="accent1"/>
          <w:sz w:val="26"/>
          <w:szCs w:val="26"/>
        </w:rPr>
      </w:pPr>
    </w:p>
    <w:p w14:paraId="1A844F5E" w14:textId="77777777" w:rsidR="005C3E72" w:rsidRDefault="005C3E72" w:rsidP="001C77E4">
      <w:pPr>
        <w:rPr>
          <w:rFonts w:asciiTheme="majorHAnsi" w:eastAsiaTheme="majorEastAsia" w:hAnsiTheme="majorHAnsi" w:cstheme="majorBidi"/>
          <w:b/>
          <w:bCs/>
          <w:color w:val="4F81BD" w:themeColor="accent1"/>
          <w:sz w:val="26"/>
          <w:szCs w:val="26"/>
        </w:rPr>
      </w:pPr>
    </w:p>
    <w:p w14:paraId="60E5883D" w14:textId="77777777" w:rsidR="001C77E4" w:rsidRDefault="00E30955" w:rsidP="001C77E4">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noProof/>
          <w:color w:val="4F81BD" w:themeColor="accent1"/>
          <w:sz w:val="26"/>
          <w:szCs w:val="26"/>
        </w:rPr>
        <w:lastRenderedPageBreak/>
        <mc:AlternateContent>
          <mc:Choice Requires="wps">
            <w:drawing>
              <wp:anchor distT="0" distB="0" distL="114300" distR="114300" simplePos="0" relativeHeight="251659264" behindDoc="0" locked="0" layoutInCell="1" allowOverlap="1" wp14:anchorId="63D39F7C" wp14:editId="489A3C4D">
                <wp:simplePos x="0" y="0"/>
                <wp:positionH relativeFrom="column">
                  <wp:posOffset>634736</wp:posOffset>
                </wp:positionH>
                <wp:positionV relativeFrom="paragraph">
                  <wp:posOffset>292735</wp:posOffset>
                </wp:positionV>
                <wp:extent cx="266700" cy="409575"/>
                <wp:effectExtent l="0" t="0" r="19050" b="28575"/>
                <wp:wrapNone/>
                <wp:docPr id="2" name="Rectangle 2"/>
                <wp:cNvGraphicFramePr/>
                <a:graphic xmlns:a="http://schemas.openxmlformats.org/drawingml/2006/main">
                  <a:graphicData uri="http://schemas.microsoft.com/office/word/2010/wordprocessingShape">
                    <wps:wsp>
                      <wps:cNvSpPr/>
                      <wps:spPr>
                        <a:xfrm>
                          <a:off x="0" y="0"/>
                          <a:ext cx="266700" cy="409575"/>
                        </a:xfrm>
                        <a:prstGeom prst="rect">
                          <a:avLst/>
                        </a:prstGeom>
                        <a:noFill/>
                        <a:ln>
                          <a:solidFill>
                            <a:schemeClr val="accent4">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0EF720B2" id="Rectangle 2" o:spid="_x0000_s1026" style="position:absolute;margin-left:50pt;margin-top:23.05pt;width:21pt;height:32.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" filled="f" strokecolor="#5f497a [2407]" strokeweight="2pt"/>
            </w:pict>
          </mc:Fallback>
        </mc:AlternateContent>
      </w:r>
      <w:r w:rsidR="00C53B79">
        <w:rPr>
          <w:rFonts w:asciiTheme="majorHAnsi" w:eastAsiaTheme="majorEastAsia" w:hAnsiTheme="majorHAnsi" w:cstheme="majorBidi"/>
          <w:b/>
          <w:bCs/>
          <w:noProof/>
          <w:color w:val="4F81BD" w:themeColor="accent1"/>
          <w:sz w:val="26"/>
          <w:szCs w:val="26"/>
        </w:rPr>
        <mc:AlternateContent>
          <mc:Choice Requires="wps">
            <w:drawing>
              <wp:anchor distT="0" distB="0" distL="114300" distR="114300" simplePos="0" relativeHeight="251661312" behindDoc="0" locked="0" layoutInCell="1" allowOverlap="1" wp14:anchorId="60083129" wp14:editId="3552CDE8">
                <wp:simplePos x="0" y="0"/>
                <wp:positionH relativeFrom="column">
                  <wp:posOffset>1173191</wp:posOffset>
                </wp:positionH>
                <wp:positionV relativeFrom="paragraph">
                  <wp:posOffset>284672</wp:posOffset>
                </wp:positionV>
                <wp:extent cx="267419" cy="409575"/>
                <wp:effectExtent l="0" t="0" r="18415" b="28575"/>
                <wp:wrapNone/>
                <wp:docPr id="3" name="Rectangle 3"/>
                <wp:cNvGraphicFramePr/>
                <a:graphic xmlns:a="http://schemas.openxmlformats.org/drawingml/2006/main">
                  <a:graphicData uri="http://schemas.microsoft.com/office/word/2010/wordprocessingShape">
                    <wps:wsp>
                      <wps:cNvSpPr/>
                      <wps:spPr>
                        <a:xfrm>
                          <a:off x="0" y="0"/>
                          <a:ext cx="267419" cy="409575"/>
                        </a:xfrm>
                        <a:prstGeom prst="rect">
                          <a:avLst/>
                        </a:prstGeom>
                        <a:noFill/>
                        <a:ln>
                          <a:solidFill>
                            <a:schemeClr val="accent4">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2E4A0361" id="Rectangle 3" o:spid="_x0000_s1026" style="position:absolute;margin-left:92.4pt;margin-top:22.4pt;width:21.05pt;height:32.2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" filled="f" strokecolor="#5f497a [2407]" strokeweight="2pt"/>
            </w:pict>
          </mc:Fallback>
        </mc:AlternateContent>
      </w:r>
      <w:r w:rsidR="001C77E4">
        <w:rPr>
          <w:rFonts w:asciiTheme="majorHAnsi" w:eastAsiaTheme="majorEastAsia" w:hAnsiTheme="majorHAnsi" w:cstheme="majorBidi"/>
          <w:b/>
          <w:bCs/>
          <w:color w:val="4F81BD" w:themeColor="accent1"/>
          <w:sz w:val="26"/>
          <w:szCs w:val="26"/>
        </w:rPr>
        <w:t>Tools</w:t>
      </w:r>
    </w:p>
    <w:p w14:paraId="60A863C0" w14:textId="77777777" w:rsidR="001C77E4" w:rsidRDefault="00E30955" w:rsidP="001C77E4">
      <w:pPr>
        <w:rPr>
          <w:rFonts w:asciiTheme="majorHAnsi" w:eastAsiaTheme="majorEastAsia" w:hAnsiTheme="majorHAnsi" w:cstheme="majorBidi"/>
          <w:b/>
          <w:bCs/>
          <w:color w:val="4F81BD" w:themeColor="accent1"/>
          <w:sz w:val="26"/>
          <w:szCs w:val="26"/>
        </w:rPr>
      </w:pPr>
      <w:r>
        <w:object w:dxaOrig="4920" w:dyaOrig="465" w14:anchorId="44B21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3.25pt" o:ole="">
            <v:imagedata r:id="rId7" o:title=""/>
          </v:shape>
          <o:OLEObject Type="Embed" ProgID="Visio.Drawing.11" ShapeID="_x0000_i1025" DrawAspect="Content" ObjectID="_1491737396" r:id="rId8"/>
        </w:object>
      </w:r>
    </w:p>
    <w:p w14:paraId="3707A38D" w14:textId="77777777" w:rsidR="001C77E4" w:rsidRPr="0051420D" w:rsidRDefault="001C77E4" w:rsidP="001C77E4">
      <w:pPr>
        <w:pStyle w:val="Heading4"/>
        <w:rPr>
          <w:rFonts w:eastAsia="Calibri" w:hAnsi="Calibri" w:cs="Calibri"/>
        </w:rPr>
      </w:pPr>
      <w:r>
        <w:t>Rules</w:t>
      </w:r>
    </w:p>
    <w:tbl>
      <w:tblPr>
        <w:tblW w:w="5000" w:type="pct"/>
        <w:tblCellMar>
          <w:left w:w="0" w:type="dxa"/>
          <w:right w:w="0" w:type="dxa"/>
        </w:tblCellMar>
        <w:tblLook w:val="01E0" w:firstRow="1" w:lastRow="1" w:firstColumn="1" w:lastColumn="1" w:noHBand="0" w:noVBand="0"/>
      </w:tblPr>
      <w:tblGrid>
        <w:gridCol w:w="1367"/>
        <w:gridCol w:w="11605"/>
      </w:tblGrid>
      <w:tr w:rsidR="005C3E72" w:rsidRPr="00047EB3" w14:paraId="440057A1" w14:textId="77777777" w:rsidTr="005C3E72">
        <w:trPr>
          <w:trHeight w:hRule="exact" w:val="338"/>
        </w:trPr>
        <w:tc>
          <w:tcPr>
            <w:tcW w:w="527" w:type="pct"/>
            <w:tcBorders>
              <w:top w:val="single" w:sz="5" w:space="0" w:color="000000"/>
              <w:left w:val="single" w:sz="5" w:space="0" w:color="000000"/>
              <w:bottom w:val="single" w:sz="5" w:space="0" w:color="000000"/>
              <w:right w:val="single" w:sz="5" w:space="0" w:color="000000"/>
            </w:tcBorders>
          </w:tcPr>
          <w:p w14:paraId="3B1A3A28" w14:textId="77777777" w:rsidR="005C3E72" w:rsidRPr="00047EB3" w:rsidRDefault="005C3E72" w:rsidP="005C3E72">
            <w:pPr>
              <w:jc w:val="center"/>
              <w:rPr>
                <w:u w:val="single"/>
              </w:rPr>
            </w:pPr>
            <w:r w:rsidRPr="00047EB3">
              <w:rPr>
                <w:u w:val="single"/>
              </w:rPr>
              <w:t>Field</w:t>
            </w:r>
          </w:p>
        </w:tc>
        <w:tc>
          <w:tcPr>
            <w:tcW w:w="4473" w:type="pct"/>
            <w:tcBorders>
              <w:top w:val="single" w:sz="5" w:space="0" w:color="000000"/>
              <w:left w:val="single" w:sz="5" w:space="0" w:color="000000"/>
              <w:bottom w:val="single" w:sz="5" w:space="0" w:color="000000"/>
              <w:right w:val="single" w:sz="5" w:space="0" w:color="000000"/>
            </w:tcBorders>
          </w:tcPr>
          <w:p w14:paraId="7835D384" w14:textId="77777777" w:rsidR="005C3E72" w:rsidRPr="00047EB3" w:rsidRDefault="005C3E72" w:rsidP="005C3E72">
            <w:pPr>
              <w:jc w:val="center"/>
              <w:rPr>
                <w:u w:val="single"/>
              </w:rPr>
            </w:pPr>
            <w:r w:rsidRPr="00047EB3">
              <w:rPr>
                <w:u w:val="single"/>
              </w:rPr>
              <w:t>Rules</w:t>
            </w:r>
          </w:p>
        </w:tc>
      </w:tr>
      <w:tr w:rsidR="005C3E72" w:rsidRPr="00047EB3" w14:paraId="11C70F40" w14:textId="77777777" w:rsidTr="00E30955">
        <w:trPr>
          <w:trHeight w:hRule="exact" w:val="894"/>
        </w:trPr>
        <w:tc>
          <w:tcPr>
            <w:tcW w:w="527" w:type="pct"/>
            <w:tcBorders>
              <w:top w:val="single" w:sz="5" w:space="0" w:color="000000"/>
              <w:left w:val="single" w:sz="5" w:space="0" w:color="000000"/>
              <w:bottom w:val="single" w:sz="5" w:space="0" w:color="000000"/>
              <w:right w:val="single" w:sz="5" w:space="0" w:color="000000"/>
            </w:tcBorders>
          </w:tcPr>
          <w:p w14:paraId="5C2E8BE3" w14:textId="77777777" w:rsidR="005C3E72" w:rsidRDefault="00E30955" w:rsidP="005C3E72">
            <w:r>
              <w:rPr>
                <w:rFonts w:ascii="Aharoni" w:cs="Aharoni"/>
                <w:color w:val="8C4810"/>
                <w:sz w:val="72"/>
                <w:szCs w:val="72"/>
              </w:rPr>
              <w:t>RP</w:t>
            </w:r>
          </w:p>
        </w:tc>
        <w:tc>
          <w:tcPr>
            <w:tcW w:w="4473" w:type="pct"/>
            <w:tcBorders>
              <w:top w:val="single" w:sz="5" w:space="0" w:color="000000"/>
              <w:left w:val="single" w:sz="5" w:space="0" w:color="000000"/>
              <w:bottom w:val="single" w:sz="5" w:space="0" w:color="000000"/>
              <w:right w:val="single" w:sz="5" w:space="0" w:color="000000"/>
            </w:tcBorders>
          </w:tcPr>
          <w:p w14:paraId="00B9597D" w14:textId="77777777" w:rsidR="005C3E72" w:rsidRDefault="005C3E72" w:rsidP="00400616">
            <w:pPr>
              <w:pStyle w:val="ListParagraph"/>
              <w:numPr>
                <w:ilvl w:val="0"/>
                <w:numId w:val="6"/>
              </w:numPr>
            </w:pPr>
            <w:r>
              <w:t>Clicking on the icon should allow the user to create a new restrictive procedure form.</w:t>
            </w:r>
          </w:p>
          <w:p w14:paraId="61AAB19A" w14:textId="77777777" w:rsidR="005C3E72" w:rsidRDefault="005C3E72" w:rsidP="00400616">
            <w:pPr>
              <w:pStyle w:val="ListParagraph"/>
              <w:numPr>
                <w:ilvl w:val="0"/>
                <w:numId w:val="6"/>
              </w:numPr>
            </w:pPr>
            <w:r>
              <w:t>Tooltip should be displayed as “New Restrictive Procedure Form”</w:t>
            </w:r>
          </w:p>
          <w:p w14:paraId="6C6C4CB1" w14:textId="77777777" w:rsidR="005C3E72" w:rsidRDefault="005C3E72" w:rsidP="00E30955"/>
        </w:tc>
      </w:tr>
      <w:tr w:rsidR="005C3E72" w:rsidRPr="00047EB3" w14:paraId="6E4AD4F5" w14:textId="77777777" w:rsidTr="00E30955">
        <w:trPr>
          <w:trHeight w:hRule="exact" w:val="894"/>
        </w:trPr>
        <w:tc>
          <w:tcPr>
            <w:tcW w:w="527" w:type="pct"/>
            <w:tcBorders>
              <w:top w:val="single" w:sz="5" w:space="0" w:color="000000"/>
              <w:left w:val="single" w:sz="5" w:space="0" w:color="000000"/>
              <w:bottom w:val="single" w:sz="5" w:space="0" w:color="000000"/>
              <w:right w:val="single" w:sz="5" w:space="0" w:color="000000"/>
            </w:tcBorders>
          </w:tcPr>
          <w:p w14:paraId="1CA0C1ED" w14:textId="77777777" w:rsidR="005C3E72" w:rsidRDefault="00E30955" w:rsidP="005C3E72">
            <w:r>
              <w:rPr>
                <w:rFonts w:ascii="Aharoni" w:cs="Aharoni"/>
                <w:color w:val="33CC33"/>
                <w:sz w:val="72"/>
                <w:szCs w:val="72"/>
              </w:rPr>
              <w:t>IR</w:t>
            </w:r>
          </w:p>
        </w:tc>
        <w:tc>
          <w:tcPr>
            <w:tcW w:w="4473" w:type="pct"/>
            <w:tcBorders>
              <w:top w:val="single" w:sz="5" w:space="0" w:color="000000"/>
              <w:left w:val="single" w:sz="5" w:space="0" w:color="000000"/>
              <w:bottom w:val="single" w:sz="5" w:space="0" w:color="000000"/>
              <w:right w:val="single" w:sz="5" w:space="0" w:color="000000"/>
            </w:tcBorders>
          </w:tcPr>
          <w:p w14:paraId="5E3C5300" w14:textId="77777777" w:rsidR="005C3E72" w:rsidRDefault="005C3E72" w:rsidP="00400616">
            <w:pPr>
              <w:pStyle w:val="ListParagraph"/>
              <w:numPr>
                <w:ilvl w:val="0"/>
                <w:numId w:val="6"/>
              </w:numPr>
            </w:pPr>
            <w:r>
              <w:t xml:space="preserve">Clicking on the icon should allow the user to create an incident report. </w:t>
            </w:r>
          </w:p>
          <w:p w14:paraId="4B48FFCA" w14:textId="77777777" w:rsidR="005C3E72" w:rsidRDefault="005C3E72" w:rsidP="00400616">
            <w:pPr>
              <w:pStyle w:val="ListParagraph"/>
              <w:numPr>
                <w:ilvl w:val="0"/>
                <w:numId w:val="6"/>
              </w:numPr>
            </w:pPr>
            <w:r>
              <w:t>Tooltip should be displayed as “New Incident Report”</w:t>
            </w:r>
          </w:p>
          <w:p w14:paraId="4A89CB96" w14:textId="77777777" w:rsidR="005C3E72" w:rsidRDefault="005C3E72" w:rsidP="00FD291E">
            <w:pPr>
              <w:pStyle w:val="ListParagraph"/>
            </w:pPr>
          </w:p>
          <w:p w14:paraId="23542637" w14:textId="77777777" w:rsidR="005C3E72" w:rsidRDefault="005C3E72" w:rsidP="001C77E4">
            <w:pPr>
              <w:pStyle w:val="ListParagraph"/>
            </w:pPr>
          </w:p>
        </w:tc>
      </w:tr>
      <w:tr w:rsidR="005C3E72" w:rsidRPr="00047EB3" w14:paraId="5F362AF3" w14:textId="77777777" w:rsidTr="005C3E72">
        <w:trPr>
          <w:trHeight w:hRule="exact" w:val="462"/>
        </w:trPr>
        <w:tc>
          <w:tcPr>
            <w:tcW w:w="527" w:type="pct"/>
            <w:tcBorders>
              <w:top w:val="single" w:sz="5" w:space="0" w:color="000000"/>
              <w:left w:val="single" w:sz="5" w:space="0" w:color="000000"/>
              <w:bottom w:val="single" w:sz="5" w:space="0" w:color="000000"/>
              <w:right w:val="single" w:sz="5" w:space="0" w:color="000000"/>
            </w:tcBorders>
          </w:tcPr>
          <w:p w14:paraId="47D8B80F" w14:textId="77777777" w:rsidR="005C3E72" w:rsidRDefault="005C3E72" w:rsidP="005C3E72">
            <w:r>
              <w:rPr>
                <w:noProof/>
              </w:rPr>
              <w:t>New Icon</w:t>
            </w:r>
          </w:p>
        </w:tc>
        <w:tc>
          <w:tcPr>
            <w:tcW w:w="4473" w:type="pct"/>
            <w:tcBorders>
              <w:top w:val="single" w:sz="5" w:space="0" w:color="000000"/>
              <w:left w:val="single" w:sz="5" w:space="0" w:color="000000"/>
              <w:bottom w:val="single" w:sz="5" w:space="0" w:color="000000"/>
              <w:right w:val="single" w:sz="5" w:space="0" w:color="000000"/>
            </w:tcBorders>
          </w:tcPr>
          <w:p w14:paraId="6019F76E" w14:textId="77777777" w:rsidR="005C3E72" w:rsidRDefault="005C3E72" w:rsidP="00400616">
            <w:pPr>
              <w:pStyle w:val="ListParagraph"/>
              <w:numPr>
                <w:ilvl w:val="0"/>
                <w:numId w:val="14"/>
              </w:numPr>
            </w:pPr>
            <w:r>
              <w:t>The standard ‘New’ icon should not be used for this list page</w:t>
            </w:r>
          </w:p>
        </w:tc>
      </w:tr>
    </w:tbl>
    <w:p w14:paraId="3C1A8D03" w14:textId="77777777" w:rsidR="001C77E4" w:rsidRPr="00975F9B" w:rsidRDefault="001C77E4" w:rsidP="00975F9B"/>
    <w:p w14:paraId="61A072AC" w14:textId="77777777" w:rsidR="00ED7A53" w:rsidRDefault="00ED7A53" w:rsidP="00C04B26">
      <w:pPr>
        <w:pStyle w:val="Heading2"/>
      </w:pPr>
      <w:r>
        <w:lastRenderedPageBreak/>
        <w:t>List Page</w:t>
      </w:r>
    </w:p>
    <w:p w14:paraId="635C0E5E" w14:textId="77777777" w:rsidR="00ED7A53" w:rsidRDefault="00E30955" w:rsidP="00ED7A53">
      <w:r>
        <w:object w:dxaOrig="15521" w:dyaOrig="5266" w14:anchorId="7F7E4E4F">
          <v:shape id="_x0000_i1026" type="#_x0000_t75" style="width:647.25pt;height:219pt" o:ole="">
            <v:imagedata r:id="rId9" o:title=""/>
          </v:shape>
          <o:OLEObject Type="Embed" ProgID="Visio.Drawing.11" ShapeID="_x0000_i1026" DrawAspect="Content" ObjectID="_1491737397" r:id="rId10"/>
        </w:object>
      </w:r>
    </w:p>
    <w:p w14:paraId="5DA01CD7" w14:textId="77777777" w:rsidR="002875E2" w:rsidRDefault="002875E2" w:rsidP="00ED7A53">
      <w:pPr>
        <w:pStyle w:val="Heading4"/>
        <w:spacing w:before="0" w:line="240" w:lineRule="auto"/>
      </w:pPr>
    </w:p>
    <w:p w14:paraId="627F4523" w14:textId="77777777" w:rsidR="002875E2" w:rsidRDefault="002875E2" w:rsidP="00ED7A53">
      <w:pPr>
        <w:pStyle w:val="Heading4"/>
        <w:spacing w:before="0" w:line="240" w:lineRule="auto"/>
      </w:pPr>
    </w:p>
    <w:p w14:paraId="478C322C" w14:textId="77777777" w:rsidR="00ED7A53" w:rsidRPr="00D307B7" w:rsidRDefault="005C3E72" w:rsidP="00ED7A53">
      <w:pPr>
        <w:pStyle w:val="Heading4"/>
        <w:spacing w:before="0" w:line="240" w:lineRule="auto"/>
      </w:pPr>
      <w:r>
        <w:t>Filters</w:t>
      </w:r>
    </w:p>
    <w:tbl>
      <w:tblPr>
        <w:tblStyle w:val="TableGrid"/>
        <w:tblW w:w="4808" w:type="pct"/>
        <w:tblLook w:val="04A0" w:firstRow="1" w:lastRow="0" w:firstColumn="1" w:lastColumn="0" w:noHBand="0" w:noVBand="1"/>
      </w:tblPr>
      <w:tblGrid>
        <w:gridCol w:w="2988"/>
        <w:gridCol w:w="2792"/>
        <w:gridCol w:w="6890"/>
      </w:tblGrid>
      <w:tr w:rsidR="00E35BED" w:rsidRPr="005308D5" w14:paraId="364D1636" w14:textId="77777777" w:rsidTr="007A011D">
        <w:tc>
          <w:tcPr>
            <w:tcW w:w="1179" w:type="pct"/>
          </w:tcPr>
          <w:p w14:paraId="686D8F62" w14:textId="77777777" w:rsidR="00E35BED" w:rsidRPr="005308D5" w:rsidRDefault="00E35BED" w:rsidP="00C04B26">
            <w:pPr>
              <w:jc w:val="center"/>
              <w:rPr>
                <w:u w:val="single"/>
              </w:rPr>
            </w:pPr>
          </w:p>
          <w:p w14:paraId="4E2294CB" w14:textId="77777777" w:rsidR="00E35BED" w:rsidRPr="005308D5" w:rsidRDefault="00E35BED" w:rsidP="00C04B26">
            <w:pPr>
              <w:jc w:val="center"/>
              <w:rPr>
                <w:u w:val="single"/>
              </w:rPr>
            </w:pPr>
            <w:r w:rsidRPr="005308D5">
              <w:rPr>
                <w:u w:val="single"/>
              </w:rPr>
              <w:t>Field</w:t>
            </w:r>
          </w:p>
        </w:tc>
        <w:tc>
          <w:tcPr>
            <w:tcW w:w="1102" w:type="pct"/>
          </w:tcPr>
          <w:p w14:paraId="1FB302B2" w14:textId="77777777" w:rsidR="00E35BED" w:rsidRPr="005308D5" w:rsidRDefault="00E35BED" w:rsidP="00C04B26">
            <w:pPr>
              <w:jc w:val="center"/>
              <w:rPr>
                <w:u w:val="single"/>
              </w:rPr>
            </w:pPr>
          </w:p>
          <w:p w14:paraId="317B1D10" w14:textId="77777777" w:rsidR="00E35BED" w:rsidRPr="005308D5" w:rsidRDefault="00E35BED" w:rsidP="00C04B26">
            <w:pPr>
              <w:jc w:val="center"/>
              <w:rPr>
                <w:u w:val="single"/>
              </w:rPr>
            </w:pPr>
            <w:r w:rsidRPr="005308D5">
              <w:rPr>
                <w:u w:val="single"/>
              </w:rPr>
              <w:t>Response Options</w:t>
            </w:r>
          </w:p>
        </w:tc>
        <w:tc>
          <w:tcPr>
            <w:tcW w:w="2719" w:type="pct"/>
          </w:tcPr>
          <w:p w14:paraId="5B16C3B4" w14:textId="77777777" w:rsidR="00E35BED" w:rsidRDefault="00E35BED" w:rsidP="006D41DC">
            <w:pPr>
              <w:jc w:val="center"/>
              <w:rPr>
                <w:u w:val="single"/>
              </w:rPr>
            </w:pPr>
          </w:p>
          <w:p w14:paraId="135EC8E1" w14:textId="77777777" w:rsidR="00E35BED" w:rsidRPr="005308D5" w:rsidRDefault="00E35BED" w:rsidP="006D41DC">
            <w:pPr>
              <w:jc w:val="center"/>
              <w:rPr>
                <w:u w:val="single"/>
              </w:rPr>
            </w:pPr>
            <w:r>
              <w:rPr>
                <w:u w:val="single"/>
              </w:rPr>
              <w:t>Rules</w:t>
            </w:r>
          </w:p>
        </w:tc>
      </w:tr>
      <w:tr w:rsidR="00E35BED" w:rsidRPr="005308D5" w14:paraId="2B7DC65D" w14:textId="77777777" w:rsidTr="007A011D">
        <w:tc>
          <w:tcPr>
            <w:tcW w:w="1179" w:type="pct"/>
          </w:tcPr>
          <w:p w14:paraId="4659F17B" w14:textId="77777777" w:rsidR="00E35BED" w:rsidRPr="001C0A81" w:rsidRDefault="00E35BED" w:rsidP="00C04B26">
            <w:r>
              <w:t>From</w:t>
            </w:r>
            <w:r w:rsidR="008176EE">
              <w:t xml:space="preserve"> Date</w:t>
            </w:r>
          </w:p>
        </w:tc>
        <w:tc>
          <w:tcPr>
            <w:tcW w:w="1102" w:type="pct"/>
          </w:tcPr>
          <w:p w14:paraId="0391C9B0" w14:textId="77777777" w:rsidR="00E35BED" w:rsidRPr="006D41DC" w:rsidRDefault="00E35BED" w:rsidP="00C04B26">
            <w:pPr>
              <w:rPr>
                <w:sz w:val="18"/>
              </w:rPr>
            </w:pPr>
            <w:r>
              <w:t xml:space="preserve">Via textbox </w:t>
            </w:r>
          </w:p>
        </w:tc>
        <w:tc>
          <w:tcPr>
            <w:tcW w:w="2719" w:type="pct"/>
          </w:tcPr>
          <w:p w14:paraId="0AF31BCA" w14:textId="77777777" w:rsidR="00E35BED" w:rsidRDefault="00E35BED" w:rsidP="00C04B26">
            <w:r>
              <w:t xml:space="preserve">Date range required </w:t>
            </w:r>
          </w:p>
        </w:tc>
      </w:tr>
      <w:tr w:rsidR="00E35BED" w:rsidRPr="005308D5" w14:paraId="425D29ED" w14:textId="77777777" w:rsidTr="007A011D">
        <w:tc>
          <w:tcPr>
            <w:tcW w:w="1179" w:type="pct"/>
          </w:tcPr>
          <w:p w14:paraId="132F972F" w14:textId="77777777" w:rsidR="00E35BED" w:rsidRPr="001C0A81" w:rsidRDefault="00E35BED" w:rsidP="00C04B26">
            <w:r>
              <w:t xml:space="preserve">To </w:t>
            </w:r>
            <w:r w:rsidR="008176EE">
              <w:t xml:space="preserve"> Date</w:t>
            </w:r>
          </w:p>
        </w:tc>
        <w:tc>
          <w:tcPr>
            <w:tcW w:w="1102" w:type="pct"/>
          </w:tcPr>
          <w:p w14:paraId="23C79ECC" w14:textId="77777777" w:rsidR="00E35BED" w:rsidRPr="006D41DC" w:rsidRDefault="00E35BED" w:rsidP="00C04B26">
            <w:pPr>
              <w:rPr>
                <w:sz w:val="18"/>
              </w:rPr>
            </w:pPr>
            <w:r>
              <w:t xml:space="preserve">Via textbox </w:t>
            </w:r>
          </w:p>
        </w:tc>
        <w:tc>
          <w:tcPr>
            <w:tcW w:w="2719" w:type="pct"/>
          </w:tcPr>
          <w:p w14:paraId="3C23BED8" w14:textId="77777777" w:rsidR="00E35BED" w:rsidRDefault="00E35BED" w:rsidP="00C04B26">
            <w:r>
              <w:t xml:space="preserve">Date range required </w:t>
            </w:r>
          </w:p>
        </w:tc>
      </w:tr>
      <w:tr w:rsidR="008176EE" w:rsidRPr="005308D5" w14:paraId="768D23F2" w14:textId="77777777" w:rsidTr="007A011D">
        <w:tc>
          <w:tcPr>
            <w:tcW w:w="1179" w:type="pct"/>
          </w:tcPr>
          <w:p w14:paraId="0B1E518D" w14:textId="77777777" w:rsidR="008176EE" w:rsidRDefault="008176EE" w:rsidP="00F3151C">
            <w:r>
              <w:t xml:space="preserve">Program </w:t>
            </w:r>
          </w:p>
        </w:tc>
        <w:tc>
          <w:tcPr>
            <w:tcW w:w="1102" w:type="pct"/>
          </w:tcPr>
          <w:p w14:paraId="252B49A5" w14:textId="77777777" w:rsidR="008176EE" w:rsidRDefault="008176EE" w:rsidP="00F3151C">
            <w:r>
              <w:t xml:space="preserve">Via dropdown </w:t>
            </w:r>
          </w:p>
          <w:p w14:paraId="08B4F3FF" w14:textId="77777777" w:rsidR="008176EE" w:rsidRPr="00B22CC9" w:rsidRDefault="008176EE" w:rsidP="00F3151C">
            <w:r>
              <w:rPr>
                <w:i/>
                <w:sz w:val="18"/>
              </w:rPr>
              <w:t>(containing program list)</w:t>
            </w:r>
          </w:p>
        </w:tc>
        <w:tc>
          <w:tcPr>
            <w:tcW w:w="2719" w:type="pct"/>
          </w:tcPr>
          <w:p w14:paraId="210121D4" w14:textId="77777777" w:rsidR="008176EE" w:rsidRDefault="008176EE" w:rsidP="00F3151C">
            <w:r>
              <w:t xml:space="preserve">Via Dropdown </w:t>
            </w:r>
          </w:p>
          <w:p w14:paraId="437B9197" w14:textId="77777777" w:rsidR="008176EE" w:rsidRPr="00B22CC9" w:rsidRDefault="008176EE" w:rsidP="00400616">
            <w:pPr>
              <w:pStyle w:val="ListParagraph"/>
              <w:numPr>
                <w:ilvl w:val="0"/>
                <w:numId w:val="14"/>
              </w:numPr>
            </w:pPr>
            <w:r>
              <w:t>All active programs</w:t>
            </w:r>
          </w:p>
        </w:tc>
      </w:tr>
      <w:tr w:rsidR="008176EE" w:rsidRPr="005308D5" w14:paraId="20DF268A" w14:textId="77777777" w:rsidTr="007A011D">
        <w:tc>
          <w:tcPr>
            <w:tcW w:w="1179" w:type="pct"/>
          </w:tcPr>
          <w:p w14:paraId="1FA8EFCE" w14:textId="77777777" w:rsidR="008176EE" w:rsidRDefault="008176EE" w:rsidP="00F3151C">
            <w:r>
              <w:t>All Forms</w:t>
            </w:r>
          </w:p>
        </w:tc>
        <w:tc>
          <w:tcPr>
            <w:tcW w:w="1102" w:type="pct"/>
          </w:tcPr>
          <w:p w14:paraId="2F04731A" w14:textId="77777777" w:rsidR="008176EE" w:rsidRDefault="008176EE" w:rsidP="00F3151C">
            <w:r>
              <w:t>Via dropdown</w:t>
            </w:r>
          </w:p>
          <w:p w14:paraId="58C067F0" w14:textId="77777777" w:rsidR="008176EE" w:rsidRDefault="008176EE" w:rsidP="00400616">
            <w:pPr>
              <w:pStyle w:val="ListParagraph"/>
              <w:numPr>
                <w:ilvl w:val="0"/>
                <w:numId w:val="6"/>
              </w:numPr>
            </w:pPr>
            <w:r>
              <w:t>All Forms</w:t>
            </w:r>
          </w:p>
          <w:p w14:paraId="68604491" w14:textId="77777777" w:rsidR="008176EE" w:rsidRDefault="008176EE" w:rsidP="00400616">
            <w:pPr>
              <w:pStyle w:val="ListParagraph"/>
              <w:numPr>
                <w:ilvl w:val="0"/>
                <w:numId w:val="6"/>
              </w:numPr>
            </w:pPr>
            <w:r>
              <w:t>Incident Report</w:t>
            </w:r>
          </w:p>
          <w:p w14:paraId="50335B79" w14:textId="77777777" w:rsidR="008176EE" w:rsidRDefault="008176EE" w:rsidP="00400616">
            <w:pPr>
              <w:pStyle w:val="ListParagraph"/>
              <w:numPr>
                <w:ilvl w:val="0"/>
                <w:numId w:val="6"/>
              </w:numPr>
            </w:pPr>
            <w:r>
              <w:t>Restrictive Procedure</w:t>
            </w:r>
          </w:p>
        </w:tc>
        <w:tc>
          <w:tcPr>
            <w:tcW w:w="2719" w:type="pct"/>
          </w:tcPr>
          <w:p w14:paraId="5D4900E7" w14:textId="77777777" w:rsidR="008176EE" w:rsidRDefault="008176EE" w:rsidP="00F3151C">
            <w:r>
              <w:t>Via dropdown</w:t>
            </w:r>
          </w:p>
          <w:p w14:paraId="54B496DA" w14:textId="77777777" w:rsidR="008176EE" w:rsidRDefault="008176EE" w:rsidP="00400616">
            <w:pPr>
              <w:pStyle w:val="ListParagraph"/>
              <w:numPr>
                <w:ilvl w:val="0"/>
                <w:numId w:val="6"/>
              </w:numPr>
            </w:pPr>
            <w:r>
              <w:t>All Forms</w:t>
            </w:r>
          </w:p>
          <w:p w14:paraId="2F0C097B" w14:textId="77777777" w:rsidR="008176EE" w:rsidRDefault="008176EE" w:rsidP="00400616">
            <w:pPr>
              <w:pStyle w:val="ListParagraph"/>
              <w:numPr>
                <w:ilvl w:val="0"/>
                <w:numId w:val="6"/>
              </w:numPr>
            </w:pPr>
            <w:r>
              <w:t>Incident Report</w:t>
            </w:r>
          </w:p>
          <w:p w14:paraId="7BD476D1" w14:textId="77777777" w:rsidR="008176EE" w:rsidRDefault="008176EE" w:rsidP="00400616">
            <w:pPr>
              <w:pStyle w:val="ListParagraph"/>
              <w:numPr>
                <w:ilvl w:val="0"/>
                <w:numId w:val="6"/>
              </w:numPr>
            </w:pPr>
            <w:r>
              <w:t>Restrictive Procedure Form</w:t>
            </w:r>
          </w:p>
        </w:tc>
      </w:tr>
      <w:tr w:rsidR="008176EE" w:rsidRPr="005308D5" w14:paraId="1E4122E7" w14:textId="77777777" w:rsidTr="007A011D">
        <w:tc>
          <w:tcPr>
            <w:tcW w:w="1179" w:type="pct"/>
          </w:tcPr>
          <w:p w14:paraId="2BD6444A" w14:textId="77777777" w:rsidR="008176EE" w:rsidRPr="001C0A81" w:rsidRDefault="008176EE" w:rsidP="00F3151C">
            <w:r>
              <w:t xml:space="preserve">Location of incident </w:t>
            </w:r>
          </w:p>
        </w:tc>
        <w:tc>
          <w:tcPr>
            <w:tcW w:w="1102" w:type="pct"/>
          </w:tcPr>
          <w:p w14:paraId="5606A1A6" w14:textId="77777777" w:rsidR="008176EE" w:rsidRPr="00B22CC9" w:rsidRDefault="00866E13" w:rsidP="00866E13">
            <w:r>
              <w:t xml:space="preserve">Via dropdown (global code </w:t>
            </w:r>
            <w:proofErr w:type="spellStart"/>
            <w:r>
              <w:t>xlocationincidnet</w:t>
            </w:r>
            <w:proofErr w:type="spellEnd"/>
            <w:r>
              <w:t>)</w:t>
            </w:r>
          </w:p>
        </w:tc>
        <w:tc>
          <w:tcPr>
            <w:tcW w:w="2719" w:type="pct"/>
          </w:tcPr>
          <w:p w14:paraId="5774442E" w14:textId="77777777" w:rsidR="008176EE" w:rsidRDefault="008176EE" w:rsidP="00F3151C">
            <w:r>
              <w:t xml:space="preserve">Via Dropdown </w:t>
            </w:r>
          </w:p>
          <w:p w14:paraId="2268819D" w14:textId="77777777" w:rsidR="008176EE" w:rsidRPr="00B22CC9" w:rsidRDefault="008176EE" w:rsidP="00400616">
            <w:pPr>
              <w:pStyle w:val="ListParagraph"/>
              <w:numPr>
                <w:ilvl w:val="0"/>
                <w:numId w:val="14"/>
              </w:numPr>
            </w:pPr>
            <w:r>
              <w:lastRenderedPageBreak/>
              <w:t>All active location of incidents</w:t>
            </w:r>
            <w:r w:rsidR="006F3AA2">
              <w:t xml:space="preserve"> (global code </w:t>
            </w:r>
            <w:proofErr w:type="spellStart"/>
            <w:r w:rsidR="006F3AA2">
              <w:t>Xlocationoficidents</w:t>
            </w:r>
            <w:proofErr w:type="spellEnd"/>
            <w:r w:rsidR="006F3AA2">
              <w:t>)</w:t>
            </w:r>
          </w:p>
        </w:tc>
      </w:tr>
      <w:tr w:rsidR="008176EE" w:rsidRPr="005308D5" w14:paraId="6D4E15BB" w14:textId="77777777" w:rsidTr="007A011D">
        <w:tc>
          <w:tcPr>
            <w:tcW w:w="1179" w:type="pct"/>
          </w:tcPr>
          <w:p w14:paraId="43E4BA9B" w14:textId="77777777" w:rsidR="008176EE" w:rsidRPr="001C0A81" w:rsidRDefault="008176EE" w:rsidP="00C04B26">
            <w:r>
              <w:lastRenderedPageBreak/>
              <w:t>Individual Name</w:t>
            </w:r>
          </w:p>
        </w:tc>
        <w:tc>
          <w:tcPr>
            <w:tcW w:w="1102" w:type="pct"/>
          </w:tcPr>
          <w:p w14:paraId="38D7991C" w14:textId="77777777" w:rsidR="008176EE" w:rsidRPr="006D41DC" w:rsidRDefault="008176EE" w:rsidP="00C04B26">
            <w:pPr>
              <w:rPr>
                <w:sz w:val="18"/>
              </w:rPr>
            </w:pPr>
            <w:r>
              <w:t xml:space="preserve">Via textbox </w:t>
            </w:r>
          </w:p>
        </w:tc>
        <w:tc>
          <w:tcPr>
            <w:tcW w:w="2719" w:type="pct"/>
          </w:tcPr>
          <w:p w14:paraId="4219A7FB" w14:textId="77777777" w:rsidR="006F3AA2" w:rsidRDefault="006F3AA2" w:rsidP="00400616">
            <w:pPr>
              <w:pStyle w:val="ListParagraph"/>
              <w:numPr>
                <w:ilvl w:val="0"/>
                <w:numId w:val="14"/>
              </w:numPr>
            </w:pPr>
            <w:r>
              <w:t>User can enter first or last name and select the filter button. This will location any matches to what is typed in</w:t>
            </w:r>
          </w:p>
        </w:tc>
      </w:tr>
      <w:tr w:rsidR="008176EE" w:rsidRPr="005308D5" w14:paraId="3E115ADD" w14:textId="77777777" w:rsidTr="007A011D">
        <w:tc>
          <w:tcPr>
            <w:tcW w:w="1179" w:type="pct"/>
          </w:tcPr>
          <w:p w14:paraId="67A4A70F" w14:textId="77777777" w:rsidR="008176EE" w:rsidRPr="00DE1CE3" w:rsidRDefault="008176EE" w:rsidP="00F3151C">
            <w:r>
              <w:t>Recorded By</w:t>
            </w:r>
            <w:r w:rsidR="007A011D">
              <w:t xml:space="preserve"> (person that creates the report/form)</w:t>
            </w:r>
          </w:p>
        </w:tc>
        <w:tc>
          <w:tcPr>
            <w:tcW w:w="1102" w:type="pct"/>
          </w:tcPr>
          <w:p w14:paraId="32A9DBAB" w14:textId="77777777" w:rsidR="008176EE" w:rsidRPr="007A011D" w:rsidRDefault="007A011D" w:rsidP="00F3151C">
            <w:r>
              <w:t xml:space="preserve">Via dropdown </w:t>
            </w:r>
          </w:p>
        </w:tc>
        <w:tc>
          <w:tcPr>
            <w:tcW w:w="2719" w:type="pct"/>
          </w:tcPr>
          <w:p w14:paraId="395CF435" w14:textId="77777777" w:rsidR="00A24EEA" w:rsidRPr="00B22CC9" w:rsidRDefault="007A011D" w:rsidP="00400616">
            <w:pPr>
              <w:pStyle w:val="ListParagraph"/>
              <w:numPr>
                <w:ilvl w:val="0"/>
                <w:numId w:val="14"/>
              </w:numPr>
            </w:pPr>
            <w:r>
              <w:t>List of all active staff</w:t>
            </w:r>
          </w:p>
        </w:tc>
      </w:tr>
      <w:tr w:rsidR="00400616" w:rsidRPr="005308D5" w14:paraId="5F909D39" w14:textId="77777777" w:rsidTr="007A011D">
        <w:tc>
          <w:tcPr>
            <w:tcW w:w="1179" w:type="pct"/>
          </w:tcPr>
          <w:p w14:paraId="3AD7A04F" w14:textId="77777777" w:rsidR="00400616" w:rsidRDefault="00400616" w:rsidP="00F3151C">
            <w:r>
              <w:t>Status</w:t>
            </w:r>
          </w:p>
        </w:tc>
        <w:tc>
          <w:tcPr>
            <w:tcW w:w="1102" w:type="pct"/>
          </w:tcPr>
          <w:p w14:paraId="7D2DD03C" w14:textId="77777777" w:rsidR="00400616" w:rsidRDefault="00400616" w:rsidP="00F3151C">
            <w:r>
              <w:t>Via Dropdown</w:t>
            </w:r>
          </w:p>
        </w:tc>
        <w:tc>
          <w:tcPr>
            <w:tcW w:w="2719" w:type="pct"/>
          </w:tcPr>
          <w:p w14:paraId="619A9052" w14:textId="77777777" w:rsidR="00400616" w:rsidRDefault="00400616" w:rsidP="00400616">
            <w:pPr>
              <w:pStyle w:val="ListParagraph"/>
              <w:numPr>
                <w:ilvl w:val="0"/>
                <w:numId w:val="14"/>
              </w:numPr>
            </w:pPr>
            <w:r>
              <w:t>Complete</w:t>
            </w:r>
          </w:p>
          <w:p w14:paraId="019F83D1" w14:textId="77777777" w:rsidR="00400616" w:rsidRDefault="00400616" w:rsidP="00400616">
            <w:pPr>
              <w:pStyle w:val="ListParagraph"/>
              <w:numPr>
                <w:ilvl w:val="0"/>
                <w:numId w:val="14"/>
              </w:numPr>
            </w:pPr>
            <w:r>
              <w:t>In Progress</w:t>
            </w:r>
          </w:p>
        </w:tc>
      </w:tr>
      <w:tr w:rsidR="008176EE" w:rsidRPr="005308D5" w14:paraId="5CB49464" w14:textId="77777777" w:rsidTr="007A011D">
        <w:tc>
          <w:tcPr>
            <w:tcW w:w="1179" w:type="pct"/>
          </w:tcPr>
          <w:p w14:paraId="49EC8BAB" w14:textId="77777777" w:rsidR="008176EE" w:rsidRDefault="008176EE" w:rsidP="00C04B26">
            <w:r>
              <w:t>Completed By</w:t>
            </w:r>
          </w:p>
        </w:tc>
        <w:tc>
          <w:tcPr>
            <w:tcW w:w="1102" w:type="pct"/>
          </w:tcPr>
          <w:p w14:paraId="12B6FD02" w14:textId="77777777" w:rsidR="008176EE" w:rsidRDefault="008176EE" w:rsidP="00C04B26">
            <w:r>
              <w:t>Checkbox</w:t>
            </w:r>
          </w:p>
          <w:p w14:paraId="1115000F" w14:textId="77777777" w:rsidR="008176EE" w:rsidRDefault="008176EE" w:rsidP="007A011D">
            <w:pPr>
              <w:pStyle w:val="ListParagraph"/>
            </w:pPr>
          </w:p>
        </w:tc>
        <w:tc>
          <w:tcPr>
            <w:tcW w:w="2719" w:type="pct"/>
          </w:tcPr>
          <w:p w14:paraId="6DAFFA1E" w14:textId="77777777" w:rsidR="007A011D" w:rsidRDefault="007A011D" w:rsidP="00400616">
            <w:pPr>
              <w:pStyle w:val="ListParagraph"/>
              <w:numPr>
                <w:ilvl w:val="0"/>
                <w:numId w:val="4"/>
              </w:numPr>
            </w:pPr>
            <w:r>
              <w:t>Recorder</w:t>
            </w:r>
          </w:p>
          <w:p w14:paraId="131B335B" w14:textId="77777777" w:rsidR="007A011D" w:rsidRDefault="007A011D" w:rsidP="00400616">
            <w:pPr>
              <w:pStyle w:val="ListParagraph"/>
              <w:numPr>
                <w:ilvl w:val="0"/>
                <w:numId w:val="4"/>
              </w:numPr>
            </w:pPr>
            <w:r>
              <w:t>Nursing</w:t>
            </w:r>
          </w:p>
          <w:p w14:paraId="158DF79D" w14:textId="77777777" w:rsidR="007A011D" w:rsidRDefault="007A011D" w:rsidP="00400616">
            <w:pPr>
              <w:pStyle w:val="ListParagraph"/>
              <w:numPr>
                <w:ilvl w:val="0"/>
                <w:numId w:val="4"/>
              </w:numPr>
            </w:pPr>
            <w:r>
              <w:t>Supervisor</w:t>
            </w:r>
          </w:p>
          <w:p w14:paraId="0260F571" w14:textId="77777777" w:rsidR="008176EE" w:rsidRDefault="007A011D" w:rsidP="00400616">
            <w:pPr>
              <w:pStyle w:val="ListParagraph"/>
              <w:numPr>
                <w:ilvl w:val="0"/>
                <w:numId w:val="4"/>
              </w:numPr>
            </w:pPr>
            <w:r>
              <w:t>Administrator</w:t>
            </w:r>
          </w:p>
        </w:tc>
      </w:tr>
    </w:tbl>
    <w:p w14:paraId="16AD9DD8" w14:textId="77777777" w:rsidR="00ED7A53" w:rsidRDefault="00ED7A53" w:rsidP="00ED7A53"/>
    <w:p w14:paraId="1D8D25F6" w14:textId="77777777" w:rsidR="002875E2" w:rsidRPr="0051420D" w:rsidRDefault="002875E2" w:rsidP="002875E2">
      <w:pPr>
        <w:pStyle w:val="Heading4"/>
        <w:rPr>
          <w:rFonts w:eastAsia="Calibri" w:hAnsi="Calibri" w:cs="Calibri"/>
        </w:rPr>
      </w:pPr>
      <w:r>
        <w:t>Rules</w:t>
      </w:r>
    </w:p>
    <w:tbl>
      <w:tblPr>
        <w:tblW w:w="4998" w:type="pct"/>
        <w:tblCellMar>
          <w:left w:w="0" w:type="dxa"/>
          <w:right w:w="0" w:type="dxa"/>
        </w:tblCellMar>
        <w:tblLook w:val="01E0" w:firstRow="1" w:lastRow="1" w:firstColumn="1" w:lastColumn="1" w:noHBand="0" w:noVBand="0"/>
      </w:tblPr>
      <w:tblGrid>
        <w:gridCol w:w="1629"/>
        <w:gridCol w:w="11338"/>
      </w:tblGrid>
      <w:tr w:rsidR="006F3AA2" w:rsidRPr="00047EB3" w14:paraId="2DFC0A4B" w14:textId="77777777" w:rsidTr="006F3AA2">
        <w:trPr>
          <w:trHeight w:hRule="exact" w:val="562"/>
        </w:trPr>
        <w:tc>
          <w:tcPr>
            <w:tcW w:w="628" w:type="pct"/>
            <w:tcBorders>
              <w:top w:val="single" w:sz="5" w:space="0" w:color="000000"/>
              <w:left w:val="single" w:sz="5" w:space="0" w:color="000000"/>
              <w:bottom w:val="single" w:sz="5" w:space="0" w:color="000000"/>
              <w:right w:val="single" w:sz="5" w:space="0" w:color="000000"/>
            </w:tcBorders>
          </w:tcPr>
          <w:p w14:paraId="4AF61493" w14:textId="77777777" w:rsidR="006F3AA2" w:rsidRPr="00047EB3" w:rsidRDefault="006F3AA2" w:rsidP="00C04B26">
            <w:pPr>
              <w:jc w:val="center"/>
              <w:rPr>
                <w:u w:val="single"/>
              </w:rPr>
            </w:pPr>
            <w:r>
              <w:rPr>
                <w:u w:val="single"/>
              </w:rPr>
              <w:t>Field</w:t>
            </w:r>
          </w:p>
          <w:p w14:paraId="5D802CCF" w14:textId="77777777" w:rsidR="006F3AA2" w:rsidRPr="00047EB3" w:rsidRDefault="006F3AA2" w:rsidP="00C04B26">
            <w:pPr>
              <w:jc w:val="center"/>
              <w:rPr>
                <w:u w:val="single"/>
              </w:rPr>
            </w:pPr>
            <w:r w:rsidRPr="00047EB3">
              <w:rPr>
                <w:u w:val="single"/>
              </w:rPr>
              <w:t>Field</w:t>
            </w:r>
          </w:p>
        </w:tc>
        <w:tc>
          <w:tcPr>
            <w:tcW w:w="4372" w:type="pct"/>
            <w:tcBorders>
              <w:top w:val="single" w:sz="5" w:space="0" w:color="000000"/>
              <w:left w:val="single" w:sz="5" w:space="0" w:color="000000"/>
              <w:bottom w:val="single" w:sz="5" w:space="0" w:color="000000"/>
              <w:right w:val="single" w:sz="5" w:space="0" w:color="000000"/>
            </w:tcBorders>
          </w:tcPr>
          <w:p w14:paraId="1943E023" w14:textId="77777777" w:rsidR="006F3AA2" w:rsidRPr="00047EB3" w:rsidRDefault="006F3AA2" w:rsidP="00C04B26">
            <w:pPr>
              <w:jc w:val="center"/>
              <w:rPr>
                <w:u w:val="single"/>
              </w:rPr>
            </w:pPr>
            <w:r>
              <w:rPr>
                <w:u w:val="single"/>
              </w:rPr>
              <w:t>Rule</w:t>
            </w:r>
          </w:p>
          <w:p w14:paraId="5BFA5782" w14:textId="77777777" w:rsidR="006F3AA2" w:rsidRPr="00047EB3" w:rsidRDefault="006F3AA2" w:rsidP="00C04B26">
            <w:pPr>
              <w:jc w:val="center"/>
              <w:rPr>
                <w:u w:val="single"/>
              </w:rPr>
            </w:pPr>
            <w:r w:rsidRPr="00047EB3">
              <w:rPr>
                <w:u w:val="single"/>
              </w:rPr>
              <w:t>Rules</w:t>
            </w:r>
          </w:p>
        </w:tc>
      </w:tr>
      <w:tr w:rsidR="006F3AA2" w:rsidRPr="00047EB3" w14:paraId="3BFEDAE7" w14:textId="77777777" w:rsidTr="006F3AA2">
        <w:trPr>
          <w:trHeight w:hRule="exact" w:val="579"/>
        </w:trPr>
        <w:tc>
          <w:tcPr>
            <w:tcW w:w="628" w:type="pct"/>
            <w:tcBorders>
              <w:top w:val="single" w:sz="5" w:space="0" w:color="000000"/>
              <w:left w:val="single" w:sz="5" w:space="0" w:color="000000"/>
              <w:bottom w:val="single" w:sz="5" w:space="0" w:color="000000"/>
              <w:right w:val="single" w:sz="5" w:space="0" w:color="000000"/>
            </w:tcBorders>
          </w:tcPr>
          <w:p w14:paraId="3923A096" w14:textId="77777777" w:rsidR="006F3AA2" w:rsidRPr="00047EB3" w:rsidRDefault="006F3AA2" w:rsidP="00C04B26">
            <w:pPr>
              <w:spacing w:after="0"/>
            </w:pPr>
            <w:r>
              <w:t>Date/time</w:t>
            </w:r>
          </w:p>
        </w:tc>
        <w:tc>
          <w:tcPr>
            <w:tcW w:w="4372" w:type="pct"/>
            <w:tcBorders>
              <w:top w:val="single" w:sz="5" w:space="0" w:color="000000"/>
              <w:left w:val="single" w:sz="5" w:space="0" w:color="000000"/>
              <w:bottom w:val="single" w:sz="5" w:space="0" w:color="000000"/>
              <w:right w:val="single" w:sz="5" w:space="0" w:color="000000"/>
            </w:tcBorders>
          </w:tcPr>
          <w:p w14:paraId="26D45CF5" w14:textId="77777777" w:rsidR="006F3AA2" w:rsidRPr="00047EB3" w:rsidRDefault="006F3AA2" w:rsidP="006F3AA2">
            <w:pPr>
              <w:spacing w:after="0" w:line="240" w:lineRule="auto"/>
            </w:pPr>
            <w:r>
              <w:t>When hyperlink is selected, this will redirect user to the incident report or restrictive procedure details page</w:t>
            </w:r>
          </w:p>
        </w:tc>
      </w:tr>
      <w:tr w:rsidR="006F3AA2" w:rsidRPr="00047EB3" w14:paraId="67AEFFF7" w14:textId="77777777" w:rsidTr="006F3AA2">
        <w:trPr>
          <w:trHeight w:hRule="exact" w:val="444"/>
        </w:trPr>
        <w:tc>
          <w:tcPr>
            <w:tcW w:w="628" w:type="pct"/>
            <w:tcBorders>
              <w:top w:val="single" w:sz="5" w:space="0" w:color="000000"/>
              <w:left w:val="single" w:sz="5" w:space="0" w:color="000000"/>
              <w:bottom w:val="single" w:sz="5" w:space="0" w:color="000000"/>
              <w:right w:val="single" w:sz="5" w:space="0" w:color="000000"/>
            </w:tcBorders>
          </w:tcPr>
          <w:p w14:paraId="3B2096BA" w14:textId="77777777" w:rsidR="006F3AA2" w:rsidRDefault="006F3AA2" w:rsidP="00C04B26">
            <w:pPr>
              <w:spacing w:after="0"/>
            </w:pPr>
            <w:r>
              <w:t>Individual</w:t>
            </w:r>
          </w:p>
        </w:tc>
        <w:tc>
          <w:tcPr>
            <w:tcW w:w="4372" w:type="pct"/>
            <w:tcBorders>
              <w:top w:val="single" w:sz="5" w:space="0" w:color="000000"/>
              <w:left w:val="single" w:sz="5" w:space="0" w:color="000000"/>
              <w:bottom w:val="single" w:sz="5" w:space="0" w:color="000000"/>
              <w:right w:val="single" w:sz="5" w:space="0" w:color="000000"/>
            </w:tcBorders>
          </w:tcPr>
          <w:p w14:paraId="6C4329FF" w14:textId="77777777" w:rsidR="006F3AA2" w:rsidRDefault="006F3AA2" w:rsidP="002875E2">
            <w:pPr>
              <w:spacing w:after="0" w:line="240" w:lineRule="auto"/>
            </w:pPr>
            <w:r>
              <w:t>When hyperlink is selected, this will redirect  user to the Individual’s profile</w:t>
            </w:r>
          </w:p>
        </w:tc>
      </w:tr>
      <w:tr w:rsidR="006F3AA2" w:rsidRPr="00047EB3" w14:paraId="27B247CE" w14:textId="77777777" w:rsidTr="007A011D">
        <w:trPr>
          <w:trHeight w:hRule="exact" w:val="2370"/>
        </w:trPr>
        <w:tc>
          <w:tcPr>
            <w:tcW w:w="628" w:type="pct"/>
            <w:tcBorders>
              <w:top w:val="single" w:sz="5" w:space="0" w:color="000000"/>
              <w:left w:val="single" w:sz="5" w:space="0" w:color="000000"/>
              <w:bottom w:val="single" w:sz="5" w:space="0" w:color="000000"/>
              <w:right w:val="single" w:sz="5" w:space="0" w:color="000000"/>
            </w:tcBorders>
          </w:tcPr>
          <w:p w14:paraId="3F9E88F6" w14:textId="77777777" w:rsidR="006F3AA2" w:rsidDel="00C04B26" w:rsidRDefault="006F3AA2" w:rsidP="00C04B26">
            <w:pPr>
              <w:spacing w:after="0"/>
            </w:pPr>
            <w:r>
              <w:t>Completed By</w:t>
            </w:r>
          </w:p>
        </w:tc>
        <w:tc>
          <w:tcPr>
            <w:tcW w:w="4372" w:type="pct"/>
            <w:tcBorders>
              <w:top w:val="single" w:sz="5" w:space="0" w:color="000000"/>
              <w:left w:val="single" w:sz="5" w:space="0" w:color="000000"/>
              <w:bottom w:val="single" w:sz="5" w:space="0" w:color="000000"/>
              <w:right w:val="single" w:sz="5" w:space="0" w:color="000000"/>
            </w:tcBorders>
          </w:tcPr>
          <w:p w14:paraId="3FF9243A" w14:textId="77777777" w:rsidR="006F3AA2" w:rsidRDefault="006F3AA2" w:rsidP="00400616">
            <w:pPr>
              <w:pStyle w:val="ListParagraph"/>
              <w:numPr>
                <w:ilvl w:val="0"/>
                <w:numId w:val="5"/>
              </w:numPr>
            </w:pPr>
            <w:r>
              <w:t xml:space="preserve">Recorder – Will only show incidents reports/restrictive procedures signed by the recorder. </w:t>
            </w:r>
            <w:r w:rsidR="007A011D">
              <w:t xml:space="preserve"> </w:t>
            </w:r>
          </w:p>
          <w:p w14:paraId="53EF9D43" w14:textId="77777777" w:rsidR="006F3AA2" w:rsidRDefault="006F3AA2" w:rsidP="00400616">
            <w:pPr>
              <w:pStyle w:val="ListParagraph"/>
              <w:numPr>
                <w:ilvl w:val="0"/>
                <w:numId w:val="5"/>
              </w:numPr>
            </w:pPr>
            <w:r>
              <w:t xml:space="preserve">Nursing – will only show incidents reports/restrictive procedures where nursing is not applicable </w:t>
            </w:r>
            <w:r w:rsidR="007A011D">
              <w:t xml:space="preserve">this is identified by the checkbox ‘No Medical Staff Notified’ being selected or </w:t>
            </w:r>
            <w:r>
              <w:t>signed by the nursing for the ‘Follow Up of Individual Status’ section</w:t>
            </w:r>
          </w:p>
          <w:p w14:paraId="2A70E52A" w14:textId="77777777" w:rsidR="006F3AA2" w:rsidRDefault="006F3AA2" w:rsidP="00400616">
            <w:pPr>
              <w:pStyle w:val="ListParagraph"/>
              <w:numPr>
                <w:ilvl w:val="0"/>
                <w:numId w:val="5"/>
              </w:numPr>
            </w:pPr>
            <w:r>
              <w:t>Supervisor – will only show incidents reports/restrictive procedures where supervisor section is signed</w:t>
            </w:r>
          </w:p>
          <w:p w14:paraId="48143D38" w14:textId="77777777" w:rsidR="006F3AA2" w:rsidRPr="001F29AA" w:rsidRDefault="006F3AA2" w:rsidP="00400616">
            <w:pPr>
              <w:pStyle w:val="ListParagraph"/>
              <w:numPr>
                <w:ilvl w:val="0"/>
                <w:numId w:val="5"/>
              </w:numPr>
            </w:pPr>
            <w:r>
              <w:t>Administrator – will only show incidents reports/restrictive procedures where administrator section is signed or is not applicable (supervisor section – Administrator notified is answered No)</w:t>
            </w:r>
          </w:p>
          <w:p w14:paraId="4B7D79B1" w14:textId="77777777" w:rsidR="006F3AA2" w:rsidRDefault="006F3AA2" w:rsidP="002875E2">
            <w:pPr>
              <w:spacing w:after="0" w:line="240" w:lineRule="auto"/>
            </w:pPr>
          </w:p>
        </w:tc>
      </w:tr>
      <w:tr w:rsidR="006F3AA2" w:rsidRPr="00047EB3" w14:paraId="00C9414A" w14:textId="77777777" w:rsidTr="006F3AA2">
        <w:trPr>
          <w:trHeight w:hRule="exact" w:val="363"/>
        </w:trPr>
        <w:tc>
          <w:tcPr>
            <w:tcW w:w="628" w:type="pct"/>
            <w:tcBorders>
              <w:top w:val="single" w:sz="5" w:space="0" w:color="000000"/>
              <w:left w:val="single" w:sz="5" w:space="0" w:color="000000"/>
              <w:bottom w:val="single" w:sz="5" w:space="0" w:color="000000"/>
              <w:right w:val="single" w:sz="5" w:space="0" w:color="000000"/>
            </w:tcBorders>
          </w:tcPr>
          <w:p w14:paraId="7D796EC4" w14:textId="77777777" w:rsidR="006F3AA2" w:rsidRDefault="006F3AA2" w:rsidP="00400616">
            <w:pPr>
              <w:spacing w:after="0" w:line="240" w:lineRule="auto"/>
            </w:pPr>
            <w:r>
              <w:t>Form</w:t>
            </w:r>
          </w:p>
        </w:tc>
        <w:tc>
          <w:tcPr>
            <w:tcW w:w="4372" w:type="pct"/>
            <w:tcBorders>
              <w:top w:val="single" w:sz="5" w:space="0" w:color="000000"/>
              <w:left w:val="single" w:sz="5" w:space="0" w:color="000000"/>
              <w:bottom w:val="single" w:sz="5" w:space="0" w:color="000000"/>
              <w:right w:val="single" w:sz="5" w:space="0" w:color="000000"/>
            </w:tcBorders>
          </w:tcPr>
          <w:p w14:paraId="369B599A" w14:textId="77777777" w:rsidR="006F3AA2" w:rsidRDefault="006F3AA2" w:rsidP="00400616">
            <w:pPr>
              <w:spacing w:after="0" w:line="240" w:lineRule="auto"/>
            </w:pPr>
            <w:r>
              <w:t>Displays whether it is a restrictive procedure form or an incident report</w:t>
            </w:r>
          </w:p>
        </w:tc>
      </w:tr>
      <w:tr w:rsidR="00400616" w:rsidRPr="00047EB3" w14:paraId="5149ACA1" w14:textId="77777777" w:rsidTr="00400616">
        <w:trPr>
          <w:trHeight w:hRule="exact" w:val="687"/>
        </w:trPr>
        <w:tc>
          <w:tcPr>
            <w:tcW w:w="628" w:type="pct"/>
            <w:tcBorders>
              <w:top w:val="single" w:sz="5" w:space="0" w:color="000000"/>
              <w:left w:val="single" w:sz="5" w:space="0" w:color="000000"/>
              <w:bottom w:val="single" w:sz="5" w:space="0" w:color="000000"/>
              <w:right w:val="single" w:sz="5" w:space="0" w:color="000000"/>
            </w:tcBorders>
          </w:tcPr>
          <w:p w14:paraId="43DA6D47" w14:textId="77777777" w:rsidR="00400616" w:rsidRPr="00400616" w:rsidRDefault="00400616" w:rsidP="00400616">
            <w:pPr>
              <w:spacing w:after="0" w:line="240" w:lineRule="auto"/>
              <w:rPr>
                <w:highlight w:val="yellow"/>
              </w:rPr>
            </w:pPr>
            <w:r w:rsidRPr="00400616">
              <w:rPr>
                <w:highlight w:val="yellow"/>
              </w:rPr>
              <w:t>Status</w:t>
            </w:r>
          </w:p>
        </w:tc>
        <w:tc>
          <w:tcPr>
            <w:tcW w:w="4372" w:type="pct"/>
            <w:tcBorders>
              <w:top w:val="single" w:sz="5" w:space="0" w:color="000000"/>
              <w:left w:val="single" w:sz="5" w:space="0" w:color="000000"/>
              <w:bottom w:val="single" w:sz="5" w:space="0" w:color="000000"/>
              <w:right w:val="single" w:sz="5" w:space="0" w:color="000000"/>
            </w:tcBorders>
          </w:tcPr>
          <w:p w14:paraId="2D9F1BE1" w14:textId="77777777" w:rsidR="00400616" w:rsidRDefault="00400616" w:rsidP="00400616">
            <w:pPr>
              <w:spacing w:after="0" w:line="240" w:lineRule="auto"/>
              <w:rPr>
                <w:highlight w:val="yellow"/>
              </w:rPr>
            </w:pPr>
            <w:r w:rsidRPr="00400616">
              <w:rPr>
                <w:highlight w:val="yellow"/>
              </w:rPr>
              <w:t>Complete – all signed forms for the recorded by</w:t>
            </w:r>
          </w:p>
          <w:p w14:paraId="4BFD58EF" w14:textId="77777777" w:rsidR="00400616" w:rsidRPr="00400616" w:rsidRDefault="00400616" w:rsidP="00400616">
            <w:pPr>
              <w:spacing w:after="0" w:line="240" w:lineRule="auto"/>
              <w:rPr>
                <w:highlight w:val="yellow"/>
              </w:rPr>
            </w:pPr>
            <w:r w:rsidRPr="00400616">
              <w:rPr>
                <w:highlight w:val="yellow"/>
              </w:rPr>
              <w:t>In progress – any signed form that hasn’t been signed by recorded by</w:t>
            </w:r>
          </w:p>
        </w:tc>
      </w:tr>
    </w:tbl>
    <w:p w14:paraId="1270743B" w14:textId="77777777" w:rsidR="002875E2" w:rsidRPr="00ED7A53" w:rsidRDefault="002875E2" w:rsidP="00ED7A53"/>
    <w:p w14:paraId="7F27C9CE" w14:textId="77777777" w:rsidR="00A06A5A" w:rsidRDefault="00A06A5A" w:rsidP="00C04B26">
      <w:pPr>
        <w:pStyle w:val="Heading2"/>
      </w:pPr>
    </w:p>
    <w:p w14:paraId="3475E3E4" w14:textId="77777777" w:rsidR="00A06A5A" w:rsidRDefault="00A06A5A" w:rsidP="00C04B26">
      <w:pPr>
        <w:pStyle w:val="Heading2"/>
      </w:pPr>
    </w:p>
    <w:p w14:paraId="29B465A4" w14:textId="77777777" w:rsidR="00CE5686" w:rsidRDefault="00CE5686" w:rsidP="00C04B26">
      <w:pPr>
        <w:pStyle w:val="Heading2"/>
      </w:pPr>
      <w:r>
        <w:t xml:space="preserve">Incident Report </w:t>
      </w:r>
      <w:r w:rsidR="00975F9B">
        <w:t>Page</w:t>
      </w:r>
    </w:p>
    <w:p w14:paraId="08AC06D2" w14:textId="77777777" w:rsidR="00C04B26" w:rsidRPr="00C04B26" w:rsidRDefault="007A011D" w:rsidP="00B179AD">
      <w:pPr>
        <w:pStyle w:val="Heading3"/>
      </w:pPr>
      <w:r>
        <w:t>General -</w:t>
      </w:r>
      <w:r w:rsidR="00874721">
        <w:t xml:space="preserve"> Within the Incident </w:t>
      </w:r>
      <w:r w:rsidR="00B179AD">
        <w:t>Section</w:t>
      </w:r>
    </w:p>
    <w:p w14:paraId="4A8E4948" w14:textId="77777777" w:rsidR="00CE5686" w:rsidRPr="00CE5686" w:rsidRDefault="00E30955" w:rsidP="00CE5686">
      <w:r>
        <w:object w:dxaOrig="12577" w:dyaOrig="2272" w14:anchorId="2B8F2C27">
          <v:shape id="_x0000_i1027" type="#_x0000_t75" style="width:628.5pt;height:113.25pt" o:ole="">
            <v:imagedata r:id="rId11" o:title=""/>
          </v:shape>
          <o:OLEObject Type="Embed" ProgID="Visio.Drawing.11" ShapeID="_x0000_i1027" DrawAspect="Content" ObjectID="_1491737398" r:id="rId12"/>
        </w:object>
      </w:r>
    </w:p>
    <w:p w14:paraId="4F9E2253" w14:textId="77777777" w:rsidR="00CE5686" w:rsidRPr="00D307B7" w:rsidRDefault="00CE5686" w:rsidP="00CE5686">
      <w:pPr>
        <w:pStyle w:val="Heading4"/>
        <w:spacing w:before="0" w:line="240" w:lineRule="auto"/>
      </w:pPr>
      <w:r w:rsidRPr="005308D5">
        <w:t xml:space="preserve">Requirements </w:t>
      </w:r>
    </w:p>
    <w:tbl>
      <w:tblPr>
        <w:tblStyle w:val="TableGrid"/>
        <w:tblW w:w="5000" w:type="pct"/>
        <w:tblLook w:val="04A0" w:firstRow="1" w:lastRow="0" w:firstColumn="1" w:lastColumn="0" w:noHBand="0" w:noVBand="1"/>
      </w:tblPr>
      <w:tblGrid>
        <w:gridCol w:w="1987"/>
        <w:gridCol w:w="1075"/>
        <w:gridCol w:w="3257"/>
        <w:gridCol w:w="3958"/>
        <w:gridCol w:w="2899"/>
      </w:tblGrid>
      <w:tr w:rsidR="006F3AA2" w:rsidRPr="005308D5" w14:paraId="41A2BD40" w14:textId="77777777" w:rsidTr="00115EA7">
        <w:tc>
          <w:tcPr>
            <w:tcW w:w="754" w:type="pct"/>
          </w:tcPr>
          <w:p w14:paraId="0097BBD3" w14:textId="77777777" w:rsidR="006F3AA2" w:rsidRPr="005308D5" w:rsidRDefault="006F3AA2" w:rsidP="00A76CDA">
            <w:pPr>
              <w:jc w:val="center"/>
              <w:rPr>
                <w:u w:val="single"/>
              </w:rPr>
            </w:pPr>
          </w:p>
          <w:p w14:paraId="580D2FD2" w14:textId="77777777" w:rsidR="006F3AA2" w:rsidRPr="005308D5" w:rsidRDefault="006F3AA2" w:rsidP="00A76CDA">
            <w:pPr>
              <w:jc w:val="center"/>
              <w:rPr>
                <w:u w:val="single"/>
              </w:rPr>
            </w:pPr>
            <w:r w:rsidRPr="005308D5">
              <w:rPr>
                <w:u w:val="single"/>
              </w:rPr>
              <w:t>Field</w:t>
            </w:r>
          </w:p>
        </w:tc>
        <w:tc>
          <w:tcPr>
            <w:tcW w:w="408" w:type="pct"/>
          </w:tcPr>
          <w:p w14:paraId="0CF05E8A" w14:textId="77777777" w:rsidR="006F3AA2" w:rsidRPr="005308D5" w:rsidRDefault="006F3AA2" w:rsidP="00A76CDA">
            <w:pPr>
              <w:jc w:val="center"/>
              <w:rPr>
                <w:u w:val="single"/>
              </w:rPr>
            </w:pPr>
          </w:p>
          <w:p w14:paraId="7C678B80" w14:textId="77777777" w:rsidR="006F3AA2" w:rsidRPr="005308D5" w:rsidRDefault="006F3AA2" w:rsidP="00A76CDA">
            <w:pPr>
              <w:jc w:val="center"/>
              <w:rPr>
                <w:u w:val="single"/>
              </w:rPr>
            </w:pPr>
            <w:r w:rsidRPr="005308D5">
              <w:rPr>
                <w:u w:val="single"/>
              </w:rPr>
              <w:t>Required</w:t>
            </w:r>
          </w:p>
        </w:tc>
        <w:tc>
          <w:tcPr>
            <w:tcW w:w="1236" w:type="pct"/>
          </w:tcPr>
          <w:p w14:paraId="2B5FB69F" w14:textId="77777777" w:rsidR="006F3AA2" w:rsidRPr="005308D5" w:rsidRDefault="006F3AA2" w:rsidP="00A76CDA">
            <w:pPr>
              <w:jc w:val="center"/>
              <w:rPr>
                <w:u w:val="single"/>
              </w:rPr>
            </w:pPr>
          </w:p>
          <w:p w14:paraId="11EDB4D3" w14:textId="77777777" w:rsidR="006F3AA2" w:rsidRPr="005308D5" w:rsidRDefault="006F3AA2" w:rsidP="00A76CDA">
            <w:pPr>
              <w:jc w:val="center"/>
              <w:rPr>
                <w:u w:val="single"/>
              </w:rPr>
            </w:pPr>
            <w:r w:rsidRPr="005308D5">
              <w:rPr>
                <w:u w:val="single"/>
              </w:rPr>
              <w:t>Response Options</w:t>
            </w:r>
          </w:p>
        </w:tc>
        <w:tc>
          <w:tcPr>
            <w:tcW w:w="1502" w:type="pct"/>
          </w:tcPr>
          <w:p w14:paraId="673ECBEE" w14:textId="77777777" w:rsidR="006F3AA2" w:rsidRPr="005308D5" w:rsidRDefault="006F3AA2" w:rsidP="00A76CDA">
            <w:pPr>
              <w:rPr>
                <w:u w:val="single"/>
              </w:rPr>
            </w:pPr>
          </w:p>
          <w:p w14:paraId="6F225C06" w14:textId="77777777" w:rsidR="006F3AA2" w:rsidRPr="005308D5" w:rsidRDefault="006F3AA2" w:rsidP="00A76CDA">
            <w:pPr>
              <w:jc w:val="center"/>
              <w:rPr>
                <w:u w:val="single"/>
              </w:rPr>
            </w:pPr>
            <w:r w:rsidRPr="005308D5">
              <w:rPr>
                <w:u w:val="single"/>
              </w:rPr>
              <w:t>Validation Message</w:t>
            </w:r>
          </w:p>
        </w:tc>
        <w:tc>
          <w:tcPr>
            <w:tcW w:w="1100" w:type="pct"/>
          </w:tcPr>
          <w:p w14:paraId="143147F8" w14:textId="77777777" w:rsidR="006F3AA2" w:rsidRPr="005308D5" w:rsidRDefault="006F3AA2" w:rsidP="00A76CDA">
            <w:pPr>
              <w:jc w:val="center"/>
              <w:rPr>
                <w:u w:val="single"/>
              </w:rPr>
            </w:pPr>
            <w:r>
              <w:rPr>
                <w:u w:val="single"/>
              </w:rPr>
              <w:t>Initial Creation Initialization</w:t>
            </w:r>
          </w:p>
        </w:tc>
      </w:tr>
      <w:tr w:rsidR="006F3AA2" w:rsidRPr="005308D5" w14:paraId="5BE54922" w14:textId="77777777" w:rsidTr="00115EA7">
        <w:trPr>
          <w:trHeight w:val="152"/>
        </w:trPr>
        <w:tc>
          <w:tcPr>
            <w:tcW w:w="754" w:type="pct"/>
          </w:tcPr>
          <w:p w14:paraId="1B431705" w14:textId="77777777" w:rsidR="006F3AA2" w:rsidRPr="006D4759" w:rsidRDefault="006F3AA2" w:rsidP="00A76CDA">
            <w:pPr>
              <w:rPr>
                <w:highlight w:val="yellow"/>
              </w:rPr>
            </w:pPr>
            <w:r w:rsidRPr="006D4759">
              <w:rPr>
                <w:highlight w:val="yellow"/>
              </w:rPr>
              <w:t>Individual</w:t>
            </w:r>
          </w:p>
        </w:tc>
        <w:tc>
          <w:tcPr>
            <w:tcW w:w="408" w:type="pct"/>
          </w:tcPr>
          <w:p w14:paraId="77D6DB54" w14:textId="77777777" w:rsidR="006F3AA2" w:rsidRPr="00DE1CE3" w:rsidRDefault="006F3AA2" w:rsidP="00A76CDA">
            <w:r>
              <w:t>NA</w:t>
            </w:r>
          </w:p>
        </w:tc>
        <w:tc>
          <w:tcPr>
            <w:tcW w:w="1236" w:type="pct"/>
          </w:tcPr>
          <w:p w14:paraId="08A90E6B" w14:textId="77777777" w:rsidR="006F3AA2" w:rsidRPr="00B22CC9" w:rsidRDefault="006F3AA2" w:rsidP="00A07750">
            <w:r>
              <w:t xml:space="preserve">System generated </w:t>
            </w:r>
          </w:p>
        </w:tc>
        <w:tc>
          <w:tcPr>
            <w:tcW w:w="1502" w:type="pct"/>
          </w:tcPr>
          <w:p w14:paraId="589ADDBC" w14:textId="77777777" w:rsidR="006F3AA2" w:rsidRPr="00B22CC9" w:rsidRDefault="006F3AA2" w:rsidP="00A76CDA">
            <w:r>
              <w:t>Na</w:t>
            </w:r>
          </w:p>
        </w:tc>
        <w:tc>
          <w:tcPr>
            <w:tcW w:w="1100" w:type="pct"/>
          </w:tcPr>
          <w:p w14:paraId="48395E59" w14:textId="77777777" w:rsidR="006F3AA2" w:rsidRDefault="006F3AA2" w:rsidP="00A76CDA">
            <w:r>
              <w:t>Individual demographics</w:t>
            </w:r>
          </w:p>
        </w:tc>
      </w:tr>
      <w:tr w:rsidR="006F3AA2" w:rsidRPr="005308D5" w14:paraId="29B6D3C8" w14:textId="77777777" w:rsidTr="00115EA7">
        <w:trPr>
          <w:trHeight w:val="152"/>
        </w:trPr>
        <w:tc>
          <w:tcPr>
            <w:tcW w:w="754" w:type="pct"/>
          </w:tcPr>
          <w:p w14:paraId="06337E2A" w14:textId="77777777" w:rsidR="006F3AA2" w:rsidRPr="006D4759" w:rsidRDefault="006F3AA2" w:rsidP="00A76CDA">
            <w:pPr>
              <w:rPr>
                <w:highlight w:val="yellow"/>
              </w:rPr>
            </w:pPr>
            <w:r w:rsidRPr="006D4759">
              <w:rPr>
                <w:highlight w:val="yellow"/>
              </w:rPr>
              <w:t>DOB</w:t>
            </w:r>
          </w:p>
        </w:tc>
        <w:tc>
          <w:tcPr>
            <w:tcW w:w="408" w:type="pct"/>
          </w:tcPr>
          <w:p w14:paraId="007BB873" w14:textId="77777777" w:rsidR="006F3AA2" w:rsidRDefault="006F3AA2" w:rsidP="00A76CDA">
            <w:r>
              <w:t>NA</w:t>
            </w:r>
          </w:p>
        </w:tc>
        <w:tc>
          <w:tcPr>
            <w:tcW w:w="1236" w:type="pct"/>
          </w:tcPr>
          <w:p w14:paraId="255FC72E" w14:textId="77777777" w:rsidR="006F3AA2" w:rsidRPr="00B22CC9" w:rsidRDefault="006F3AA2" w:rsidP="00A76CDA">
            <w:r>
              <w:t xml:space="preserve">System generated </w:t>
            </w:r>
          </w:p>
        </w:tc>
        <w:tc>
          <w:tcPr>
            <w:tcW w:w="1502" w:type="pct"/>
          </w:tcPr>
          <w:p w14:paraId="6668FA6A" w14:textId="77777777" w:rsidR="006F3AA2" w:rsidRPr="00B22CC9" w:rsidRDefault="006F3AA2" w:rsidP="00A76CDA">
            <w:r>
              <w:t>Na</w:t>
            </w:r>
          </w:p>
        </w:tc>
        <w:tc>
          <w:tcPr>
            <w:tcW w:w="1100" w:type="pct"/>
          </w:tcPr>
          <w:p w14:paraId="645B9D85" w14:textId="77777777" w:rsidR="006F3AA2" w:rsidRDefault="006F3AA2" w:rsidP="00A76CDA">
            <w:r>
              <w:t>Individual demographics</w:t>
            </w:r>
          </w:p>
        </w:tc>
      </w:tr>
      <w:tr w:rsidR="006F3AA2" w:rsidRPr="005308D5" w14:paraId="1482A474" w14:textId="77777777" w:rsidTr="00115EA7">
        <w:trPr>
          <w:trHeight w:val="152"/>
        </w:trPr>
        <w:tc>
          <w:tcPr>
            <w:tcW w:w="754" w:type="pct"/>
          </w:tcPr>
          <w:p w14:paraId="65E758AD" w14:textId="77777777" w:rsidR="006F3AA2" w:rsidRPr="006D4759" w:rsidRDefault="006F3AA2" w:rsidP="00A76CDA">
            <w:pPr>
              <w:rPr>
                <w:highlight w:val="yellow"/>
              </w:rPr>
            </w:pPr>
            <w:commentRangeStart w:id="0"/>
            <w:r w:rsidRPr="006D4759">
              <w:rPr>
                <w:highlight w:val="yellow"/>
              </w:rPr>
              <w:t>ID</w:t>
            </w:r>
            <w:commentRangeEnd w:id="0"/>
            <w:r w:rsidR="006D4759" w:rsidRPr="006D4759">
              <w:rPr>
                <w:rStyle w:val="CommentReference"/>
                <w:highlight w:val="yellow"/>
              </w:rPr>
              <w:commentReference w:id="0"/>
            </w:r>
          </w:p>
        </w:tc>
        <w:tc>
          <w:tcPr>
            <w:tcW w:w="408" w:type="pct"/>
          </w:tcPr>
          <w:p w14:paraId="7741C773" w14:textId="77777777" w:rsidR="006F3AA2" w:rsidRPr="00DE1CE3" w:rsidRDefault="006F3AA2" w:rsidP="00A76CDA">
            <w:r>
              <w:t>NA</w:t>
            </w:r>
          </w:p>
        </w:tc>
        <w:tc>
          <w:tcPr>
            <w:tcW w:w="1236" w:type="pct"/>
          </w:tcPr>
          <w:p w14:paraId="318D887B" w14:textId="77777777" w:rsidR="006F3AA2" w:rsidRPr="00B22CC9" w:rsidRDefault="006F3AA2" w:rsidP="00A76CDA">
            <w:r>
              <w:t xml:space="preserve">System generated </w:t>
            </w:r>
          </w:p>
        </w:tc>
        <w:tc>
          <w:tcPr>
            <w:tcW w:w="1502" w:type="pct"/>
          </w:tcPr>
          <w:p w14:paraId="1DB99A59" w14:textId="77777777" w:rsidR="006F3AA2" w:rsidRPr="00B22CC9" w:rsidRDefault="006F3AA2" w:rsidP="00A76CDA">
            <w:r>
              <w:t>Na</w:t>
            </w:r>
          </w:p>
        </w:tc>
        <w:tc>
          <w:tcPr>
            <w:tcW w:w="1100" w:type="pct"/>
          </w:tcPr>
          <w:p w14:paraId="7462FCA1" w14:textId="77777777" w:rsidR="006F3AA2" w:rsidRDefault="006F3AA2" w:rsidP="00A76CDA">
            <w:r>
              <w:t>Individual demographics</w:t>
            </w:r>
          </w:p>
        </w:tc>
      </w:tr>
      <w:tr w:rsidR="006F3AA2" w:rsidRPr="005308D5" w14:paraId="24583D52" w14:textId="77777777" w:rsidTr="00115EA7">
        <w:tc>
          <w:tcPr>
            <w:tcW w:w="754" w:type="pct"/>
          </w:tcPr>
          <w:p w14:paraId="72EBA245" w14:textId="77777777" w:rsidR="006F3AA2" w:rsidRPr="001C0A81" w:rsidRDefault="006F3AA2" w:rsidP="00B179AD">
            <w:r>
              <w:t xml:space="preserve">Program </w:t>
            </w:r>
          </w:p>
        </w:tc>
        <w:tc>
          <w:tcPr>
            <w:tcW w:w="408" w:type="pct"/>
          </w:tcPr>
          <w:p w14:paraId="54BD30BE" w14:textId="77777777" w:rsidR="006F3AA2" w:rsidRPr="00DE1CE3" w:rsidRDefault="006F3AA2" w:rsidP="00A76CDA">
            <w:r>
              <w:t>Yes</w:t>
            </w:r>
          </w:p>
        </w:tc>
        <w:tc>
          <w:tcPr>
            <w:tcW w:w="1236" w:type="pct"/>
          </w:tcPr>
          <w:p w14:paraId="7903D6A4" w14:textId="77777777" w:rsidR="006F3AA2" w:rsidRDefault="006F3AA2" w:rsidP="00A76CDA">
            <w:r>
              <w:t>Via dropdown</w:t>
            </w:r>
          </w:p>
          <w:p w14:paraId="234E47D1" w14:textId="77777777" w:rsidR="006F3AA2" w:rsidRPr="00CE5686" w:rsidRDefault="006F3AA2" w:rsidP="00123B35">
            <w:pPr>
              <w:rPr>
                <w:i/>
                <w:sz w:val="18"/>
              </w:rPr>
            </w:pPr>
            <w:commentRangeStart w:id="1"/>
            <w:r>
              <w:rPr>
                <w:i/>
                <w:sz w:val="18"/>
              </w:rPr>
              <w:t>(containing all of Individual’s active programs)</w:t>
            </w:r>
            <w:r>
              <w:t xml:space="preserve"> </w:t>
            </w:r>
            <w:commentRangeEnd w:id="1"/>
            <w:r w:rsidR="006D4759">
              <w:rPr>
                <w:rStyle w:val="CommentReference"/>
              </w:rPr>
              <w:commentReference w:id="1"/>
            </w:r>
          </w:p>
        </w:tc>
        <w:tc>
          <w:tcPr>
            <w:tcW w:w="1502" w:type="pct"/>
          </w:tcPr>
          <w:p w14:paraId="0D25E8AF" w14:textId="77777777" w:rsidR="006F3AA2" w:rsidRDefault="003B097C" w:rsidP="00A76CDA">
            <w:r>
              <w:t xml:space="preserve">Incident - </w:t>
            </w:r>
            <w:r w:rsidR="006F3AA2">
              <w:t xml:space="preserve">General-Individual program is required </w:t>
            </w:r>
          </w:p>
        </w:tc>
        <w:tc>
          <w:tcPr>
            <w:tcW w:w="1100" w:type="pct"/>
          </w:tcPr>
          <w:p w14:paraId="025C2731" w14:textId="77777777" w:rsidR="006F3AA2" w:rsidRDefault="006F3AA2" w:rsidP="00A76CDA">
            <w:r>
              <w:t>All individual’s active programs</w:t>
            </w:r>
          </w:p>
        </w:tc>
      </w:tr>
      <w:tr w:rsidR="006F3AA2" w:rsidRPr="005308D5" w14:paraId="4FEDD9FB" w14:textId="77777777" w:rsidTr="00115EA7">
        <w:tc>
          <w:tcPr>
            <w:tcW w:w="754" w:type="pct"/>
          </w:tcPr>
          <w:p w14:paraId="6835474F" w14:textId="77777777" w:rsidR="006F3AA2" w:rsidRPr="001C0A81" w:rsidRDefault="006F3AA2" w:rsidP="00A76CDA">
            <w:r>
              <w:t xml:space="preserve">Date of incident </w:t>
            </w:r>
          </w:p>
        </w:tc>
        <w:tc>
          <w:tcPr>
            <w:tcW w:w="408" w:type="pct"/>
          </w:tcPr>
          <w:p w14:paraId="5EFD8E58" w14:textId="77777777" w:rsidR="006F3AA2" w:rsidRDefault="006F3AA2" w:rsidP="00A76CDA">
            <w:r>
              <w:t>Yes</w:t>
            </w:r>
          </w:p>
        </w:tc>
        <w:tc>
          <w:tcPr>
            <w:tcW w:w="1236" w:type="pct"/>
          </w:tcPr>
          <w:p w14:paraId="404AAE58" w14:textId="77777777" w:rsidR="006F3AA2" w:rsidRPr="00CE5686" w:rsidRDefault="006F3AA2" w:rsidP="00A76CDA">
            <w:r>
              <w:t>Via textbox</w:t>
            </w:r>
          </w:p>
        </w:tc>
        <w:tc>
          <w:tcPr>
            <w:tcW w:w="1502" w:type="pct"/>
          </w:tcPr>
          <w:p w14:paraId="0C0F40C9" w14:textId="77777777" w:rsidR="006F3AA2" w:rsidRDefault="003B097C" w:rsidP="00A76CDA">
            <w:r>
              <w:t xml:space="preserve">Incident - </w:t>
            </w:r>
            <w:r w:rsidR="006F3AA2">
              <w:t>General- Date of incident is required</w:t>
            </w:r>
          </w:p>
        </w:tc>
        <w:tc>
          <w:tcPr>
            <w:tcW w:w="1100" w:type="pct"/>
          </w:tcPr>
          <w:p w14:paraId="40351831" w14:textId="77777777" w:rsidR="006F3AA2" w:rsidRDefault="006F3AA2" w:rsidP="00A76CDA">
            <w:r>
              <w:t xml:space="preserve">Via current date </w:t>
            </w:r>
          </w:p>
        </w:tc>
      </w:tr>
      <w:tr w:rsidR="006F3AA2" w:rsidRPr="005308D5" w14:paraId="5E2738FA" w14:textId="77777777" w:rsidTr="00115EA7">
        <w:tc>
          <w:tcPr>
            <w:tcW w:w="754" w:type="pct"/>
          </w:tcPr>
          <w:p w14:paraId="72D04547" w14:textId="77777777" w:rsidR="006F3AA2" w:rsidRPr="001C0A81" w:rsidRDefault="006F3AA2" w:rsidP="00A76CDA">
            <w:r>
              <w:t xml:space="preserve">Time of incident </w:t>
            </w:r>
          </w:p>
        </w:tc>
        <w:tc>
          <w:tcPr>
            <w:tcW w:w="408" w:type="pct"/>
          </w:tcPr>
          <w:p w14:paraId="3AFE9F7E" w14:textId="77777777" w:rsidR="006F3AA2" w:rsidRDefault="006F3AA2" w:rsidP="00A76CDA">
            <w:r>
              <w:t>Yes</w:t>
            </w:r>
          </w:p>
        </w:tc>
        <w:tc>
          <w:tcPr>
            <w:tcW w:w="1236" w:type="pct"/>
          </w:tcPr>
          <w:p w14:paraId="5539716D" w14:textId="77777777" w:rsidR="006F3AA2" w:rsidRPr="00B22CC9" w:rsidRDefault="006F3AA2" w:rsidP="00A76CDA">
            <w:r>
              <w:t xml:space="preserve">Via textbox </w:t>
            </w:r>
          </w:p>
        </w:tc>
        <w:tc>
          <w:tcPr>
            <w:tcW w:w="1502" w:type="pct"/>
          </w:tcPr>
          <w:p w14:paraId="17C13579" w14:textId="77777777" w:rsidR="006F3AA2" w:rsidRDefault="003B097C">
            <w:r>
              <w:t xml:space="preserve">Incident - </w:t>
            </w:r>
            <w:r w:rsidR="006F3AA2" w:rsidRPr="009963BB">
              <w:t xml:space="preserve">General- </w:t>
            </w:r>
            <w:r w:rsidR="006F3AA2">
              <w:t xml:space="preserve">Time of incident </w:t>
            </w:r>
            <w:r w:rsidR="006F3AA2" w:rsidRPr="009963BB">
              <w:t>is required</w:t>
            </w:r>
          </w:p>
        </w:tc>
        <w:tc>
          <w:tcPr>
            <w:tcW w:w="1100" w:type="pct"/>
          </w:tcPr>
          <w:p w14:paraId="6A2D1262" w14:textId="77777777" w:rsidR="00A24EEA" w:rsidRPr="006F3AA2" w:rsidRDefault="007A011D" w:rsidP="00CE5686">
            <w:pPr>
              <w:rPr>
                <w:color w:val="FF0000"/>
              </w:rPr>
            </w:pPr>
            <w:r>
              <w:t>None</w:t>
            </w:r>
          </w:p>
        </w:tc>
      </w:tr>
      <w:tr w:rsidR="006F3AA2" w:rsidRPr="005308D5" w14:paraId="2A627918" w14:textId="77777777" w:rsidTr="00115EA7">
        <w:tc>
          <w:tcPr>
            <w:tcW w:w="754" w:type="pct"/>
          </w:tcPr>
          <w:p w14:paraId="21C1C6EF" w14:textId="77777777" w:rsidR="006F3AA2" w:rsidRPr="001C0A81" w:rsidRDefault="006F3AA2" w:rsidP="00B179AD">
            <w:r>
              <w:t xml:space="preserve">Residence </w:t>
            </w:r>
          </w:p>
        </w:tc>
        <w:tc>
          <w:tcPr>
            <w:tcW w:w="408" w:type="pct"/>
          </w:tcPr>
          <w:p w14:paraId="21F978D2" w14:textId="77777777" w:rsidR="006F3AA2" w:rsidRDefault="006F3AA2" w:rsidP="00A76CDA">
            <w:r>
              <w:t>Yes</w:t>
            </w:r>
          </w:p>
        </w:tc>
        <w:tc>
          <w:tcPr>
            <w:tcW w:w="1236" w:type="pct"/>
          </w:tcPr>
          <w:p w14:paraId="7A9CDA64" w14:textId="77777777" w:rsidR="006F3AA2" w:rsidRDefault="006F3AA2" w:rsidP="008B0162">
            <w:r>
              <w:t xml:space="preserve">Via textbox </w:t>
            </w:r>
          </w:p>
          <w:p w14:paraId="6E7320D1" w14:textId="77777777" w:rsidR="006F3AA2" w:rsidRPr="00B22CC9" w:rsidRDefault="006F3AA2" w:rsidP="00123B35"/>
        </w:tc>
        <w:tc>
          <w:tcPr>
            <w:tcW w:w="1502" w:type="pct"/>
          </w:tcPr>
          <w:p w14:paraId="51BEE0BE" w14:textId="77777777" w:rsidR="006F3AA2" w:rsidRDefault="003B097C" w:rsidP="00123B35">
            <w:r>
              <w:t xml:space="preserve">Incident - </w:t>
            </w:r>
            <w:r w:rsidR="006F3AA2" w:rsidRPr="009963BB">
              <w:t xml:space="preserve">General- </w:t>
            </w:r>
            <w:r w:rsidR="006F3AA2">
              <w:t xml:space="preserve">Individual residence </w:t>
            </w:r>
            <w:r w:rsidR="006F3AA2" w:rsidRPr="009963BB">
              <w:t>is required</w:t>
            </w:r>
            <w:r w:rsidR="006F3AA2">
              <w:t xml:space="preserve"> </w:t>
            </w:r>
          </w:p>
          <w:p w14:paraId="22C0CBBE" w14:textId="77777777" w:rsidR="006F3AA2" w:rsidRDefault="006F3AA2"/>
        </w:tc>
        <w:tc>
          <w:tcPr>
            <w:tcW w:w="1100" w:type="pct"/>
          </w:tcPr>
          <w:p w14:paraId="5954EF05" w14:textId="77777777" w:rsidR="006F3AA2" w:rsidRDefault="006F3AA2" w:rsidP="00A76CDA">
            <w:r>
              <w:t>Initialize unit name associated to the Individual from bed census, can be edited</w:t>
            </w:r>
          </w:p>
        </w:tc>
      </w:tr>
      <w:tr w:rsidR="006F3AA2" w:rsidRPr="005308D5" w14:paraId="6A74BE4A" w14:textId="77777777" w:rsidTr="00115EA7">
        <w:tc>
          <w:tcPr>
            <w:tcW w:w="754" w:type="pct"/>
          </w:tcPr>
          <w:p w14:paraId="1ECC653D" w14:textId="77777777" w:rsidR="006F3AA2" w:rsidRPr="001C0A81" w:rsidRDefault="006F3AA2" w:rsidP="00A76CDA">
            <w:r>
              <w:t xml:space="preserve">Date staff notified </w:t>
            </w:r>
          </w:p>
        </w:tc>
        <w:tc>
          <w:tcPr>
            <w:tcW w:w="408" w:type="pct"/>
          </w:tcPr>
          <w:p w14:paraId="22548EA2" w14:textId="77777777" w:rsidR="006F3AA2" w:rsidRDefault="006F3AA2" w:rsidP="00A76CDA">
            <w:r>
              <w:t>Yes</w:t>
            </w:r>
          </w:p>
        </w:tc>
        <w:tc>
          <w:tcPr>
            <w:tcW w:w="1236" w:type="pct"/>
          </w:tcPr>
          <w:p w14:paraId="20F09C8B" w14:textId="77777777" w:rsidR="006F3AA2" w:rsidRPr="00CE5686" w:rsidRDefault="006F3AA2" w:rsidP="00A76CDA">
            <w:r>
              <w:t>Via textbox</w:t>
            </w:r>
          </w:p>
        </w:tc>
        <w:tc>
          <w:tcPr>
            <w:tcW w:w="1502" w:type="pct"/>
          </w:tcPr>
          <w:p w14:paraId="49B2431B" w14:textId="77777777" w:rsidR="006F3AA2" w:rsidRDefault="003B097C">
            <w:r>
              <w:t xml:space="preserve">Incident - </w:t>
            </w:r>
            <w:r w:rsidR="006F3AA2" w:rsidRPr="009963BB">
              <w:t xml:space="preserve">General- </w:t>
            </w:r>
            <w:r w:rsidR="006F3AA2">
              <w:t xml:space="preserve">Date staff notified </w:t>
            </w:r>
            <w:r w:rsidR="006F3AA2" w:rsidRPr="009963BB">
              <w:t xml:space="preserve">is </w:t>
            </w:r>
            <w:r w:rsidR="006F3AA2" w:rsidRPr="009963BB">
              <w:lastRenderedPageBreak/>
              <w:t>required</w:t>
            </w:r>
          </w:p>
        </w:tc>
        <w:tc>
          <w:tcPr>
            <w:tcW w:w="1100" w:type="pct"/>
          </w:tcPr>
          <w:p w14:paraId="56C54F01" w14:textId="77777777" w:rsidR="006F3AA2" w:rsidRDefault="006F3AA2" w:rsidP="00A76CDA">
            <w:r>
              <w:lastRenderedPageBreak/>
              <w:t xml:space="preserve">Via current date </w:t>
            </w:r>
          </w:p>
        </w:tc>
      </w:tr>
      <w:tr w:rsidR="006F3AA2" w:rsidRPr="005308D5" w14:paraId="14D5DF30" w14:textId="77777777" w:rsidTr="00115EA7">
        <w:tc>
          <w:tcPr>
            <w:tcW w:w="754" w:type="pct"/>
          </w:tcPr>
          <w:p w14:paraId="1BB5106D" w14:textId="77777777" w:rsidR="006F3AA2" w:rsidRDefault="006F3AA2" w:rsidP="00A76CDA">
            <w:r>
              <w:lastRenderedPageBreak/>
              <w:t>Same</w:t>
            </w:r>
          </w:p>
        </w:tc>
        <w:tc>
          <w:tcPr>
            <w:tcW w:w="408" w:type="pct"/>
          </w:tcPr>
          <w:p w14:paraId="0C43DC86" w14:textId="77777777" w:rsidR="006F3AA2" w:rsidRDefault="006F3AA2" w:rsidP="00A76CDA">
            <w:r>
              <w:t>No</w:t>
            </w:r>
          </w:p>
        </w:tc>
        <w:tc>
          <w:tcPr>
            <w:tcW w:w="1236" w:type="pct"/>
          </w:tcPr>
          <w:p w14:paraId="226FB9A1" w14:textId="77777777" w:rsidR="006F3AA2" w:rsidRDefault="006F3AA2" w:rsidP="00A76CDA">
            <w:r>
              <w:t>Checkbox</w:t>
            </w:r>
          </w:p>
        </w:tc>
        <w:tc>
          <w:tcPr>
            <w:tcW w:w="1502" w:type="pct"/>
          </w:tcPr>
          <w:p w14:paraId="33310AC3" w14:textId="77777777" w:rsidR="006F3AA2" w:rsidRPr="009963BB" w:rsidRDefault="006F3AA2">
            <w:r>
              <w:t>none</w:t>
            </w:r>
          </w:p>
        </w:tc>
        <w:tc>
          <w:tcPr>
            <w:tcW w:w="1100" w:type="pct"/>
          </w:tcPr>
          <w:p w14:paraId="7B76BA4C" w14:textId="77777777" w:rsidR="006F3AA2" w:rsidRDefault="006F3AA2" w:rsidP="00A76CDA">
            <w:r>
              <w:t>None</w:t>
            </w:r>
          </w:p>
        </w:tc>
      </w:tr>
      <w:tr w:rsidR="006F3AA2" w:rsidRPr="005308D5" w14:paraId="176C9DD2" w14:textId="77777777" w:rsidTr="00115EA7">
        <w:tc>
          <w:tcPr>
            <w:tcW w:w="754" w:type="pct"/>
          </w:tcPr>
          <w:p w14:paraId="6BDFE55D" w14:textId="77777777" w:rsidR="006F3AA2" w:rsidRPr="001C0A81" w:rsidRDefault="006F3AA2" w:rsidP="00A76CDA">
            <w:r>
              <w:t xml:space="preserve">Time staff notified </w:t>
            </w:r>
          </w:p>
        </w:tc>
        <w:tc>
          <w:tcPr>
            <w:tcW w:w="408" w:type="pct"/>
          </w:tcPr>
          <w:p w14:paraId="076F1215" w14:textId="77777777" w:rsidR="006F3AA2" w:rsidRDefault="006F3AA2" w:rsidP="00A76CDA">
            <w:r>
              <w:t>Yes</w:t>
            </w:r>
          </w:p>
        </w:tc>
        <w:tc>
          <w:tcPr>
            <w:tcW w:w="1236" w:type="pct"/>
          </w:tcPr>
          <w:p w14:paraId="4B155551" w14:textId="77777777" w:rsidR="006F3AA2" w:rsidRPr="00CE5686" w:rsidRDefault="006F3AA2" w:rsidP="00A76CDA">
            <w:r>
              <w:t>Via textbox</w:t>
            </w:r>
          </w:p>
        </w:tc>
        <w:tc>
          <w:tcPr>
            <w:tcW w:w="1502" w:type="pct"/>
          </w:tcPr>
          <w:p w14:paraId="0C76EC48" w14:textId="77777777" w:rsidR="006F3AA2" w:rsidRDefault="003B097C">
            <w:r>
              <w:t xml:space="preserve">Incident - </w:t>
            </w:r>
            <w:r w:rsidR="006F3AA2" w:rsidRPr="009963BB">
              <w:t xml:space="preserve">General- </w:t>
            </w:r>
            <w:r w:rsidR="006F3AA2">
              <w:t xml:space="preserve">Time staff notified </w:t>
            </w:r>
            <w:r w:rsidR="006F3AA2" w:rsidRPr="009963BB">
              <w:t>is required</w:t>
            </w:r>
          </w:p>
        </w:tc>
        <w:tc>
          <w:tcPr>
            <w:tcW w:w="1100" w:type="pct"/>
          </w:tcPr>
          <w:p w14:paraId="49533031" w14:textId="77777777" w:rsidR="00A24EEA" w:rsidRDefault="007A011D" w:rsidP="00A76CDA">
            <w:r>
              <w:t>None</w:t>
            </w:r>
          </w:p>
        </w:tc>
      </w:tr>
      <w:tr w:rsidR="006F3AA2" w:rsidRPr="005308D5" w14:paraId="0EE15CF5" w14:textId="77777777" w:rsidTr="00115EA7">
        <w:tc>
          <w:tcPr>
            <w:tcW w:w="754" w:type="pct"/>
          </w:tcPr>
          <w:p w14:paraId="3CEF48D9" w14:textId="77777777" w:rsidR="006F3AA2" w:rsidRPr="001C0A81" w:rsidRDefault="006F3AA2" w:rsidP="00A76CDA">
            <w:r>
              <w:t xml:space="preserve">Location of incident </w:t>
            </w:r>
          </w:p>
        </w:tc>
        <w:tc>
          <w:tcPr>
            <w:tcW w:w="408" w:type="pct"/>
          </w:tcPr>
          <w:p w14:paraId="42CA7237" w14:textId="77777777" w:rsidR="006F3AA2" w:rsidRDefault="006F3AA2" w:rsidP="00A76CDA">
            <w:r>
              <w:t>Yes</w:t>
            </w:r>
          </w:p>
        </w:tc>
        <w:tc>
          <w:tcPr>
            <w:tcW w:w="1236" w:type="pct"/>
          </w:tcPr>
          <w:p w14:paraId="6B8C8976" w14:textId="77777777" w:rsidR="006F3AA2" w:rsidRDefault="006F3AA2" w:rsidP="00A76CDA">
            <w:r>
              <w:t>Via dropdown</w:t>
            </w:r>
            <w:r w:rsidR="00866E13">
              <w:t xml:space="preserve"> (global code </w:t>
            </w:r>
            <w:proofErr w:type="spellStart"/>
            <w:r w:rsidR="00866E13">
              <w:t>xlocationincidnet</w:t>
            </w:r>
            <w:proofErr w:type="spellEnd"/>
            <w:r w:rsidR="00866E13">
              <w:t>)</w:t>
            </w:r>
          </w:p>
          <w:p w14:paraId="098259C6" w14:textId="77777777" w:rsidR="006F3AA2" w:rsidRPr="00866E13" w:rsidRDefault="00866E13" w:rsidP="00866E13">
            <w:pPr>
              <w:pStyle w:val="ListParagraph"/>
              <w:numPr>
                <w:ilvl w:val="0"/>
                <w:numId w:val="30"/>
              </w:numPr>
            </w:pPr>
            <w:r w:rsidRPr="00866E13">
              <w:t>Community</w:t>
            </w:r>
          </w:p>
          <w:p w14:paraId="68BAB59A" w14:textId="77777777" w:rsidR="00866E13" w:rsidRPr="00866E13" w:rsidRDefault="00866E13" w:rsidP="00866E13">
            <w:pPr>
              <w:pStyle w:val="ListParagraph"/>
              <w:numPr>
                <w:ilvl w:val="0"/>
                <w:numId w:val="30"/>
              </w:numPr>
            </w:pPr>
            <w:r w:rsidRPr="00866E13">
              <w:t>Residence</w:t>
            </w:r>
          </w:p>
          <w:p w14:paraId="5DD5C962" w14:textId="77777777" w:rsidR="00866E13" w:rsidRPr="00866E13" w:rsidRDefault="00866E13" w:rsidP="00866E13">
            <w:pPr>
              <w:pStyle w:val="ListParagraph"/>
              <w:numPr>
                <w:ilvl w:val="0"/>
                <w:numId w:val="30"/>
              </w:numPr>
            </w:pPr>
            <w:r w:rsidRPr="00866E13">
              <w:t>Day Program</w:t>
            </w:r>
          </w:p>
          <w:p w14:paraId="6D9B98C7" w14:textId="77777777" w:rsidR="00866E13" w:rsidRPr="00866E13" w:rsidRDefault="00866E13" w:rsidP="00866E13">
            <w:pPr>
              <w:pStyle w:val="ListParagraph"/>
              <w:numPr>
                <w:ilvl w:val="0"/>
                <w:numId w:val="30"/>
              </w:numPr>
            </w:pPr>
            <w:r w:rsidRPr="00866E13">
              <w:t>Place of employment</w:t>
            </w:r>
          </w:p>
          <w:p w14:paraId="054104E1" w14:textId="77777777" w:rsidR="00866E13" w:rsidRPr="00866E13" w:rsidRDefault="00866E13" w:rsidP="00866E13">
            <w:pPr>
              <w:pStyle w:val="ListParagraph"/>
              <w:numPr>
                <w:ilvl w:val="0"/>
                <w:numId w:val="30"/>
              </w:numPr>
            </w:pPr>
            <w:r w:rsidRPr="00866E13">
              <w:t>Other</w:t>
            </w:r>
          </w:p>
          <w:p w14:paraId="2A64E582" w14:textId="77777777" w:rsidR="00866E13" w:rsidRPr="00866E13" w:rsidRDefault="00866E13" w:rsidP="00866E13">
            <w:pPr>
              <w:pStyle w:val="ListParagraph"/>
              <w:numPr>
                <w:ilvl w:val="0"/>
                <w:numId w:val="30"/>
              </w:numPr>
            </w:pPr>
            <w:r w:rsidRPr="00866E13">
              <w:t>During Transport</w:t>
            </w:r>
          </w:p>
          <w:p w14:paraId="7BC587C9" w14:textId="77777777" w:rsidR="00866E13" w:rsidRPr="00866E13" w:rsidRDefault="00866E13" w:rsidP="00866E13">
            <w:pPr>
              <w:pStyle w:val="ListParagraph"/>
              <w:numPr>
                <w:ilvl w:val="0"/>
                <w:numId w:val="30"/>
              </w:numPr>
              <w:rPr>
                <w:sz w:val="18"/>
              </w:rPr>
            </w:pPr>
            <w:r w:rsidRPr="00866E13">
              <w:t>Campus</w:t>
            </w:r>
          </w:p>
        </w:tc>
        <w:tc>
          <w:tcPr>
            <w:tcW w:w="1502" w:type="pct"/>
          </w:tcPr>
          <w:p w14:paraId="63F728DF" w14:textId="77777777" w:rsidR="006F3AA2" w:rsidRDefault="003B097C">
            <w:r>
              <w:t xml:space="preserve">Incident - </w:t>
            </w:r>
            <w:r w:rsidR="006F3AA2" w:rsidRPr="009963BB">
              <w:t xml:space="preserve">General- </w:t>
            </w:r>
            <w:r w:rsidR="006F3AA2">
              <w:t xml:space="preserve">Location of incident </w:t>
            </w:r>
            <w:r w:rsidR="006F3AA2" w:rsidRPr="009963BB">
              <w:t>is required</w:t>
            </w:r>
          </w:p>
        </w:tc>
        <w:tc>
          <w:tcPr>
            <w:tcW w:w="1100" w:type="pct"/>
          </w:tcPr>
          <w:p w14:paraId="1BE7E0C9" w14:textId="77777777" w:rsidR="006F3AA2" w:rsidRDefault="006F3AA2" w:rsidP="00A76CDA">
            <w:r>
              <w:t>None</w:t>
            </w:r>
          </w:p>
          <w:p w14:paraId="29A73678" w14:textId="77777777" w:rsidR="006F3AA2" w:rsidRDefault="006F3AA2" w:rsidP="00123B35"/>
        </w:tc>
      </w:tr>
      <w:tr w:rsidR="0000475C" w:rsidRPr="005308D5" w14:paraId="60D09AB0" w14:textId="77777777" w:rsidTr="00115EA7">
        <w:tc>
          <w:tcPr>
            <w:tcW w:w="754" w:type="pct"/>
          </w:tcPr>
          <w:p w14:paraId="76B7E1CA" w14:textId="77777777" w:rsidR="0000475C" w:rsidRDefault="0000475C" w:rsidP="00115EA7">
            <w:r>
              <w:t xml:space="preserve">Incident </w:t>
            </w:r>
            <w:r w:rsidR="00115EA7">
              <w:t>Category</w:t>
            </w:r>
          </w:p>
        </w:tc>
        <w:tc>
          <w:tcPr>
            <w:tcW w:w="408" w:type="pct"/>
          </w:tcPr>
          <w:p w14:paraId="075E0AD5" w14:textId="77777777" w:rsidR="0000475C" w:rsidRDefault="0000475C" w:rsidP="00A76CDA">
            <w:r>
              <w:t>Yes</w:t>
            </w:r>
          </w:p>
        </w:tc>
        <w:tc>
          <w:tcPr>
            <w:tcW w:w="1236" w:type="pct"/>
          </w:tcPr>
          <w:p w14:paraId="3DD23803" w14:textId="77777777" w:rsidR="0000475C" w:rsidRDefault="0000475C" w:rsidP="00A76CDA">
            <w:r>
              <w:t>Via dropdown – (</w:t>
            </w:r>
            <w:proofErr w:type="spellStart"/>
            <w:r>
              <w:t>xIncident</w:t>
            </w:r>
            <w:r w:rsidR="00115EA7">
              <w:t>Category</w:t>
            </w:r>
            <w:proofErr w:type="spellEnd"/>
            <w:r>
              <w:t>)</w:t>
            </w:r>
          </w:p>
          <w:p w14:paraId="44BBB27E" w14:textId="77777777" w:rsidR="0000475C" w:rsidRDefault="0000475C" w:rsidP="00400616">
            <w:pPr>
              <w:pStyle w:val="ListParagraph"/>
              <w:numPr>
                <w:ilvl w:val="0"/>
                <w:numId w:val="16"/>
              </w:numPr>
            </w:pPr>
            <w:r>
              <w:t>Incident –Other</w:t>
            </w:r>
          </w:p>
          <w:p w14:paraId="6FBB58B9" w14:textId="77777777" w:rsidR="0000475C" w:rsidRDefault="0000475C" w:rsidP="00400616">
            <w:pPr>
              <w:pStyle w:val="ListParagraph"/>
              <w:numPr>
                <w:ilvl w:val="0"/>
                <w:numId w:val="16"/>
              </w:numPr>
            </w:pPr>
            <w:r>
              <w:t>Incident – Fall</w:t>
            </w:r>
          </w:p>
          <w:p w14:paraId="01479FF5" w14:textId="77777777" w:rsidR="0000475C" w:rsidRDefault="0000475C" w:rsidP="00400616">
            <w:pPr>
              <w:pStyle w:val="ListParagraph"/>
              <w:numPr>
                <w:ilvl w:val="0"/>
                <w:numId w:val="16"/>
              </w:numPr>
            </w:pPr>
            <w:r>
              <w:t>Incident - Seizure</w:t>
            </w:r>
          </w:p>
        </w:tc>
        <w:tc>
          <w:tcPr>
            <w:tcW w:w="1502" w:type="pct"/>
          </w:tcPr>
          <w:p w14:paraId="33D0191A" w14:textId="77777777" w:rsidR="0000475C" w:rsidRPr="009963BB" w:rsidRDefault="003B097C" w:rsidP="0000475C">
            <w:r>
              <w:t xml:space="preserve">Incident - </w:t>
            </w:r>
            <w:r w:rsidR="0000475C" w:rsidRPr="009963BB">
              <w:t xml:space="preserve">General- </w:t>
            </w:r>
            <w:r w:rsidR="0000475C">
              <w:t>Incident Type is required</w:t>
            </w:r>
          </w:p>
        </w:tc>
        <w:tc>
          <w:tcPr>
            <w:tcW w:w="1100" w:type="pct"/>
          </w:tcPr>
          <w:p w14:paraId="515FBC88" w14:textId="77777777" w:rsidR="0000475C" w:rsidRDefault="0000475C" w:rsidP="00A76CDA">
            <w:r>
              <w:t>None</w:t>
            </w:r>
          </w:p>
        </w:tc>
      </w:tr>
      <w:tr w:rsidR="00DD480A" w:rsidRPr="005308D5" w14:paraId="6D8A56EE" w14:textId="77777777" w:rsidTr="00115EA7">
        <w:tc>
          <w:tcPr>
            <w:tcW w:w="754" w:type="pct"/>
          </w:tcPr>
          <w:p w14:paraId="3DCB3C09" w14:textId="77777777" w:rsidR="00DD480A" w:rsidRDefault="00DD480A" w:rsidP="00115EA7">
            <w:r>
              <w:t>Secondary Category</w:t>
            </w:r>
          </w:p>
        </w:tc>
        <w:tc>
          <w:tcPr>
            <w:tcW w:w="408" w:type="pct"/>
          </w:tcPr>
          <w:p w14:paraId="38CB06E7" w14:textId="77777777" w:rsidR="00DD480A" w:rsidRDefault="00DD480A" w:rsidP="00A76CDA">
            <w:r>
              <w:t>No</w:t>
            </w:r>
          </w:p>
        </w:tc>
        <w:tc>
          <w:tcPr>
            <w:tcW w:w="1236" w:type="pct"/>
          </w:tcPr>
          <w:p w14:paraId="5FD49964" w14:textId="77777777" w:rsidR="00DD480A" w:rsidRDefault="00DD480A" w:rsidP="00A76CDA">
            <w:r>
              <w:t>Via dropdown – see rules section</w:t>
            </w:r>
          </w:p>
        </w:tc>
        <w:tc>
          <w:tcPr>
            <w:tcW w:w="1502" w:type="pct"/>
          </w:tcPr>
          <w:p w14:paraId="7A0D8A7C" w14:textId="77777777" w:rsidR="00DD480A" w:rsidRDefault="00DD480A" w:rsidP="0000475C">
            <w:r>
              <w:t>None</w:t>
            </w:r>
          </w:p>
        </w:tc>
        <w:tc>
          <w:tcPr>
            <w:tcW w:w="1100" w:type="pct"/>
          </w:tcPr>
          <w:p w14:paraId="7486AC3B" w14:textId="77777777" w:rsidR="00DD480A" w:rsidRDefault="00DD480A" w:rsidP="00A76CDA">
            <w:r>
              <w:t>None</w:t>
            </w:r>
          </w:p>
        </w:tc>
      </w:tr>
      <w:tr w:rsidR="006F3AA2" w:rsidRPr="005308D5" w14:paraId="311CBABB" w14:textId="77777777" w:rsidTr="00115EA7">
        <w:tc>
          <w:tcPr>
            <w:tcW w:w="754" w:type="pct"/>
          </w:tcPr>
          <w:p w14:paraId="6F35E045" w14:textId="77777777" w:rsidR="006F3AA2" w:rsidRPr="001C0A81" w:rsidRDefault="006F3AA2" w:rsidP="00A76CDA">
            <w:r>
              <w:t xml:space="preserve">Location details </w:t>
            </w:r>
          </w:p>
        </w:tc>
        <w:tc>
          <w:tcPr>
            <w:tcW w:w="408" w:type="pct"/>
          </w:tcPr>
          <w:p w14:paraId="00E9A1FE" w14:textId="77777777" w:rsidR="006F3AA2" w:rsidRDefault="006F3AA2" w:rsidP="00A76CDA">
            <w:r>
              <w:t>Yes</w:t>
            </w:r>
          </w:p>
        </w:tc>
        <w:tc>
          <w:tcPr>
            <w:tcW w:w="1236" w:type="pct"/>
          </w:tcPr>
          <w:p w14:paraId="1DF8488B" w14:textId="77777777" w:rsidR="006F3AA2" w:rsidRDefault="0000475C" w:rsidP="00A76CDA">
            <w:r>
              <w:t>Via dropdown – (</w:t>
            </w:r>
            <w:proofErr w:type="spellStart"/>
            <w:r>
              <w:t>XincidentLocationDetails</w:t>
            </w:r>
            <w:proofErr w:type="spellEnd"/>
            <w:r>
              <w:t>)</w:t>
            </w:r>
          </w:p>
          <w:p w14:paraId="5903C9F9" w14:textId="77777777" w:rsidR="0000475C" w:rsidRDefault="0000475C" w:rsidP="00400616">
            <w:pPr>
              <w:pStyle w:val="ListParagraph"/>
              <w:numPr>
                <w:ilvl w:val="0"/>
                <w:numId w:val="15"/>
              </w:numPr>
            </w:pPr>
            <w:r>
              <w:t>Bedroom</w:t>
            </w:r>
          </w:p>
          <w:p w14:paraId="016833C2" w14:textId="77777777" w:rsidR="0000475C" w:rsidRDefault="0000475C" w:rsidP="00400616">
            <w:pPr>
              <w:pStyle w:val="ListParagraph"/>
              <w:numPr>
                <w:ilvl w:val="0"/>
                <w:numId w:val="15"/>
              </w:numPr>
            </w:pPr>
            <w:r>
              <w:t>Activity Room/Lounge</w:t>
            </w:r>
          </w:p>
          <w:p w14:paraId="159650A0" w14:textId="77777777" w:rsidR="0000475C" w:rsidRDefault="0000475C" w:rsidP="00400616">
            <w:pPr>
              <w:pStyle w:val="ListParagraph"/>
              <w:numPr>
                <w:ilvl w:val="0"/>
                <w:numId w:val="15"/>
              </w:numPr>
            </w:pPr>
            <w:r>
              <w:t>Outside Building</w:t>
            </w:r>
          </w:p>
          <w:p w14:paraId="429FD7FA" w14:textId="77777777" w:rsidR="0000475C" w:rsidRDefault="0000475C" w:rsidP="00400616">
            <w:pPr>
              <w:pStyle w:val="ListParagraph"/>
              <w:numPr>
                <w:ilvl w:val="0"/>
                <w:numId w:val="15"/>
              </w:numPr>
            </w:pPr>
            <w:r>
              <w:t>Bathroom</w:t>
            </w:r>
          </w:p>
          <w:p w14:paraId="092D6C99" w14:textId="77777777" w:rsidR="0000475C" w:rsidRDefault="0000475C" w:rsidP="00400616">
            <w:pPr>
              <w:pStyle w:val="ListParagraph"/>
              <w:numPr>
                <w:ilvl w:val="0"/>
                <w:numId w:val="15"/>
              </w:numPr>
            </w:pPr>
            <w:r>
              <w:t>Dining Room</w:t>
            </w:r>
          </w:p>
          <w:p w14:paraId="2EABF26A" w14:textId="77777777" w:rsidR="0000475C" w:rsidRDefault="0000475C" w:rsidP="00400616">
            <w:pPr>
              <w:pStyle w:val="ListParagraph"/>
              <w:numPr>
                <w:ilvl w:val="0"/>
                <w:numId w:val="15"/>
              </w:numPr>
            </w:pPr>
            <w:r>
              <w:t>Hallway</w:t>
            </w:r>
          </w:p>
          <w:p w14:paraId="157F9544" w14:textId="77777777" w:rsidR="0000475C" w:rsidRDefault="0000475C" w:rsidP="00400616">
            <w:pPr>
              <w:pStyle w:val="ListParagraph"/>
              <w:numPr>
                <w:ilvl w:val="0"/>
                <w:numId w:val="15"/>
              </w:numPr>
            </w:pPr>
            <w:r>
              <w:t>On/Off Bus</w:t>
            </w:r>
          </w:p>
          <w:p w14:paraId="5A8E137D" w14:textId="77777777" w:rsidR="00115EA7" w:rsidRDefault="00115EA7" w:rsidP="00400616">
            <w:pPr>
              <w:pStyle w:val="ListParagraph"/>
              <w:numPr>
                <w:ilvl w:val="0"/>
                <w:numId w:val="15"/>
              </w:numPr>
            </w:pPr>
            <w:r>
              <w:t>Community (textbox)</w:t>
            </w:r>
          </w:p>
          <w:p w14:paraId="178E8EAF" w14:textId="77777777" w:rsidR="0000475C" w:rsidRPr="00B22CC9" w:rsidRDefault="0000475C" w:rsidP="00400616">
            <w:pPr>
              <w:pStyle w:val="ListParagraph"/>
              <w:numPr>
                <w:ilvl w:val="0"/>
                <w:numId w:val="15"/>
              </w:numPr>
            </w:pPr>
            <w:r>
              <w:t>Other (textbox)</w:t>
            </w:r>
          </w:p>
        </w:tc>
        <w:tc>
          <w:tcPr>
            <w:tcW w:w="1502" w:type="pct"/>
          </w:tcPr>
          <w:p w14:paraId="5304951B" w14:textId="77777777" w:rsidR="006F3AA2" w:rsidRDefault="003B097C">
            <w:r>
              <w:t xml:space="preserve">Incident - </w:t>
            </w:r>
            <w:r w:rsidR="006F3AA2" w:rsidRPr="009963BB">
              <w:t xml:space="preserve">General- </w:t>
            </w:r>
            <w:r w:rsidR="006F3AA2">
              <w:t xml:space="preserve">Location details </w:t>
            </w:r>
            <w:r w:rsidR="006F3AA2" w:rsidRPr="009963BB">
              <w:t>is required</w:t>
            </w:r>
          </w:p>
        </w:tc>
        <w:tc>
          <w:tcPr>
            <w:tcW w:w="1100" w:type="pct"/>
          </w:tcPr>
          <w:p w14:paraId="71D91C39" w14:textId="77777777" w:rsidR="006F3AA2" w:rsidRDefault="006F3AA2" w:rsidP="00A76CDA">
            <w:r>
              <w:t>None</w:t>
            </w:r>
          </w:p>
        </w:tc>
      </w:tr>
    </w:tbl>
    <w:p w14:paraId="363473DF" w14:textId="77777777" w:rsidR="00CE5686" w:rsidRPr="0051420D" w:rsidRDefault="00CE5686" w:rsidP="00CE5686">
      <w:pPr>
        <w:pStyle w:val="Heading4"/>
        <w:rPr>
          <w:rFonts w:eastAsia="Calibri" w:hAnsi="Calibri" w:cs="Calibri"/>
        </w:rPr>
      </w:pPr>
      <w:r>
        <w:lastRenderedPageBreak/>
        <w:t>Rules</w:t>
      </w:r>
    </w:p>
    <w:tbl>
      <w:tblPr>
        <w:tblW w:w="5000" w:type="pct"/>
        <w:tblCellMar>
          <w:left w:w="0" w:type="dxa"/>
          <w:right w:w="0" w:type="dxa"/>
        </w:tblCellMar>
        <w:tblLook w:val="01E0" w:firstRow="1" w:lastRow="1" w:firstColumn="1" w:lastColumn="1" w:noHBand="0" w:noVBand="0"/>
      </w:tblPr>
      <w:tblGrid>
        <w:gridCol w:w="1609"/>
        <w:gridCol w:w="11363"/>
      </w:tblGrid>
      <w:tr w:rsidR="003C6C5E" w:rsidRPr="00047EB3" w14:paraId="153A02B1" w14:textId="77777777" w:rsidTr="003C6C5E">
        <w:trPr>
          <w:trHeight w:hRule="exact" w:val="562"/>
        </w:trPr>
        <w:tc>
          <w:tcPr>
            <w:tcW w:w="620" w:type="pct"/>
            <w:tcBorders>
              <w:top w:val="single" w:sz="5" w:space="0" w:color="000000"/>
              <w:left w:val="single" w:sz="5" w:space="0" w:color="000000"/>
              <w:bottom w:val="single" w:sz="5" w:space="0" w:color="000000"/>
              <w:right w:val="single" w:sz="5" w:space="0" w:color="000000"/>
            </w:tcBorders>
          </w:tcPr>
          <w:p w14:paraId="154E06FC" w14:textId="77777777" w:rsidR="003C6C5E" w:rsidRPr="00047EB3" w:rsidRDefault="003C6C5E" w:rsidP="00A76CDA">
            <w:pPr>
              <w:jc w:val="center"/>
              <w:rPr>
                <w:u w:val="single"/>
              </w:rPr>
            </w:pPr>
            <w:r>
              <w:rPr>
                <w:u w:val="single"/>
              </w:rPr>
              <w:t>Field</w:t>
            </w:r>
          </w:p>
          <w:p w14:paraId="6D6EA445" w14:textId="77777777" w:rsidR="003C6C5E" w:rsidRPr="00047EB3" w:rsidRDefault="003C6C5E" w:rsidP="00A76CDA">
            <w:pPr>
              <w:jc w:val="center"/>
              <w:rPr>
                <w:u w:val="single"/>
              </w:rPr>
            </w:pPr>
            <w:r w:rsidRPr="00047EB3">
              <w:rPr>
                <w:u w:val="single"/>
              </w:rPr>
              <w:t>Field</w:t>
            </w:r>
          </w:p>
        </w:tc>
        <w:tc>
          <w:tcPr>
            <w:tcW w:w="4380" w:type="pct"/>
            <w:tcBorders>
              <w:top w:val="single" w:sz="5" w:space="0" w:color="000000"/>
              <w:left w:val="single" w:sz="5" w:space="0" w:color="000000"/>
              <w:bottom w:val="single" w:sz="5" w:space="0" w:color="000000"/>
              <w:right w:val="single" w:sz="5" w:space="0" w:color="000000"/>
            </w:tcBorders>
          </w:tcPr>
          <w:p w14:paraId="48A0EA25" w14:textId="77777777" w:rsidR="003C6C5E" w:rsidRPr="00047EB3" w:rsidRDefault="003C6C5E" w:rsidP="00A76CDA">
            <w:pPr>
              <w:jc w:val="center"/>
              <w:rPr>
                <w:u w:val="single"/>
              </w:rPr>
            </w:pPr>
            <w:r>
              <w:rPr>
                <w:u w:val="single"/>
              </w:rPr>
              <w:t>Rule</w:t>
            </w:r>
          </w:p>
          <w:p w14:paraId="604369AD" w14:textId="77777777" w:rsidR="003C6C5E" w:rsidRPr="00047EB3" w:rsidRDefault="003C6C5E" w:rsidP="00A76CDA">
            <w:pPr>
              <w:jc w:val="center"/>
              <w:rPr>
                <w:u w:val="single"/>
              </w:rPr>
            </w:pPr>
            <w:r w:rsidRPr="00047EB3">
              <w:rPr>
                <w:u w:val="single"/>
              </w:rPr>
              <w:t>Rules</w:t>
            </w:r>
          </w:p>
        </w:tc>
      </w:tr>
      <w:tr w:rsidR="003C6C5E" w:rsidRPr="00047EB3" w14:paraId="77048449" w14:textId="77777777" w:rsidTr="003C6C5E">
        <w:trPr>
          <w:trHeight w:hRule="exact" w:val="480"/>
        </w:trPr>
        <w:tc>
          <w:tcPr>
            <w:tcW w:w="620" w:type="pct"/>
            <w:tcBorders>
              <w:top w:val="single" w:sz="5" w:space="0" w:color="000000"/>
              <w:left w:val="single" w:sz="5" w:space="0" w:color="000000"/>
              <w:bottom w:val="single" w:sz="5" w:space="0" w:color="000000"/>
              <w:right w:val="single" w:sz="5" w:space="0" w:color="000000"/>
            </w:tcBorders>
          </w:tcPr>
          <w:p w14:paraId="6D8608E7" w14:textId="77777777" w:rsidR="003C6C5E" w:rsidRPr="00047EB3" w:rsidRDefault="003C6C5E" w:rsidP="00B83F2D">
            <w:pPr>
              <w:spacing w:after="0"/>
            </w:pPr>
            <w:r>
              <w:t xml:space="preserve">Other </w:t>
            </w:r>
            <w:r w:rsidR="00B83F2D">
              <w:t>textbox</w:t>
            </w:r>
          </w:p>
        </w:tc>
        <w:tc>
          <w:tcPr>
            <w:tcW w:w="4380" w:type="pct"/>
            <w:tcBorders>
              <w:top w:val="single" w:sz="5" w:space="0" w:color="000000"/>
              <w:left w:val="single" w:sz="5" w:space="0" w:color="000000"/>
              <w:bottom w:val="single" w:sz="5" w:space="0" w:color="000000"/>
              <w:right w:val="single" w:sz="5" w:space="0" w:color="000000"/>
            </w:tcBorders>
          </w:tcPr>
          <w:p w14:paraId="4A10867F" w14:textId="77777777" w:rsidR="003C6C5E" w:rsidRPr="00047EB3" w:rsidRDefault="003C6C5E" w:rsidP="00A76CDA">
            <w:pPr>
              <w:spacing w:after="0" w:line="240" w:lineRule="auto"/>
            </w:pPr>
            <w:r>
              <w:t>Text field is disabled until checkbox for other</w:t>
            </w:r>
            <w:r w:rsidR="00115EA7">
              <w:t xml:space="preserve"> or community</w:t>
            </w:r>
            <w:r>
              <w:t xml:space="preserve"> is selected. Once it is selected, textbox is required </w:t>
            </w:r>
          </w:p>
        </w:tc>
      </w:tr>
      <w:tr w:rsidR="003C6C5E" w:rsidRPr="00047EB3" w14:paraId="5FC51D05" w14:textId="77777777" w:rsidTr="003C6C5E">
        <w:trPr>
          <w:trHeight w:hRule="exact" w:val="453"/>
        </w:trPr>
        <w:tc>
          <w:tcPr>
            <w:tcW w:w="620" w:type="pct"/>
            <w:tcBorders>
              <w:top w:val="single" w:sz="5" w:space="0" w:color="000000"/>
              <w:left w:val="single" w:sz="5" w:space="0" w:color="000000"/>
              <w:bottom w:val="single" w:sz="5" w:space="0" w:color="000000"/>
              <w:right w:val="single" w:sz="5" w:space="0" w:color="000000"/>
            </w:tcBorders>
          </w:tcPr>
          <w:p w14:paraId="0353CFAC" w14:textId="77777777" w:rsidR="003C6C5E" w:rsidRPr="00782FE8" w:rsidRDefault="003C6C5E" w:rsidP="00A76CDA">
            <w:pPr>
              <w:spacing w:after="0"/>
              <w:rPr>
                <w:strike/>
              </w:rPr>
            </w:pPr>
            <w:r w:rsidRPr="00782FE8">
              <w:rPr>
                <w:strike/>
              </w:rPr>
              <w:t>Location</w:t>
            </w:r>
          </w:p>
        </w:tc>
        <w:tc>
          <w:tcPr>
            <w:tcW w:w="4380" w:type="pct"/>
            <w:tcBorders>
              <w:top w:val="single" w:sz="5" w:space="0" w:color="000000"/>
              <w:left w:val="single" w:sz="5" w:space="0" w:color="000000"/>
              <w:bottom w:val="single" w:sz="5" w:space="0" w:color="000000"/>
              <w:right w:val="single" w:sz="5" w:space="0" w:color="000000"/>
            </w:tcBorders>
          </w:tcPr>
          <w:p w14:paraId="4152A35F" w14:textId="77777777" w:rsidR="003C6C5E" w:rsidRPr="00782FE8" w:rsidRDefault="003C6C5E" w:rsidP="00123B35">
            <w:pPr>
              <w:rPr>
                <w:strike/>
              </w:rPr>
            </w:pPr>
            <w:commentRangeStart w:id="2"/>
            <w:r w:rsidRPr="00782FE8">
              <w:rPr>
                <w:strike/>
              </w:rPr>
              <w:t>Filter the dropdown to only show locations that are associated with programs staff assigned to the program.</w:t>
            </w:r>
            <w:commentRangeEnd w:id="2"/>
            <w:r w:rsidR="00E236A7" w:rsidRPr="00782FE8">
              <w:rPr>
                <w:rStyle w:val="CommentReference"/>
                <w:strike/>
              </w:rPr>
              <w:commentReference w:id="2"/>
            </w:r>
          </w:p>
          <w:p w14:paraId="1A523B99" w14:textId="77777777" w:rsidR="003C6C5E" w:rsidRPr="00782FE8" w:rsidRDefault="003C6C5E" w:rsidP="00A76CDA">
            <w:pPr>
              <w:spacing w:after="0" w:line="240" w:lineRule="auto"/>
              <w:rPr>
                <w:strike/>
              </w:rPr>
            </w:pPr>
          </w:p>
        </w:tc>
      </w:tr>
      <w:tr w:rsidR="003C6C5E" w:rsidRPr="00047EB3" w14:paraId="548176F9" w14:textId="77777777" w:rsidTr="003C6C5E">
        <w:trPr>
          <w:trHeight w:hRule="exact" w:val="723"/>
        </w:trPr>
        <w:tc>
          <w:tcPr>
            <w:tcW w:w="620" w:type="pct"/>
            <w:tcBorders>
              <w:top w:val="single" w:sz="5" w:space="0" w:color="000000"/>
              <w:left w:val="single" w:sz="5" w:space="0" w:color="000000"/>
              <w:bottom w:val="single" w:sz="5" w:space="0" w:color="000000"/>
              <w:right w:val="single" w:sz="5" w:space="0" w:color="000000"/>
            </w:tcBorders>
          </w:tcPr>
          <w:p w14:paraId="27F72AC0" w14:textId="77777777" w:rsidR="003C6C5E" w:rsidRDefault="003C6C5E" w:rsidP="00A76CDA">
            <w:pPr>
              <w:spacing w:after="0"/>
            </w:pPr>
            <w:r>
              <w:t>Same</w:t>
            </w:r>
          </w:p>
        </w:tc>
        <w:tc>
          <w:tcPr>
            <w:tcW w:w="4380" w:type="pct"/>
            <w:tcBorders>
              <w:top w:val="single" w:sz="5" w:space="0" w:color="000000"/>
              <w:left w:val="single" w:sz="5" w:space="0" w:color="000000"/>
              <w:bottom w:val="single" w:sz="5" w:space="0" w:color="000000"/>
              <w:right w:val="single" w:sz="5" w:space="0" w:color="000000"/>
            </w:tcBorders>
          </w:tcPr>
          <w:p w14:paraId="502FCABC" w14:textId="77777777" w:rsidR="003C6C5E" w:rsidRDefault="003C6C5E" w:rsidP="008B0162">
            <w:r>
              <w:t>When this is checked, the “Date of Incident” and “Time of Incident”  fields will populate the same information into the “Date Staff Notified” and “Time Staff Notified” fields</w:t>
            </w:r>
          </w:p>
        </w:tc>
      </w:tr>
      <w:tr w:rsidR="003C6C5E" w:rsidRPr="00047EB3" w14:paraId="1BEEA46F" w14:textId="77777777" w:rsidTr="003C6C5E">
        <w:trPr>
          <w:trHeight w:hRule="exact" w:val="354"/>
        </w:trPr>
        <w:tc>
          <w:tcPr>
            <w:tcW w:w="620" w:type="pct"/>
            <w:tcBorders>
              <w:top w:val="single" w:sz="5" w:space="0" w:color="000000"/>
              <w:left w:val="single" w:sz="5" w:space="0" w:color="000000"/>
              <w:bottom w:val="single" w:sz="5" w:space="0" w:color="000000"/>
              <w:right w:val="single" w:sz="5" w:space="0" w:color="000000"/>
            </w:tcBorders>
          </w:tcPr>
          <w:p w14:paraId="05BDFEC9" w14:textId="77777777" w:rsidR="003C6C5E" w:rsidRDefault="003C6C5E" w:rsidP="00A76CDA">
            <w:pPr>
              <w:spacing w:after="0"/>
            </w:pPr>
            <w:r>
              <w:t>Location Details</w:t>
            </w:r>
          </w:p>
        </w:tc>
        <w:tc>
          <w:tcPr>
            <w:tcW w:w="4380" w:type="pct"/>
            <w:tcBorders>
              <w:top w:val="single" w:sz="5" w:space="0" w:color="000000"/>
              <w:left w:val="single" w:sz="5" w:space="0" w:color="000000"/>
              <w:bottom w:val="single" w:sz="5" w:space="0" w:color="000000"/>
              <w:right w:val="single" w:sz="5" w:space="0" w:color="000000"/>
            </w:tcBorders>
          </w:tcPr>
          <w:p w14:paraId="64E40DB4" w14:textId="77777777" w:rsidR="003C6C5E" w:rsidRDefault="003C6C5E" w:rsidP="008B0162">
            <w:r>
              <w:t xml:space="preserve">When ‘other’ is selected an additional text box will be displayed for the user to enter data.  </w:t>
            </w:r>
          </w:p>
        </w:tc>
      </w:tr>
      <w:tr w:rsidR="003C6C5E" w:rsidRPr="00047EB3" w14:paraId="16FD9961" w14:textId="77777777" w:rsidTr="00BF1B6C">
        <w:trPr>
          <w:trHeight w:hRule="exact" w:val="3612"/>
        </w:trPr>
        <w:tc>
          <w:tcPr>
            <w:tcW w:w="620" w:type="pct"/>
            <w:tcBorders>
              <w:top w:val="single" w:sz="5" w:space="0" w:color="000000"/>
              <w:left w:val="single" w:sz="5" w:space="0" w:color="000000"/>
              <w:bottom w:val="single" w:sz="5" w:space="0" w:color="000000"/>
              <w:right w:val="single" w:sz="5" w:space="0" w:color="000000"/>
            </w:tcBorders>
          </w:tcPr>
          <w:p w14:paraId="2D26FB56" w14:textId="77777777" w:rsidR="003C6C5E" w:rsidRDefault="003C6C5E" w:rsidP="00A76CDA">
            <w:pPr>
              <w:spacing w:after="0"/>
            </w:pPr>
            <w:r>
              <w:t>Incident Type</w:t>
            </w:r>
          </w:p>
        </w:tc>
        <w:tc>
          <w:tcPr>
            <w:tcW w:w="4380" w:type="pct"/>
            <w:tcBorders>
              <w:top w:val="single" w:sz="5" w:space="0" w:color="000000"/>
              <w:left w:val="single" w:sz="5" w:space="0" w:color="000000"/>
              <w:bottom w:val="single" w:sz="5" w:space="0" w:color="000000"/>
              <w:right w:val="single" w:sz="5" w:space="0" w:color="000000"/>
            </w:tcBorders>
          </w:tcPr>
          <w:p w14:paraId="4B84D0E2" w14:textId="77777777" w:rsidR="003C6C5E" w:rsidRDefault="003C6C5E" w:rsidP="00BF1B6C">
            <w:pPr>
              <w:spacing w:line="240" w:lineRule="auto"/>
            </w:pPr>
            <w:r>
              <w:t>Based on the select from the dropdown the following will occur</w:t>
            </w:r>
          </w:p>
          <w:p w14:paraId="414E423F" w14:textId="77777777" w:rsidR="003C6C5E" w:rsidRDefault="003C6C5E" w:rsidP="00400616">
            <w:pPr>
              <w:pStyle w:val="ListParagraph"/>
              <w:numPr>
                <w:ilvl w:val="0"/>
                <w:numId w:val="17"/>
              </w:numPr>
              <w:spacing w:line="240" w:lineRule="auto"/>
            </w:pPr>
            <w:r>
              <w:t>Incident – Other</w:t>
            </w:r>
          </w:p>
          <w:p w14:paraId="7250440C" w14:textId="77777777" w:rsidR="003C6C5E" w:rsidRDefault="003C6C5E" w:rsidP="00400616">
            <w:pPr>
              <w:pStyle w:val="ListParagraph"/>
              <w:numPr>
                <w:ilvl w:val="1"/>
                <w:numId w:val="17"/>
              </w:numPr>
              <w:spacing w:line="240" w:lineRule="auto"/>
            </w:pPr>
            <w:r>
              <w:t>PDF will be titled ‘Incident Report’</w:t>
            </w:r>
          </w:p>
          <w:p w14:paraId="0C4F8669" w14:textId="77777777" w:rsidR="003C6C5E" w:rsidRDefault="003C6C5E" w:rsidP="00400616">
            <w:pPr>
              <w:pStyle w:val="ListParagraph"/>
              <w:numPr>
                <w:ilvl w:val="1"/>
                <w:numId w:val="17"/>
              </w:numPr>
              <w:spacing w:line="240" w:lineRule="auto"/>
            </w:pPr>
            <w:r>
              <w:t>Only the Incident Tab will be displayed</w:t>
            </w:r>
          </w:p>
          <w:p w14:paraId="61E41BF8" w14:textId="77777777" w:rsidR="003C6C5E" w:rsidRDefault="003C6C5E" w:rsidP="00400616">
            <w:pPr>
              <w:pStyle w:val="ListParagraph"/>
              <w:numPr>
                <w:ilvl w:val="0"/>
                <w:numId w:val="17"/>
              </w:numPr>
              <w:spacing w:line="240" w:lineRule="auto"/>
            </w:pPr>
            <w:r>
              <w:t>Fall</w:t>
            </w:r>
          </w:p>
          <w:p w14:paraId="0711F148" w14:textId="77777777" w:rsidR="003C6C5E" w:rsidRDefault="003C6C5E" w:rsidP="00400616">
            <w:pPr>
              <w:pStyle w:val="ListParagraph"/>
              <w:numPr>
                <w:ilvl w:val="1"/>
                <w:numId w:val="17"/>
              </w:numPr>
              <w:spacing w:line="240" w:lineRule="auto"/>
            </w:pPr>
            <w:r>
              <w:t>PDF will be titled ‘Fall Report’</w:t>
            </w:r>
          </w:p>
          <w:p w14:paraId="5662181E" w14:textId="77777777" w:rsidR="003C6C5E" w:rsidRDefault="003C6C5E" w:rsidP="00400616">
            <w:pPr>
              <w:pStyle w:val="ListParagraph"/>
              <w:numPr>
                <w:ilvl w:val="1"/>
                <w:numId w:val="17"/>
              </w:numPr>
              <w:spacing w:line="240" w:lineRule="auto"/>
            </w:pPr>
            <w:r>
              <w:t>The Incident tab will be disabled except for the general section and the Fall tab will be available to the user to complete</w:t>
            </w:r>
          </w:p>
          <w:p w14:paraId="0C442340" w14:textId="77777777" w:rsidR="003C6C5E" w:rsidRDefault="003C6C5E" w:rsidP="00400616">
            <w:pPr>
              <w:pStyle w:val="ListParagraph"/>
              <w:numPr>
                <w:ilvl w:val="0"/>
                <w:numId w:val="17"/>
              </w:numPr>
              <w:spacing w:line="240" w:lineRule="auto"/>
            </w:pPr>
            <w:r>
              <w:t>Seizure</w:t>
            </w:r>
          </w:p>
          <w:p w14:paraId="2D08F464" w14:textId="77777777" w:rsidR="003C6C5E" w:rsidRDefault="003C6C5E" w:rsidP="00400616">
            <w:pPr>
              <w:pStyle w:val="ListParagraph"/>
              <w:numPr>
                <w:ilvl w:val="1"/>
                <w:numId w:val="17"/>
              </w:numPr>
              <w:spacing w:line="240" w:lineRule="auto"/>
            </w:pPr>
            <w:r>
              <w:t>PDF will be titled ‘Seizure Report’</w:t>
            </w:r>
          </w:p>
          <w:p w14:paraId="4B946543" w14:textId="77777777" w:rsidR="003C6C5E" w:rsidRDefault="003C6C5E" w:rsidP="00400616">
            <w:pPr>
              <w:pStyle w:val="ListParagraph"/>
              <w:numPr>
                <w:ilvl w:val="1"/>
                <w:numId w:val="17"/>
              </w:numPr>
              <w:spacing w:line="240" w:lineRule="auto"/>
            </w:pPr>
            <w:r>
              <w:t>The Incident tab will be disabled except for the general section and the Seizure tab will be available to the user to complete</w:t>
            </w:r>
          </w:p>
        </w:tc>
      </w:tr>
      <w:tr w:rsidR="00DD480A" w:rsidRPr="00047EB3" w14:paraId="1E016D8E" w14:textId="77777777" w:rsidTr="00782FE8">
        <w:trPr>
          <w:trHeight w:hRule="exact" w:val="4332"/>
        </w:trPr>
        <w:tc>
          <w:tcPr>
            <w:tcW w:w="620" w:type="pct"/>
            <w:tcBorders>
              <w:top w:val="single" w:sz="5" w:space="0" w:color="000000"/>
              <w:left w:val="single" w:sz="5" w:space="0" w:color="000000"/>
              <w:bottom w:val="single" w:sz="5" w:space="0" w:color="000000"/>
              <w:right w:val="single" w:sz="5" w:space="0" w:color="000000"/>
            </w:tcBorders>
          </w:tcPr>
          <w:p w14:paraId="19F1D025" w14:textId="77777777" w:rsidR="00DD480A" w:rsidRDefault="00DD480A" w:rsidP="00A76CDA">
            <w:pPr>
              <w:spacing w:after="0"/>
            </w:pPr>
            <w:r>
              <w:lastRenderedPageBreak/>
              <w:t>Secondary Category</w:t>
            </w:r>
          </w:p>
        </w:tc>
        <w:tc>
          <w:tcPr>
            <w:tcW w:w="4380" w:type="pct"/>
            <w:tcBorders>
              <w:top w:val="single" w:sz="5" w:space="0" w:color="000000"/>
              <w:left w:val="single" w:sz="5" w:space="0" w:color="000000"/>
              <w:bottom w:val="single" w:sz="5" w:space="0" w:color="000000"/>
              <w:right w:val="single" w:sz="5" w:space="0" w:color="000000"/>
            </w:tcBorders>
          </w:tcPr>
          <w:p w14:paraId="6CCACDDE" w14:textId="77777777" w:rsidR="00DD480A" w:rsidRDefault="00DD480A" w:rsidP="00DD480A">
            <w:r>
              <w:t>Secondary Category is a sub-global code of global code category (</w:t>
            </w:r>
            <w:proofErr w:type="spellStart"/>
            <w:r>
              <w:t>xIncidentCategory</w:t>
            </w:r>
            <w:proofErr w:type="spellEnd"/>
            <w:r>
              <w:t>)</w:t>
            </w:r>
          </w:p>
          <w:p w14:paraId="3B48A0DB" w14:textId="77777777" w:rsidR="00DD480A" w:rsidRDefault="00DD480A" w:rsidP="00DD480A">
            <w:pPr>
              <w:pStyle w:val="ListParagraph"/>
              <w:numPr>
                <w:ilvl w:val="0"/>
                <w:numId w:val="16"/>
              </w:numPr>
            </w:pPr>
            <w:r>
              <w:t>Incident –Other</w:t>
            </w:r>
          </w:p>
          <w:p w14:paraId="6C4FB7EA" w14:textId="77777777" w:rsidR="00DD480A" w:rsidRDefault="00DD480A" w:rsidP="00DD480A">
            <w:pPr>
              <w:pStyle w:val="ListParagraph"/>
              <w:numPr>
                <w:ilvl w:val="1"/>
                <w:numId w:val="16"/>
              </w:numPr>
            </w:pPr>
            <w:r>
              <w:t>Fall</w:t>
            </w:r>
          </w:p>
          <w:p w14:paraId="494F7B5A" w14:textId="77777777" w:rsidR="00DD480A" w:rsidRDefault="00DD480A" w:rsidP="00DD480A">
            <w:pPr>
              <w:pStyle w:val="ListParagraph"/>
              <w:numPr>
                <w:ilvl w:val="1"/>
                <w:numId w:val="16"/>
              </w:numPr>
            </w:pPr>
            <w:r>
              <w:t xml:space="preserve">Seizure </w:t>
            </w:r>
          </w:p>
          <w:p w14:paraId="093C028A" w14:textId="77777777" w:rsidR="00866E13" w:rsidRDefault="00866E13" w:rsidP="00DD480A">
            <w:pPr>
              <w:pStyle w:val="ListParagraph"/>
              <w:numPr>
                <w:ilvl w:val="1"/>
                <w:numId w:val="16"/>
              </w:numPr>
            </w:pPr>
            <w:r>
              <w:t>Fall &amp; Seizure</w:t>
            </w:r>
          </w:p>
          <w:p w14:paraId="5E3A2F9D" w14:textId="77777777" w:rsidR="00DD480A" w:rsidRDefault="00DD480A" w:rsidP="00DD480A">
            <w:pPr>
              <w:pStyle w:val="ListParagraph"/>
              <w:numPr>
                <w:ilvl w:val="0"/>
                <w:numId w:val="16"/>
              </w:numPr>
            </w:pPr>
            <w:r>
              <w:t>Incident – Fall</w:t>
            </w:r>
          </w:p>
          <w:p w14:paraId="79417ECF" w14:textId="77777777" w:rsidR="00DD480A" w:rsidRDefault="00DD480A" w:rsidP="00DD480A">
            <w:pPr>
              <w:pStyle w:val="ListParagraph"/>
              <w:numPr>
                <w:ilvl w:val="1"/>
                <w:numId w:val="16"/>
              </w:numPr>
            </w:pPr>
            <w:r>
              <w:t>Seizure</w:t>
            </w:r>
          </w:p>
          <w:p w14:paraId="60AAD72A" w14:textId="77777777" w:rsidR="00DD480A" w:rsidRDefault="00DD480A" w:rsidP="00DD480A">
            <w:pPr>
              <w:pStyle w:val="ListParagraph"/>
              <w:numPr>
                <w:ilvl w:val="1"/>
                <w:numId w:val="16"/>
              </w:numPr>
            </w:pPr>
            <w:r>
              <w:t>Other</w:t>
            </w:r>
          </w:p>
          <w:p w14:paraId="150D4BCA" w14:textId="77777777" w:rsidR="00782FE8" w:rsidRPr="00782FE8" w:rsidRDefault="00782FE8" w:rsidP="00DD480A">
            <w:pPr>
              <w:pStyle w:val="ListParagraph"/>
              <w:numPr>
                <w:ilvl w:val="1"/>
                <w:numId w:val="16"/>
              </w:numPr>
              <w:rPr>
                <w:color w:val="FF0000"/>
              </w:rPr>
            </w:pPr>
            <w:r w:rsidRPr="00782FE8">
              <w:rPr>
                <w:color w:val="FF0000"/>
              </w:rPr>
              <w:t>Seizure &amp; Other</w:t>
            </w:r>
          </w:p>
          <w:p w14:paraId="3A213C94" w14:textId="77777777" w:rsidR="00DD480A" w:rsidRDefault="00DD480A" w:rsidP="00DD480A">
            <w:pPr>
              <w:pStyle w:val="ListParagraph"/>
              <w:numPr>
                <w:ilvl w:val="0"/>
                <w:numId w:val="16"/>
              </w:numPr>
            </w:pPr>
            <w:r>
              <w:t>Incident – Seizure</w:t>
            </w:r>
          </w:p>
          <w:p w14:paraId="281DDC73" w14:textId="77777777" w:rsidR="00DD480A" w:rsidRDefault="00DD480A" w:rsidP="00DD480A">
            <w:pPr>
              <w:pStyle w:val="ListParagraph"/>
              <w:numPr>
                <w:ilvl w:val="1"/>
                <w:numId w:val="16"/>
              </w:numPr>
            </w:pPr>
            <w:r>
              <w:t>Fall</w:t>
            </w:r>
          </w:p>
          <w:p w14:paraId="1C9EE3B9" w14:textId="77777777" w:rsidR="00DD480A" w:rsidRDefault="00DD480A" w:rsidP="00DD480A">
            <w:pPr>
              <w:pStyle w:val="ListParagraph"/>
              <w:numPr>
                <w:ilvl w:val="1"/>
                <w:numId w:val="16"/>
              </w:numPr>
            </w:pPr>
            <w:r>
              <w:t>Other</w:t>
            </w:r>
          </w:p>
          <w:p w14:paraId="1692EFAD" w14:textId="77777777" w:rsidR="00782FE8" w:rsidRDefault="00782FE8" w:rsidP="00782FE8">
            <w:pPr>
              <w:pStyle w:val="ListParagraph"/>
              <w:numPr>
                <w:ilvl w:val="1"/>
                <w:numId w:val="16"/>
              </w:numPr>
            </w:pPr>
            <w:r w:rsidRPr="00782FE8">
              <w:rPr>
                <w:color w:val="FF0000"/>
              </w:rPr>
              <w:t>Fall &amp; Other</w:t>
            </w:r>
          </w:p>
        </w:tc>
      </w:tr>
    </w:tbl>
    <w:p w14:paraId="37D4B2C8" w14:textId="77777777" w:rsidR="00CE5686" w:rsidRDefault="00CE5686" w:rsidP="00CE5686"/>
    <w:p w14:paraId="75DB8675" w14:textId="77777777" w:rsidR="00866E13" w:rsidRDefault="00866E13" w:rsidP="00866E13"/>
    <w:p w14:paraId="01C2349D" w14:textId="77777777" w:rsidR="00866E13" w:rsidRDefault="00866E13" w:rsidP="00866E13">
      <w:r>
        <w:t>Based on the selections in incident type and secondary category will drive additional fields that are displayed on the screen</w:t>
      </w:r>
    </w:p>
    <w:tbl>
      <w:tblPr>
        <w:tblStyle w:val="TableGrid"/>
        <w:tblW w:w="0" w:type="auto"/>
        <w:tblInd w:w="108" w:type="dxa"/>
        <w:tblLook w:val="04A0" w:firstRow="1" w:lastRow="0" w:firstColumn="1" w:lastColumn="0" w:noHBand="0" w:noVBand="1"/>
      </w:tblPr>
      <w:tblGrid>
        <w:gridCol w:w="3060"/>
        <w:gridCol w:w="4230"/>
        <w:gridCol w:w="5670"/>
      </w:tblGrid>
      <w:tr w:rsidR="00866E13" w14:paraId="2A2D05A3" w14:textId="77777777" w:rsidTr="00866E13">
        <w:tc>
          <w:tcPr>
            <w:tcW w:w="3060" w:type="dxa"/>
          </w:tcPr>
          <w:p w14:paraId="12691320" w14:textId="77777777" w:rsidR="00866E13" w:rsidRPr="00866E13" w:rsidRDefault="00866E13" w:rsidP="00CE5686">
            <w:pPr>
              <w:rPr>
                <w:b/>
              </w:rPr>
            </w:pPr>
            <w:r w:rsidRPr="00866E13">
              <w:rPr>
                <w:b/>
              </w:rPr>
              <w:t>Incident Type</w:t>
            </w:r>
          </w:p>
        </w:tc>
        <w:tc>
          <w:tcPr>
            <w:tcW w:w="4230" w:type="dxa"/>
          </w:tcPr>
          <w:p w14:paraId="640F6CEB" w14:textId="77777777" w:rsidR="00866E13" w:rsidRPr="00866E13" w:rsidRDefault="00866E13" w:rsidP="00CE5686">
            <w:pPr>
              <w:rPr>
                <w:b/>
              </w:rPr>
            </w:pPr>
            <w:r w:rsidRPr="00866E13">
              <w:rPr>
                <w:b/>
              </w:rPr>
              <w:t>Secondary Category</w:t>
            </w:r>
          </w:p>
        </w:tc>
        <w:tc>
          <w:tcPr>
            <w:tcW w:w="5670" w:type="dxa"/>
          </w:tcPr>
          <w:p w14:paraId="3ED2705A" w14:textId="77777777" w:rsidR="00866E13" w:rsidRPr="00866E13" w:rsidRDefault="00866E13" w:rsidP="00CE5686">
            <w:pPr>
              <w:rPr>
                <w:b/>
              </w:rPr>
            </w:pPr>
            <w:r w:rsidRPr="00866E13">
              <w:rPr>
                <w:b/>
              </w:rPr>
              <w:t>Display Sections</w:t>
            </w:r>
          </w:p>
        </w:tc>
      </w:tr>
      <w:tr w:rsidR="00866E13" w14:paraId="4F2A7B09" w14:textId="77777777" w:rsidTr="00866E13">
        <w:tc>
          <w:tcPr>
            <w:tcW w:w="3060" w:type="dxa"/>
          </w:tcPr>
          <w:p w14:paraId="1C3E08FF" w14:textId="77777777" w:rsidR="00866E13" w:rsidRDefault="00866E13" w:rsidP="00CE5686">
            <w:r>
              <w:t>Other</w:t>
            </w:r>
          </w:p>
        </w:tc>
        <w:tc>
          <w:tcPr>
            <w:tcW w:w="4230" w:type="dxa"/>
          </w:tcPr>
          <w:p w14:paraId="12EBDCC1" w14:textId="77777777" w:rsidR="00866E13" w:rsidRDefault="00866E13" w:rsidP="00CE5686">
            <w:r>
              <w:t>Fall</w:t>
            </w:r>
          </w:p>
        </w:tc>
        <w:tc>
          <w:tcPr>
            <w:tcW w:w="5670" w:type="dxa"/>
          </w:tcPr>
          <w:p w14:paraId="7D80A1D7" w14:textId="77777777" w:rsidR="00866E13" w:rsidRDefault="00866E13" w:rsidP="00866E13">
            <w:pPr>
              <w:pStyle w:val="ListParagraph"/>
              <w:numPr>
                <w:ilvl w:val="0"/>
                <w:numId w:val="29"/>
              </w:numPr>
            </w:pPr>
            <w:r>
              <w:t>Incident Section</w:t>
            </w:r>
          </w:p>
          <w:p w14:paraId="4ACDAB1E" w14:textId="77777777" w:rsidR="00866E13" w:rsidRDefault="00866E13" w:rsidP="00866E13">
            <w:pPr>
              <w:pStyle w:val="ListParagraph"/>
              <w:numPr>
                <w:ilvl w:val="0"/>
                <w:numId w:val="29"/>
              </w:numPr>
            </w:pPr>
            <w:r>
              <w:t>Fall Section</w:t>
            </w:r>
          </w:p>
        </w:tc>
      </w:tr>
      <w:tr w:rsidR="00866E13" w14:paraId="28A51ADD" w14:textId="77777777" w:rsidTr="00866E13">
        <w:tc>
          <w:tcPr>
            <w:tcW w:w="3060" w:type="dxa"/>
          </w:tcPr>
          <w:p w14:paraId="2BBED9A5" w14:textId="77777777" w:rsidR="00866E13" w:rsidRDefault="00866E13" w:rsidP="00CE5686">
            <w:r>
              <w:t>Other</w:t>
            </w:r>
          </w:p>
        </w:tc>
        <w:tc>
          <w:tcPr>
            <w:tcW w:w="4230" w:type="dxa"/>
          </w:tcPr>
          <w:p w14:paraId="53B04C75" w14:textId="77777777" w:rsidR="00866E13" w:rsidRDefault="00866E13" w:rsidP="00CE5686">
            <w:r>
              <w:t>Seizure</w:t>
            </w:r>
          </w:p>
        </w:tc>
        <w:tc>
          <w:tcPr>
            <w:tcW w:w="5670" w:type="dxa"/>
          </w:tcPr>
          <w:p w14:paraId="2D720337" w14:textId="77777777" w:rsidR="00866E13" w:rsidRDefault="00866E13" w:rsidP="00866E13">
            <w:pPr>
              <w:pStyle w:val="ListParagraph"/>
              <w:numPr>
                <w:ilvl w:val="0"/>
                <w:numId w:val="29"/>
              </w:numPr>
            </w:pPr>
            <w:r>
              <w:t>Incident Section</w:t>
            </w:r>
          </w:p>
          <w:p w14:paraId="09F21F3D" w14:textId="77777777" w:rsidR="00866E13" w:rsidRDefault="00866E13" w:rsidP="00866E13">
            <w:pPr>
              <w:pStyle w:val="ListParagraph"/>
              <w:numPr>
                <w:ilvl w:val="0"/>
                <w:numId w:val="29"/>
              </w:numPr>
            </w:pPr>
            <w:r>
              <w:t>Fall Section</w:t>
            </w:r>
          </w:p>
        </w:tc>
      </w:tr>
      <w:tr w:rsidR="00866E13" w14:paraId="63CABC84" w14:textId="77777777" w:rsidTr="00866E13">
        <w:tc>
          <w:tcPr>
            <w:tcW w:w="3060" w:type="dxa"/>
          </w:tcPr>
          <w:p w14:paraId="6104507F" w14:textId="77777777" w:rsidR="00866E13" w:rsidRDefault="00866E13" w:rsidP="00CE5686">
            <w:r>
              <w:t>Other</w:t>
            </w:r>
          </w:p>
        </w:tc>
        <w:tc>
          <w:tcPr>
            <w:tcW w:w="4230" w:type="dxa"/>
          </w:tcPr>
          <w:p w14:paraId="7D910B86" w14:textId="77777777" w:rsidR="00866E13" w:rsidRDefault="00866E13" w:rsidP="00CE5686">
            <w:r>
              <w:t>Fall &amp; Seizure</w:t>
            </w:r>
          </w:p>
        </w:tc>
        <w:tc>
          <w:tcPr>
            <w:tcW w:w="5670" w:type="dxa"/>
          </w:tcPr>
          <w:p w14:paraId="40740964" w14:textId="77777777" w:rsidR="00866E13" w:rsidRDefault="00866E13" w:rsidP="00866E13">
            <w:pPr>
              <w:pStyle w:val="ListParagraph"/>
              <w:numPr>
                <w:ilvl w:val="0"/>
                <w:numId w:val="29"/>
              </w:numPr>
            </w:pPr>
            <w:r>
              <w:t>Incident Section</w:t>
            </w:r>
          </w:p>
          <w:p w14:paraId="3E9928F4" w14:textId="77777777" w:rsidR="00866E13" w:rsidRDefault="00866E13" w:rsidP="00866E13">
            <w:pPr>
              <w:pStyle w:val="ListParagraph"/>
              <w:numPr>
                <w:ilvl w:val="0"/>
                <w:numId w:val="29"/>
              </w:numPr>
            </w:pPr>
            <w:r>
              <w:t>Fall Section</w:t>
            </w:r>
          </w:p>
          <w:p w14:paraId="14C4FA80" w14:textId="77777777" w:rsidR="00866E13" w:rsidRDefault="00866E13" w:rsidP="00866E13">
            <w:pPr>
              <w:pStyle w:val="ListParagraph"/>
              <w:numPr>
                <w:ilvl w:val="0"/>
                <w:numId w:val="29"/>
              </w:numPr>
            </w:pPr>
            <w:r>
              <w:t>Seizure Section</w:t>
            </w:r>
          </w:p>
        </w:tc>
      </w:tr>
      <w:tr w:rsidR="00866E13" w14:paraId="15EC60AE" w14:textId="77777777" w:rsidTr="00866E13">
        <w:tc>
          <w:tcPr>
            <w:tcW w:w="3060" w:type="dxa"/>
          </w:tcPr>
          <w:p w14:paraId="73AF00BF" w14:textId="77777777" w:rsidR="00866E13" w:rsidRDefault="00866E13" w:rsidP="00CE5686">
            <w:r>
              <w:t>Fall</w:t>
            </w:r>
          </w:p>
        </w:tc>
        <w:tc>
          <w:tcPr>
            <w:tcW w:w="4230" w:type="dxa"/>
          </w:tcPr>
          <w:p w14:paraId="1BBC95B3" w14:textId="77777777" w:rsidR="00866E13" w:rsidRDefault="00866E13" w:rsidP="00CE5686">
            <w:r>
              <w:t>Seizure</w:t>
            </w:r>
          </w:p>
        </w:tc>
        <w:tc>
          <w:tcPr>
            <w:tcW w:w="5670" w:type="dxa"/>
          </w:tcPr>
          <w:p w14:paraId="2CC7C6AD" w14:textId="77777777" w:rsidR="00866E13" w:rsidRDefault="00866E13" w:rsidP="00866E13">
            <w:pPr>
              <w:pStyle w:val="ListParagraph"/>
              <w:numPr>
                <w:ilvl w:val="0"/>
                <w:numId w:val="29"/>
              </w:numPr>
            </w:pPr>
            <w:r>
              <w:t>Fall Section</w:t>
            </w:r>
          </w:p>
          <w:p w14:paraId="071D9BBD" w14:textId="77777777" w:rsidR="00866E13" w:rsidRDefault="00866E13" w:rsidP="00866E13">
            <w:pPr>
              <w:pStyle w:val="ListParagraph"/>
              <w:numPr>
                <w:ilvl w:val="0"/>
                <w:numId w:val="29"/>
              </w:numPr>
            </w:pPr>
            <w:r>
              <w:t>Seizure Section</w:t>
            </w:r>
          </w:p>
        </w:tc>
      </w:tr>
      <w:tr w:rsidR="00866E13" w14:paraId="05FABA01" w14:textId="77777777" w:rsidTr="00866E13">
        <w:tc>
          <w:tcPr>
            <w:tcW w:w="3060" w:type="dxa"/>
          </w:tcPr>
          <w:p w14:paraId="28459D79" w14:textId="77777777" w:rsidR="00866E13" w:rsidRDefault="00866E13" w:rsidP="00CE5686">
            <w:r>
              <w:t>Fall</w:t>
            </w:r>
          </w:p>
        </w:tc>
        <w:tc>
          <w:tcPr>
            <w:tcW w:w="4230" w:type="dxa"/>
          </w:tcPr>
          <w:p w14:paraId="11B6EF85" w14:textId="77777777" w:rsidR="00866E13" w:rsidRDefault="00866E13" w:rsidP="00CE5686">
            <w:r>
              <w:t>Other</w:t>
            </w:r>
          </w:p>
        </w:tc>
        <w:tc>
          <w:tcPr>
            <w:tcW w:w="5670" w:type="dxa"/>
          </w:tcPr>
          <w:p w14:paraId="320F7C83" w14:textId="77777777" w:rsidR="00866E13" w:rsidRDefault="00866E13" w:rsidP="00866E13">
            <w:pPr>
              <w:pStyle w:val="ListParagraph"/>
              <w:numPr>
                <w:ilvl w:val="0"/>
                <w:numId w:val="29"/>
              </w:numPr>
            </w:pPr>
            <w:r>
              <w:t>Fall Section</w:t>
            </w:r>
          </w:p>
          <w:p w14:paraId="1728741A" w14:textId="77777777" w:rsidR="00866E13" w:rsidRDefault="00866E13" w:rsidP="00866E13">
            <w:pPr>
              <w:pStyle w:val="ListParagraph"/>
              <w:numPr>
                <w:ilvl w:val="0"/>
                <w:numId w:val="29"/>
              </w:numPr>
            </w:pPr>
            <w:r>
              <w:t>Incident Section</w:t>
            </w:r>
          </w:p>
        </w:tc>
      </w:tr>
      <w:tr w:rsidR="00866E13" w14:paraId="77DA95AC" w14:textId="77777777" w:rsidTr="00866E13">
        <w:tc>
          <w:tcPr>
            <w:tcW w:w="3060" w:type="dxa"/>
          </w:tcPr>
          <w:p w14:paraId="7EBE6072" w14:textId="77777777" w:rsidR="00866E13" w:rsidRDefault="00866E13" w:rsidP="00CE5686">
            <w:r>
              <w:lastRenderedPageBreak/>
              <w:t>Fall</w:t>
            </w:r>
          </w:p>
        </w:tc>
        <w:tc>
          <w:tcPr>
            <w:tcW w:w="4230" w:type="dxa"/>
          </w:tcPr>
          <w:p w14:paraId="6886FC6F" w14:textId="77777777" w:rsidR="00866E13" w:rsidRDefault="00866E13" w:rsidP="00CE5686">
            <w:commentRangeStart w:id="3"/>
            <w:r>
              <w:t>Seizure &amp; Other</w:t>
            </w:r>
            <w:commentRangeEnd w:id="3"/>
            <w:r w:rsidR="0093749D">
              <w:rPr>
                <w:rStyle w:val="CommentReference"/>
              </w:rPr>
              <w:commentReference w:id="3"/>
            </w:r>
          </w:p>
        </w:tc>
        <w:tc>
          <w:tcPr>
            <w:tcW w:w="5670" w:type="dxa"/>
          </w:tcPr>
          <w:p w14:paraId="1D8F1474" w14:textId="77777777" w:rsidR="00866E13" w:rsidRDefault="00866E13" w:rsidP="00866E13">
            <w:pPr>
              <w:pStyle w:val="ListParagraph"/>
              <w:numPr>
                <w:ilvl w:val="0"/>
                <w:numId w:val="29"/>
              </w:numPr>
            </w:pPr>
            <w:r>
              <w:t>Fall Section</w:t>
            </w:r>
          </w:p>
          <w:p w14:paraId="15106FB9" w14:textId="77777777" w:rsidR="00866E13" w:rsidRDefault="00866E13" w:rsidP="00866E13">
            <w:pPr>
              <w:pStyle w:val="ListParagraph"/>
              <w:numPr>
                <w:ilvl w:val="0"/>
                <w:numId w:val="29"/>
              </w:numPr>
            </w:pPr>
            <w:r>
              <w:t>Seizure Section</w:t>
            </w:r>
          </w:p>
          <w:p w14:paraId="329ACDEC" w14:textId="77777777" w:rsidR="00866E13" w:rsidRDefault="00866E13" w:rsidP="00866E13">
            <w:pPr>
              <w:pStyle w:val="ListParagraph"/>
              <w:numPr>
                <w:ilvl w:val="0"/>
                <w:numId w:val="29"/>
              </w:numPr>
            </w:pPr>
            <w:r>
              <w:t>Incident Section</w:t>
            </w:r>
          </w:p>
        </w:tc>
      </w:tr>
      <w:tr w:rsidR="00866E13" w14:paraId="3F4BDDE3" w14:textId="77777777" w:rsidTr="00866E13">
        <w:tc>
          <w:tcPr>
            <w:tcW w:w="3060" w:type="dxa"/>
          </w:tcPr>
          <w:p w14:paraId="17ACD781" w14:textId="77777777" w:rsidR="00866E13" w:rsidRDefault="00866E13" w:rsidP="00CE5686">
            <w:r>
              <w:t>Seizure</w:t>
            </w:r>
          </w:p>
        </w:tc>
        <w:tc>
          <w:tcPr>
            <w:tcW w:w="4230" w:type="dxa"/>
          </w:tcPr>
          <w:p w14:paraId="5CD4389E" w14:textId="77777777" w:rsidR="00866E13" w:rsidRDefault="00866E13" w:rsidP="00CE5686">
            <w:r>
              <w:t>Fall</w:t>
            </w:r>
          </w:p>
        </w:tc>
        <w:tc>
          <w:tcPr>
            <w:tcW w:w="5670" w:type="dxa"/>
          </w:tcPr>
          <w:p w14:paraId="548CED8C" w14:textId="77777777" w:rsidR="00866E13" w:rsidRDefault="00866E13" w:rsidP="00866E13">
            <w:pPr>
              <w:pStyle w:val="ListParagraph"/>
              <w:numPr>
                <w:ilvl w:val="0"/>
                <w:numId w:val="29"/>
              </w:numPr>
            </w:pPr>
            <w:r>
              <w:t>Seizure Section</w:t>
            </w:r>
          </w:p>
          <w:p w14:paraId="3D820022" w14:textId="77777777" w:rsidR="00866E13" w:rsidRDefault="00866E13" w:rsidP="00866E13">
            <w:pPr>
              <w:pStyle w:val="ListParagraph"/>
              <w:numPr>
                <w:ilvl w:val="0"/>
                <w:numId w:val="29"/>
              </w:numPr>
            </w:pPr>
            <w:r>
              <w:t>Fall Section</w:t>
            </w:r>
          </w:p>
        </w:tc>
      </w:tr>
      <w:tr w:rsidR="00866E13" w14:paraId="269454B9" w14:textId="77777777" w:rsidTr="00866E13">
        <w:tc>
          <w:tcPr>
            <w:tcW w:w="3060" w:type="dxa"/>
          </w:tcPr>
          <w:p w14:paraId="5C8C1685" w14:textId="77777777" w:rsidR="00866E13" w:rsidRDefault="00866E13" w:rsidP="00CE5686">
            <w:r>
              <w:t>Seizure</w:t>
            </w:r>
          </w:p>
        </w:tc>
        <w:tc>
          <w:tcPr>
            <w:tcW w:w="4230" w:type="dxa"/>
          </w:tcPr>
          <w:p w14:paraId="0548C9FB" w14:textId="77777777" w:rsidR="00866E13" w:rsidRDefault="00866E13" w:rsidP="00CE5686">
            <w:r>
              <w:t>Other</w:t>
            </w:r>
          </w:p>
        </w:tc>
        <w:tc>
          <w:tcPr>
            <w:tcW w:w="5670" w:type="dxa"/>
          </w:tcPr>
          <w:p w14:paraId="5479579B" w14:textId="77777777" w:rsidR="00866E13" w:rsidRDefault="00866E13" w:rsidP="00866E13">
            <w:pPr>
              <w:pStyle w:val="ListParagraph"/>
              <w:numPr>
                <w:ilvl w:val="0"/>
                <w:numId w:val="29"/>
              </w:numPr>
            </w:pPr>
            <w:r>
              <w:t>Seizure Section</w:t>
            </w:r>
          </w:p>
          <w:p w14:paraId="4E22C2B4" w14:textId="77777777" w:rsidR="00866E13" w:rsidRDefault="00866E13" w:rsidP="00866E13">
            <w:pPr>
              <w:pStyle w:val="ListParagraph"/>
              <w:numPr>
                <w:ilvl w:val="0"/>
                <w:numId w:val="29"/>
              </w:numPr>
            </w:pPr>
            <w:r>
              <w:t>Incident Section</w:t>
            </w:r>
          </w:p>
        </w:tc>
      </w:tr>
      <w:tr w:rsidR="00866E13" w14:paraId="26D09274" w14:textId="77777777" w:rsidTr="00866E13">
        <w:tc>
          <w:tcPr>
            <w:tcW w:w="3060" w:type="dxa"/>
          </w:tcPr>
          <w:p w14:paraId="2383152D" w14:textId="77777777" w:rsidR="00866E13" w:rsidRDefault="00866E13" w:rsidP="00CE5686">
            <w:r>
              <w:t>Seizure</w:t>
            </w:r>
          </w:p>
        </w:tc>
        <w:tc>
          <w:tcPr>
            <w:tcW w:w="4230" w:type="dxa"/>
          </w:tcPr>
          <w:p w14:paraId="76D01C43" w14:textId="77777777" w:rsidR="00866E13" w:rsidRDefault="00866E13" w:rsidP="00CE5686">
            <w:commentRangeStart w:id="4"/>
            <w:r>
              <w:t>Fall &amp; Other</w:t>
            </w:r>
            <w:commentRangeEnd w:id="4"/>
            <w:r w:rsidR="0093749D">
              <w:rPr>
                <w:rStyle w:val="CommentReference"/>
              </w:rPr>
              <w:commentReference w:id="4"/>
            </w:r>
          </w:p>
        </w:tc>
        <w:tc>
          <w:tcPr>
            <w:tcW w:w="5670" w:type="dxa"/>
          </w:tcPr>
          <w:p w14:paraId="28D92A08" w14:textId="77777777" w:rsidR="00866E13" w:rsidRDefault="00866E13" w:rsidP="00866E13">
            <w:pPr>
              <w:pStyle w:val="ListParagraph"/>
              <w:numPr>
                <w:ilvl w:val="0"/>
                <w:numId w:val="29"/>
              </w:numPr>
            </w:pPr>
            <w:r>
              <w:t>Seizure Section</w:t>
            </w:r>
          </w:p>
          <w:p w14:paraId="2E2E39C4" w14:textId="77777777" w:rsidR="00866E13" w:rsidRDefault="00866E13" w:rsidP="00866E13">
            <w:pPr>
              <w:pStyle w:val="ListParagraph"/>
              <w:numPr>
                <w:ilvl w:val="0"/>
                <w:numId w:val="29"/>
              </w:numPr>
            </w:pPr>
            <w:r>
              <w:t>Fall Section</w:t>
            </w:r>
          </w:p>
          <w:p w14:paraId="3E6AEB45" w14:textId="77777777" w:rsidR="00866E13" w:rsidRDefault="00866E13" w:rsidP="00866E13">
            <w:pPr>
              <w:pStyle w:val="ListParagraph"/>
              <w:numPr>
                <w:ilvl w:val="0"/>
                <w:numId w:val="29"/>
              </w:numPr>
            </w:pPr>
            <w:r>
              <w:t>Incident Section</w:t>
            </w:r>
          </w:p>
        </w:tc>
      </w:tr>
    </w:tbl>
    <w:p w14:paraId="2A8F448F" w14:textId="77777777" w:rsidR="00866E13" w:rsidRDefault="00866E13" w:rsidP="00CE5686"/>
    <w:p w14:paraId="5545E250" w14:textId="77777777" w:rsidR="00B179AD" w:rsidRDefault="00B179AD" w:rsidP="008B0162">
      <w:pPr>
        <w:pStyle w:val="Heading3"/>
      </w:pPr>
      <w:r>
        <w:t>Details</w:t>
      </w:r>
    </w:p>
    <w:p w14:paraId="7507F206" w14:textId="77777777" w:rsidR="00D67437" w:rsidRDefault="00EB2519" w:rsidP="00537B67">
      <w:pPr>
        <w:pStyle w:val="Heading4"/>
        <w:spacing w:before="0" w:line="240" w:lineRule="auto"/>
      </w:pPr>
      <w:r>
        <w:object w:dxaOrig="12577" w:dyaOrig="4028" w14:anchorId="2E9DACF6">
          <v:shape id="_x0000_i1028" type="#_x0000_t75" style="width:628.5pt;height:201.75pt" o:ole="">
            <v:imagedata r:id="rId14" o:title=""/>
          </v:shape>
          <o:OLEObject Type="Embed" ProgID="Visio.Drawing.11" ShapeID="_x0000_i1028" DrawAspect="Content" ObjectID="_1491737399" r:id="rId15"/>
        </w:object>
      </w:r>
    </w:p>
    <w:p w14:paraId="4CDCBDA6" w14:textId="77777777" w:rsidR="00D67437" w:rsidRDefault="00D67437" w:rsidP="00537B67">
      <w:pPr>
        <w:pStyle w:val="Heading4"/>
        <w:spacing w:before="0" w:line="240" w:lineRule="auto"/>
      </w:pPr>
    </w:p>
    <w:p w14:paraId="4B6471AE" w14:textId="77777777" w:rsidR="00BF1B6C" w:rsidRDefault="00BF1B6C" w:rsidP="00537B67">
      <w:pPr>
        <w:pStyle w:val="Heading4"/>
        <w:spacing w:before="0" w:line="240" w:lineRule="auto"/>
      </w:pPr>
    </w:p>
    <w:p w14:paraId="6769FB06" w14:textId="77777777" w:rsidR="00537B67" w:rsidRPr="00D307B7" w:rsidRDefault="00537B67" w:rsidP="00537B67">
      <w:pPr>
        <w:pStyle w:val="Heading4"/>
        <w:spacing w:before="0" w:line="240" w:lineRule="auto"/>
      </w:pPr>
      <w:r w:rsidRPr="005308D5">
        <w:t xml:space="preserve">Requirements </w:t>
      </w:r>
    </w:p>
    <w:tbl>
      <w:tblPr>
        <w:tblStyle w:val="TableGrid"/>
        <w:tblW w:w="5000" w:type="pct"/>
        <w:tblLook w:val="04A0" w:firstRow="1" w:lastRow="0" w:firstColumn="1" w:lastColumn="0" w:noHBand="0" w:noVBand="1"/>
      </w:tblPr>
      <w:tblGrid>
        <w:gridCol w:w="1947"/>
        <w:gridCol w:w="3152"/>
        <w:gridCol w:w="2050"/>
        <w:gridCol w:w="4298"/>
        <w:gridCol w:w="1729"/>
      </w:tblGrid>
      <w:tr w:rsidR="00BF1B6C" w:rsidRPr="005308D5" w14:paraId="1FC8B640" w14:textId="77777777" w:rsidTr="00BF1B6C">
        <w:tc>
          <w:tcPr>
            <w:tcW w:w="739" w:type="pct"/>
          </w:tcPr>
          <w:p w14:paraId="67CFF4B6" w14:textId="77777777" w:rsidR="00BF1B6C" w:rsidRPr="005308D5" w:rsidRDefault="00BF1B6C" w:rsidP="00A76CDA">
            <w:pPr>
              <w:jc w:val="center"/>
              <w:rPr>
                <w:u w:val="single"/>
              </w:rPr>
            </w:pPr>
          </w:p>
          <w:p w14:paraId="2FEBDAA9" w14:textId="77777777" w:rsidR="00BF1B6C" w:rsidRPr="005308D5" w:rsidRDefault="00BF1B6C" w:rsidP="00A76CDA">
            <w:pPr>
              <w:jc w:val="center"/>
              <w:rPr>
                <w:u w:val="single"/>
              </w:rPr>
            </w:pPr>
            <w:r w:rsidRPr="005308D5">
              <w:rPr>
                <w:u w:val="single"/>
              </w:rPr>
              <w:t>Field</w:t>
            </w:r>
          </w:p>
        </w:tc>
        <w:tc>
          <w:tcPr>
            <w:tcW w:w="1196" w:type="pct"/>
          </w:tcPr>
          <w:p w14:paraId="0630587E" w14:textId="77777777" w:rsidR="00BF1B6C" w:rsidRPr="005308D5" w:rsidRDefault="00BF1B6C" w:rsidP="00A76CDA">
            <w:pPr>
              <w:jc w:val="center"/>
              <w:rPr>
                <w:u w:val="single"/>
              </w:rPr>
            </w:pPr>
          </w:p>
          <w:p w14:paraId="07BF9E1D" w14:textId="77777777" w:rsidR="00BF1B6C" w:rsidRPr="005308D5" w:rsidRDefault="00BF1B6C" w:rsidP="00A76CDA">
            <w:pPr>
              <w:jc w:val="center"/>
              <w:rPr>
                <w:u w:val="single"/>
              </w:rPr>
            </w:pPr>
            <w:r w:rsidRPr="005308D5">
              <w:rPr>
                <w:u w:val="single"/>
              </w:rPr>
              <w:t>Required</w:t>
            </w:r>
          </w:p>
        </w:tc>
        <w:tc>
          <w:tcPr>
            <w:tcW w:w="778" w:type="pct"/>
          </w:tcPr>
          <w:p w14:paraId="5D2164D2" w14:textId="77777777" w:rsidR="00BF1B6C" w:rsidRPr="005308D5" w:rsidRDefault="00BF1B6C" w:rsidP="00A76CDA">
            <w:pPr>
              <w:jc w:val="center"/>
              <w:rPr>
                <w:u w:val="single"/>
              </w:rPr>
            </w:pPr>
          </w:p>
          <w:p w14:paraId="6525C585" w14:textId="77777777" w:rsidR="00BF1B6C" w:rsidRPr="005308D5" w:rsidRDefault="00BF1B6C" w:rsidP="00A76CDA">
            <w:pPr>
              <w:jc w:val="center"/>
              <w:rPr>
                <w:u w:val="single"/>
              </w:rPr>
            </w:pPr>
            <w:r w:rsidRPr="005308D5">
              <w:rPr>
                <w:u w:val="single"/>
              </w:rPr>
              <w:t>Response Options</w:t>
            </w:r>
          </w:p>
        </w:tc>
        <w:tc>
          <w:tcPr>
            <w:tcW w:w="1631" w:type="pct"/>
          </w:tcPr>
          <w:p w14:paraId="75177B78" w14:textId="77777777" w:rsidR="00BF1B6C" w:rsidRPr="005308D5" w:rsidRDefault="00BF1B6C" w:rsidP="00A76CDA">
            <w:pPr>
              <w:rPr>
                <w:u w:val="single"/>
              </w:rPr>
            </w:pPr>
          </w:p>
          <w:p w14:paraId="20E8A9F9" w14:textId="77777777" w:rsidR="00BF1B6C" w:rsidRPr="005308D5" w:rsidRDefault="00BF1B6C" w:rsidP="00A76CDA">
            <w:pPr>
              <w:jc w:val="center"/>
              <w:rPr>
                <w:u w:val="single"/>
              </w:rPr>
            </w:pPr>
            <w:r w:rsidRPr="005308D5">
              <w:rPr>
                <w:u w:val="single"/>
              </w:rPr>
              <w:t>Validation Message</w:t>
            </w:r>
          </w:p>
        </w:tc>
        <w:tc>
          <w:tcPr>
            <w:tcW w:w="656" w:type="pct"/>
          </w:tcPr>
          <w:p w14:paraId="18CD8735" w14:textId="77777777" w:rsidR="00BF1B6C" w:rsidRPr="005308D5" w:rsidRDefault="00BF1B6C" w:rsidP="00A76CDA">
            <w:pPr>
              <w:jc w:val="center"/>
              <w:rPr>
                <w:u w:val="single"/>
              </w:rPr>
            </w:pPr>
            <w:r>
              <w:rPr>
                <w:u w:val="single"/>
              </w:rPr>
              <w:t>Initial Creation Initialization</w:t>
            </w:r>
          </w:p>
        </w:tc>
      </w:tr>
      <w:tr w:rsidR="00BF1B6C" w:rsidRPr="005308D5" w14:paraId="796E2EC2" w14:textId="77777777" w:rsidTr="00BF1B6C">
        <w:trPr>
          <w:trHeight w:val="152"/>
        </w:trPr>
        <w:tc>
          <w:tcPr>
            <w:tcW w:w="739" w:type="pct"/>
          </w:tcPr>
          <w:p w14:paraId="72047F5A" w14:textId="77777777" w:rsidR="00BF1B6C" w:rsidRPr="00DE1CE3" w:rsidRDefault="00BF1B6C" w:rsidP="00A76CDA">
            <w:r>
              <w:t xml:space="preserve">Description of </w:t>
            </w:r>
            <w:r>
              <w:lastRenderedPageBreak/>
              <w:t xml:space="preserve">incident </w:t>
            </w:r>
          </w:p>
        </w:tc>
        <w:tc>
          <w:tcPr>
            <w:tcW w:w="1196" w:type="pct"/>
          </w:tcPr>
          <w:p w14:paraId="31969230" w14:textId="77777777" w:rsidR="00BF1B6C" w:rsidRPr="00DE1CE3" w:rsidRDefault="00BF1B6C" w:rsidP="00A76CDA">
            <w:r>
              <w:lastRenderedPageBreak/>
              <w:t>Yes</w:t>
            </w:r>
          </w:p>
        </w:tc>
        <w:tc>
          <w:tcPr>
            <w:tcW w:w="778" w:type="pct"/>
          </w:tcPr>
          <w:p w14:paraId="787303E4" w14:textId="77777777" w:rsidR="00BF1B6C" w:rsidRPr="00B22CC9" w:rsidRDefault="00BF1B6C" w:rsidP="00A76CDA">
            <w:r>
              <w:t xml:space="preserve">Via textbox </w:t>
            </w:r>
          </w:p>
        </w:tc>
        <w:tc>
          <w:tcPr>
            <w:tcW w:w="1631" w:type="pct"/>
          </w:tcPr>
          <w:p w14:paraId="6F693477" w14:textId="77777777" w:rsidR="00BF1B6C" w:rsidRPr="00B22CC9" w:rsidRDefault="003B097C" w:rsidP="00A76CDA">
            <w:r>
              <w:t xml:space="preserve">Incident - </w:t>
            </w:r>
            <w:r w:rsidR="00BF1B6C">
              <w:t xml:space="preserve">Details- Description of incident is </w:t>
            </w:r>
            <w:r w:rsidR="00BF1B6C">
              <w:lastRenderedPageBreak/>
              <w:t xml:space="preserve">required </w:t>
            </w:r>
          </w:p>
        </w:tc>
        <w:tc>
          <w:tcPr>
            <w:tcW w:w="656" w:type="pct"/>
          </w:tcPr>
          <w:p w14:paraId="320EB623" w14:textId="77777777" w:rsidR="00BF1B6C" w:rsidRDefault="00BF1B6C" w:rsidP="00A76CDA">
            <w:r>
              <w:lastRenderedPageBreak/>
              <w:t xml:space="preserve">None </w:t>
            </w:r>
          </w:p>
        </w:tc>
      </w:tr>
      <w:tr w:rsidR="00BF1B6C" w:rsidRPr="005308D5" w14:paraId="20835ACA" w14:textId="77777777" w:rsidTr="00BF1B6C">
        <w:trPr>
          <w:trHeight w:val="152"/>
        </w:trPr>
        <w:tc>
          <w:tcPr>
            <w:tcW w:w="739" w:type="pct"/>
          </w:tcPr>
          <w:p w14:paraId="1304C4B6" w14:textId="77777777" w:rsidR="00BF1B6C" w:rsidRDefault="00BF1B6C" w:rsidP="00A76CDA">
            <w:r>
              <w:lastRenderedPageBreak/>
              <w:t xml:space="preserve">Actions taken by staff </w:t>
            </w:r>
          </w:p>
        </w:tc>
        <w:tc>
          <w:tcPr>
            <w:tcW w:w="1196" w:type="pct"/>
          </w:tcPr>
          <w:p w14:paraId="38FB33E3" w14:textId="77777777" w:rsidR="00BF1B6C" w:rsidRDefault="00BF1B6C" w:rsidP="00A76CDA">
            <w:r>
              <w:t>Yes</w:t>
            </w:r>
          </w:p>
        </w:tc>
        <w:tc>
          <w:tcPr>
            <w:tcW w:w="778" w:type="pct"/>
          </w:tcPr>
          <w:p w14:paraId="18026708" w14:textId="77777777" w:rsidR="00BF1B6C" w:rsidRPr="00B22CC9" w:rsidRDefault="00BF1B6C" w:rsidP="00A76CDA">
            <w:r>
              <w:t xml:space="preserve">Via textbox </w:t>
            </w:r>
          </w:p>
        </w:tc>
        <w:tc>
          <w:tcPr>
            <w:tcW w:w="1631" w:type="pct"/>
          </w:tcPr>
          <w:p w14:paraId="2F375009" w14:textId="77777777" w:rsidR="00BF1B6C" w:rsidRPr="00B22CC9" w:rsidRDefault="003B097C" w:rsidP="00A76CDA">
            <w:r>
              <w:t xml:space="preserve">Incident - </w:t>
            </w:r>
            <w:r w:rsidR="00BF1B6C">
              <w:t xml:space="preserve">Details- Actions taken by staff is required </w:t>
            </w:r>
          </w:p>
        </w:tc>
        <w:tc>
          <w:tcPr>
            <w:tcW w:w="656" w:type="pct"/>
          </w:tcPr>
          <w:p w14:paraId="78063099" w14:textId="77777777" w:rsidR="00BF1B6C" w:rsidRDefault="00BF1B6C" w:rsidP="00A76CDA">
            <w:r>
              <w:t xml:space="preserve">None </w:t>
            </w:r>
          </w:p>
        </w:tc>
      </w:tr>
      <w:tr w:rsidR="00BF1B6C" w:rsidRPr="005308D5" w14:paraId="076FBDAE" w14:textId="77777777" w:rsidTr="00BF1B6C">
        <w:trPr>
          <w:trHeight w:val="152"/>
        </w:trPr>
        <w:tc>
          <w:tcPr>
            <w:tcW w:w="739" w:type="pct"/>
          </w:tcPr>
          <w:p w14:paraId="6A3EBEF0" w14:textId="77777777" w:rsidR="00BF1B6C" w:rsidRPr="001C0A81" w:rsidRDefault="00BF1B6C" w:rsidP="00A76CDA">
            <w:r>
              <w:t xml:space="preserve">Witness </w:t>
            </w:r>
          </w:p>
        </w:tc>
        <w:tc>
          <w:tcPr>
            <w:tcW w:w="1196" w:type="pct"/>
          </w:tcPr>
          <w:p w14:paraId="042FE8F0" w14:textId="77777777" w:rsidR="00BF1B6C" w:rsidRPr="00DE1CE3" w:rsidRDefault="00BF1B6C" w:rsidP="00A76CDA">
            <w:r>
              <w:t xml:space="preserve">No </w:t>
            </w:r>
          </w:p>
        </w:tc>
        <w:tc>
          <w:tcPr>
            <w:tcW w:w="778" w:type="pct"/>
          </w:tcPr>
          <w:p w14:paraId="3D07FA4E" w14:textId="77777777" w:rsidR="00BF1B6C" w:rsidRPr="00B22CC9" w:rsidRDefault="00BF1B6C" w:rsidP="00A76CDA">
            <w:r>
              <w:t xml:space="preserve">Via textbox </w:t>
            </w:r>
          </w:p>
        </w:tc>
        <w:tc>
          <w:tcPr>
            <w:tcW w:w="1631" w:type="pct"/>
          </w:tcPr>
          <w:p w14:paraId="761A683C" w14:textId="77777777" w:rsidR="00BF1B6C" w:rsidRPr="00B22CC9" w:rsidRDefault="00BF1B6C" w:rsidP="00A76CDA">
            <w:r>
              <w:t xml:space="preserve">None  </w:t>
            </w:r>
          </w:p>
        </w:tc>
        <w:tc>
          <w:tcPr>
            <w:tcW w:w="656" w:type="pct"/>
          </w:tcPr>
          <w:p w14:paraId="6E1DC732" w14:textId="77777777" w:rsidR="00BF1B6C" w:rsidRDefault="00BF1B6C" w:rsidP="00A76CDA">
            <w:r>
              <w:t xml:space="preserve">None </w:t>
            </w:r>
          </w:p>
        </w:tc>
      </w:tr>
      <w:tr w:rsidR="00BF1B6C" w:rsidRPr="005308D5" w14:paraId="6FC7146A" w14:textId="77777777" w:rsidTr="00BF1B6C">
        <w:tc>
          <w:tcPr>
            <w:tcW w:w="739" w:type="pct"/>
          </w:tcPr>
          <w:p w14:paraId="64CC8111" w14:textId="77777777" w:rsidR="00BF1B6C" w:rsidRPr="001C0A81" w:rsidRDefault="00BF1B6C" w:rsidP="00204842">
            <w:r>
              <w:t xml:space="preserve">Staff notification  for injury </w:t>
            </w:r>
          </w:p>
        </w:tc>
        <w:tc>
          <w:tcPr>
            <w:tcW w:w="1196" w:type="pct"/>
          </w:tcPr>
          <w:p w14:paraId="1480669C" w14:textId="77777777" w:rsidR="00BF1B6C" w:rsidRPr="00BF1B6C" w:rsidRDefault="00BF1B6C" w:rsidP="00A24EEA">
            <w:pPr>
              <w:rPr>
                <w:color w:val="FF0000"/>
              </w:rPr>
            </w:pPr>
            <w:r>
              <w:t xml:space="preserve">Conditional </w:t>
            </w:r>
            <w:r w:rsidRPr="00204842">
              <w:rPr>
                <w:i/>
                <w:sz w:val="18"/>
              </w:rPr>
              <w:t xml:space="preserve">(only required when type of incident= injury in </w:t>
            </w:r>
            <w:r w:rsidR="00A24EEA">
              <w:rPr>
                <w:i/>
                <w:sz w:val="18"/>
              </w:rPr>
              <w:t>Supervisor</w:t>
            </w:r>
            <w:r w:rsidR="00730E50">
              <w:rPr>
                <w:i/>
                <w:sz w:val="18"/>
              </w:rPr>
              <w:t xml:space="preserve"> Section</w:t>
            </w:r>
            <w:r w:rsidRPr="00204842">
              <w:rPr>
                <w:i/>
                <w:sz w:val="18"/>
              </w:rPr>
              <w:t>)</w:t>
            </w:r>
            <w:r w:rsidRPr="00204842">
              <w:rPr>
                <w:sz w:val="18"/>
              </w:rPr>
              <w:t xml:space="preserve"> </w:t>
            </w:r>
          </w:p>
        </w:tc>
        <w:tc>
          <w:tcPr>
            <w:tcW w:w="778" w:type="pct"/>
          </w:tcPr>
          <w:p w14:paraId="1CED24B3" w14:textId="77777777" w:rsidR="00BF1B6C" w:rsidRDefault="00BF1B6C" w:rsidP="00A76CDA">
            <w:r>
              <w:t xml:space="preserve">Via dropdown </w:t>
            </w:r>
          </w:p>
          <w:p w14:paraId="50A59914" w14:textId="77777777" w:rsidR="00BF1B6C" w:rsidRPr="00204842" w:rsidRDefault="00BF1B6C" w:rsidP="00A76CDA">
            <w:pPr>
              <w:rPr>
                <w:i/>
              </w:rPr>
            </w:pPr>
            <w:r w:rsidRPr="00204842">
              <w:rPr>
                <w:i/>
                <w:sz w:val="18"/>
              </w:rPr>
              <w:t xml:space="preserve">(contains all active staff) </w:t>
            </w:r>
          </w:p>
        </w:tc>
        <w:tc>
          <w:tcPr>
            <w:tcW w:w="1631" w:type="pct"/>
          </w:tcPr>
          <w:p w14:paraId="7BEE7AFD" w14:textId="77777777" w:rsidR="00BF1B6C" w:rsidRPr="00B22CC9" w:rsidRDefault="003B097C" w:rsidP="00A76CDA">
            <w:r>
              <w:t xml:space="preserve">Incident - </w:t>
            </w:r>
            <w:r w:rsidR="00BF1B6C">
              <w:t xml:space="preserve">Details- Staff notification  for injury is required </w:t>
            </w:r>
          </w:p>
        </w:tc>
        <w:tc>
          <w:tcPr>
            <w:tcW w:w="656" w:type="pct"/>
          </w:tcPr>
          <w:p w14:paraId="06F13D3D" w14:textId="77777777" w:rsidR="00BF1B6C" w:rsidRDefault="00BF1B6C" w:rsidP="00A76CDA">
            <w:r>
              <w:t xml:space="preserve">None </w:t>
            </w:r>
          </w:p>
        </w:tc>
      </w:tr>
      <w:tr w:rsidR="00BF1B6C" w:rsidRPr="005308D5" w14:paraId="7A1D5FAD" w14:textId="77777777" w:rsidTr="00BF1B6C">
        <w:tc>
          <w:tcPr>
            <w:tcW w:w="739" w:type="pct"/>
          </w:tcPr>
          <w:p w14:paraId="43671CBF" w14:textId="77777777" w:rsidR="00BF1B6C" w:rsidRPr="001C0A81" w:rsidRDefault="00BF1B6C" w:rsidP="00A76CDA">
            <w:r>
              <w:t xml:space="preserve">Date staff notified </w:t>
            </w:r>
          </w:p>
        </w:tc>
        <w:tc>
          <w:tcPr>
            <w:tcW w:w="1196" w:type="pct"/>
          </w:tcPr>
          <w:p w14:paraId="65C69723" w14:textId="77777777" w:rsidR="00BF1B6C" w:rsidRPr="00730E50" w:rsidRDefault="00BF1B6C">
            <w:pPr>
              <w:rPr>
                <w:sz w:val="18"/>
              </w:rPr>
            </w:pPr>
            <w:r w:rsidRPr="0063180C">
              <w:t xml:space="preserve">Conditional </w:t>
            </w:r>
            <w:r w:rsidR="00730E50" w:rsidRPr="00204842">
              <w:rPr>
                <w:i/>
                <w:sz w:val="18"/>
              </w:rPr>
              <w:t xml:space="preserve">(only required when type of incident= injury in </w:t>
            </w:r>
            <w:r w:rsidR="00730E50">
              <w:rPr>
                <w:i/>
                <w:sz w:val="18"/>
              </w:rPr>
              <w:t>Supervisor Section</w:t>
            </w:r>
            <w:r w:rsidR="00730E50" w:rsidRPr="00204842">
              <w:rPr>
                <w:i/>
                <w:sz w:val="18"/>
              </w:rPr>
              <w:t>)</w:t>
            </w:r>
          </w:p>
        </w:tc>
        <w:tc>
          <w:tcPr>
            <w:tcW w:w="778" w:type="pct"/>
          </w:tcPr>
          <w:p w14:paraId="0EA10C0F" w14:textId="77777777" w:rsidR="00BF1B6C" w:rsidRPr="00CE5686" w:rsidRDefault="00BF1B6C" w:rsidP="00A76CDA">
            <w:r>
              <w:t xml:space="preserve">Via textbox </w:t>
            </w:r>
          </w:p>
        </w:tc>
        <w:tc>
          <w:tcPr>
            <w:tcW w:w="1631" w:type="pct"/>
          </w:tcPr>
          <w:p w14:paraId="535855F8" w14:textId="77777777" w:rsidR="00BF1B6C" w:rsidRPr="00B22CC9" w:rsidRDefault="003B097C" w:rsidP="00A76CDA">
            <w:r>
              <w:t xml:space="preserve">Incident - </w:t>
            </w:r>
            <w:r w:rsidR="00BF1B6C">
              <w:t xml:space="preserve">Details- Date staff notified is required </w:t>
            </w:r>
          </w:p>
        </w:tc>
        <w:tc>
          <w:tcPr>
            <w:tcW w:w="656" w:type="pct"/>
          </w:tcPr>
          <w:p w14:paraId="7EE6DF9C" w14:textId="77777777" w:rsidR="00BF1B6C" w:rsidRDefault="00BF1B6C" w:rsidP="00A76CDA">
            <w:r>
              <w:t xml:space="preserve">None </w:t>
            </w:r>
          </w:p>
        </w:tc>
      </w:tr>
      <w:tr w:rsidR="00BF1B6C" w:rsidRPr="005308D5" w14:paraId="3FB4DABF" w14:textId="77777777" w:rsidTr="00BF1B6C">
        <w:tc>
          <w:tcPr>
            <w:tcW w:w="739" w:type="pct"/>
          </w:tcPr>
          <w:p w14:paraId="53EC615D" w14:textId="77777777" w:rsidR="00BF1B6C" w:rsidRPr="001C0A81" w:rsidRDefault="00BF1B6C" w:rsidP="00A76CDA">
            <w:r>
              <w:t xml:space="preserve">Times staff notified </w:t>
            </w:r>
          </w:p>
        </w:tc>
        <w:tc>
          <w:tcPr>
            <w:tcW w:w="1196" w:type="pct"/>
          </w:tcPr>
          <w:p w14:paraId="2E600DD2" w14:textId="77777777" w:rsidR="00BF1B6C" w:rsidRPr="00730E50" w:rsidRDefault="00BF1B6C">
            <w:pPr>
              <w:rPr>
                <w:sz w:val="18"/>
              </w:rPr>
            </w:pPr>
            <w:r w:rsidRPr="0063180C">
              <w:t xml:space="preserve">Conditional </w:t>
            </w:r>
            <w:r w:rsidR="00730E50" w:rsidRPr="00204842">
              <w:rPr>
                <w:i/>
                <w:sz w:val="18"/>
              </w:rPr>
              <w:t xml:space="preserve">(only required when type of incident= injury in </w:t>
            </w:r>
            <w:r w:rsidR="00730E50">
              <w:rPr>
                <w:i/>
                <w:sz w:val="18"/>
              </w:rPr>
              <w:t>Supervisor Section</w:t>
            </w:r>
            <w:r w:rsidR="00730E50" w:rsidRPr="00204842">
              <w:rPr>
                <w:i/>
                <w:sz w:val="18"/>
              </w:rPr>
              <w:t>)</w:t>
            </w:r>
          </w:p>
        </w:tc>
        <w:tc>
          <w:tcPr>
            <w:tcW w:w="778" w:type="pct"/>
          </w:tcPr>
          <w:p w14:paraId="35FEED62" w14:textId="77777777" w:rsidR="00BF1B6C" w:rsidRPr="00B22CC9" w:rsidRDefault="00BF1B6C" w:rsidP="00A76CDA">
            <w:r>
              <w:t xml:space="preserve">Via textbox </w:t>
            </w:r>
          </w:p>
        </w:tc>
        <w:tc>
          <w:tcPr>
            <w:tcW w:w="1631" w:type="pct"/>
          </w:tcPr>
          <w:p w14:paraId="0FE59601" w14:textId="77777777" w:rsidR="00BF1B6C" w:rsidRPr="00B22CC9" w:rsidRDefault="003B097C" w:rsidP="00A76CDA">
            <w:r>
              <w:t xml:space="preserve">Incident - </w:t>
            </w:r>
            <w:r w:rsidR="00BF1B6C">
              <w:t xml:space="preserve">Details- Times staff notified is required </w:t>
            </w:r>
          </w:p>
        </w:tc>
        <w:tc>
          <w:tcPr>
            <w:tcW w:w="656" w:type="pct"/>
          </w:tcPr>
          <w:p w14:paraId="75B87030" w14:textId="77777777" w:rsidR="00BF1B6C" w:rsidRDefault="00BF1B6C" w:rsidP="00A76CDA">
            <w:r>
              <w:t xml:space="preserve">None </w:t>
            </w:r>
          </w:p>
        </w:tc>
      </w:tr>
      <w:tr w:rsidR="00BF1B6C" w:rsidRPr="005308D5" w14:paraId="52F78608" w14:textId="77777777" w:rsidTr="00BF1B6C">
        <w:tc>
          <w:tcPr>
            <w:tcW w:w="739" w:type="pct"/>
          </w:tcPr>
          <w:p w14:paraId="1838AE3A" w14:textId="77777777" w:rsidR="00BF1B6C" w:rsidRDefault="00BF1B6C" w:rsidP="00A76CDA">
            <w:r>
              <w:t>No medical staff notified</w:t>
            </w:r>
          </w:p>
        </w:tc>
        <w:tc>
          <w:tcPr>
            <w:tcW w:w="1196" w:type="pct"/>
          </w:tcPr>
          <w:p w14:paraId="51809C92" w14:textId="77777777" w:rsidR="00BF1B6C" w:rsidRPr="0063180C" w:rsidRDefault="00BF1B6C">
            <w:r>
              <w:t>No</w:t>
            </w:r>
          </w:p>
        </w:tc>
        <w:tc>
          <w:tcPr>
            <w:tcW w:w="778" w:type="pct"/>
          </w:tcPr>
          <w:p w14:paraId="4E035B0A" w14:textId="77777777" w:rsidR="00BF1B6C" w:rsidRDefault="00BF1B6C" w:rsidP="00A76CDA">
            <w:r>
              <w:t>Checkbox</w:t>
            </w:r>
          </w:p>
        </w:tc>
        <w:tc>
          <w:tcPr>
            <w:tcW w:w="1631" w:type="pct"/>
          </w:tcPr>
          <w:p w14:paraId="71C86BD7" w14:textId="77777777" w:rsidR="00BF1B6C" w:rsidRDefault="00BF1B6C" w:rsidP="00A76CDA">
            <w:r>
              <w:t>none</w:t>
            </w:r>
          </w:p>
        </w:tc>
        <w:tc>
          <w:tcPr>
            <w:tcW w:w="656" w:type="pct"/>
          </w:tcPr>
          <w:p w14:paraId="30DE15CF" w14:textId="77777777" w:rsidR="00BF1B6C" w:rsidRDefault="00BF1B6C" w:rsidP="00A76CDA">
            <w:r>
              <w:t>None</w:t>
            </w:r>
          </w:p>
        </w:tc>
      </w:tr>
    </w:tbl>
    <w:p w14:paraId="7CDDC6F5" w14:textId="77777777" w:rsidR="00874721" w:rsidRDefault="00874721" w:rsidP="008B0162"/>
    <w:p w14:paraId="63268DFA" w14:textId="77777777" w:rsidR="00874721" w:rsidRPr="0051420D" w:rsidRDefault="00874721" w:rsidP="00874721">
      <w:pPr>
        <w:pStyle w:val="Heading4"/>
        <w:rPr>
          <w:rFonts w:eastAsia="Calibri" w:hAnsi="Calibri" w:cs="Calibri"/>
        </w:rPr>
      </w:pPr>
      <w:r>
        <w:t>Rules</w:t>
      </w:r>
    </w:p>
    <w:tbl>
      <w:tblPr>
        <w:tblW w:w="5000" w:type="pct"/>
        <w:tblCellMar>
          <w:left w:w="0" w:type="dxa"/>
          <w:right w:w="0" w:type="dxa"/>
        </w:tblCellMar>
        <w:tblLook w:val="01E0" w:firstRow="1" w:lastRow="1" w:firstColumn="1" w:lastColumn="1" w:noHBand="0" w:noVBand="0"/>
      </w:tblPr>
      <w:tblGrid>
        <w:gridCol w:w="1526"/>
        <w:gridCol w:w="11446"/>
      </w:tblGrid>
      <w:tr w:rsidR="003B097C" w:rsidRPr="00047EB3" w14:paraId="234A8551" w14:textId="77777777" w:rsidTr="003B097C">
        <w:trPr>
          <w:trHeight w:hRule="exact" w:val="562"/>
        </w:trPr>
        <w:tc>
          <w:tcPr>
            <w:tcW w:w="588" w:type="pct"/>
            <w:tcBorders>
              <w:top w:val="single" w:sz="5" w:space="0" w:color="000000"/>
              <w:left w:val="single" w:sz="5" w:space="0" w:color="000000"/>
              <w:bottom w:val="single" w:sz="5" w:space="0" w:color="000000"/>
              <w:right w:val="single" w:sz="5" w:space="0" w:color="000000"/>
            </w:tcBorders>
          </w:tcPr>
          <w:p w14:paraId="59219C17" w14:textId="77777777" w:rsidR="003B097C" w:rsidRPr="00047EB3" w:rsidRDefault="003B097C" w:rsidP="00DC58AC">
            <w:pPr>
              <w:jc w:val="center"/>
              <w:rPr>
                <w:u w:val="single"/>
              </w:rPr>
            </w:pPr>
            <w:r>
              <w:rPr>
                <w:u w:val="single"/>
              </w:rPr>
              <w:t>Field</w:t>
            </w:r>
          </w:p>
          <w:p w14:paraId="796E0A40" w14:textId="77777777" w:rsidR="003B097C" w:rsidRPr="00047EB3" w:rsidRDefault="003B097C" w:rsidP="00DC58AC">
            <w:pPr>
              <w:jc w:val="center"/>
              <w:rPr>
                <w:u w:val="single"/>
              </w:rPr>
            </w:pPr>
            <w:r w:rsidRPr="00047EB3">
              <w:rPr>
                <w:u w:val="single"/>
              </w:rPr>
              <w:t>Field</w:t>
            </w:r>
          </w:p>
        </w:tc>
        <w:tc>
          <w:tcPr>
            <w:tcW w:w="4412" w:type="pct"/>
            <w:tcBorders>
              <w:top w:val="single" w:sz="5" w:space="0" w:color="000000"/>
              <w:left w:val="single" w:sz="5" w:space="0" w:color="000000"/>
              <w:bottom w:val="single" w:sz="5" w:space="0" w:color="000000"/>
              <w:right w:val="single" w:sz="5" w:space="0" w:color="000000"/>
            </w:tcBorders>
          </w:tcPr>
          <w:p w14:paraId="0D8C28AC" w14:textId="77777777" w:rsidR="003B097C" w:rsidRPr="00047EB3" w:rsidRDefault="003B097C" w:rsidP="00DC58AC">
            <w:pPr>
              <w:jc w:val="center"/>
              <w:rPr>
                <w:u w:val="single"/>
              </w:rPr>
            </w:pPr>
            <w:r>
              <w:rPr>
                <w:u w:val="single"/>
              </w:rPr>
              <w:t>Rule</w:t>
            </w:r>
          </w:p>
          <w:p w14:paraId="550105DB" w14:textId="77777777" w:rsidR="003B097C" w:rsidRPr="00047EB3" w:rsidRDefault="003B097C" w:rsidP="00DC58AC">
            <w:pPr>
              <w:jc w:val="center"/>
              <w:rPr>
                <w:u w:val="single"/>
              </w:rPr>
            </w:pPr>
            <w:r w:rsidRPr="00047EB3">
              <w:rPr>
                <w:u w:val="single"/>
              </w:rPr>
              <w:t>Rules</w:t>
            </w:r>
          </w:p>
        </w:tc>
      </w:tr>
      <w:tr w:rsidR="003B097C" w:rsidRPr="00047EB3" w14:paraId="7B5F75D7" w14:textId="77777777" w:rsidTr="003B097C">
        <w:trPr>
          <w:trHeight w:hRule="exact" w:val="3765"/>
        </w:trPr>
        <w:tc>
          <w:tcPr>
            <w:tcW w:w="588" w:type="pct"/>
            <w:tcBorders>
              <w:top w:val="single" w:sz="5" w:space="0" w:color="000000"/>
              <w:left w:val="single" w:sz="5" w:space="0" w:color="000000"/>
              <w:bottom w:val="single" w:sz="5" w:space="0" w:color="000000"/>
              <w:right w:val="single" w:sz="5" w:space="0" w:color="000000"/>
            </w:tcBorders>
          </w:tcPr>
          <w:p w14:paraId="7CE93755" w14:textId="77777777" w:rsidR="003B097C" w:rsidRPr="00047EB3" w:rsidRDefault="003B097C" w:rsidP="00DC58AC">
            <w:pPr>
              <w:spacing w:after="0"/>
            </w:pPr>
            <w:commentRangeStart w:id="5"/>
            <w:r>
              <w:t xml:space="preserve">Sign Button </w:t>
            </w:r>
            <w:commentRangeEnd w:id="5"/>
            <w:r w:rsidR="005620B8">
              <w:rPr>
                <w:rStyle w:val="CommentReference"/>
              </w:rPr>
              <w:commentReference w:id="5"/>
            </w:r>
          </w:p>
        </w:tc>
        <w:tc>
          <w:tcPr>
            <w:tcW w:w="4412" w:type="pct"/>
            <w:tcBorders>
              <w:top w:val="single" w:sz="5" w:space="0" w:color="000000"/>
              <w:left w:val="single" w:sz="5" w:space="0" w:color="000000"/>
              <w:bottom w:val="single" w:sz="5" w:space="0" w:color="000000"/>
              <w:right w:val="single" w:sz="5" w:space="0" w:color="000000"/>
            </w:tcBorders>
          </w:tcPr>
          <w:p w14:paraId="19FCBFF4" w14:textId="77777777" w:rsidR="003B097C" w:rsidRDefault="003B097C" w:rsidP="00400616">
            <w:pPr>
              <w:pStyle w:val="ListParagraph"/>
              <w:numPr>
                <w:ilvl w:val="0"/>
                <w:numId w:val="18"/>
              </w:numPr>
              <w:spacing w:after="0" w:line="240" w:lineRule="auto"/>
            </w:pPr>
            <w:r>
              <w:t xml:space="preserve">Selecting the sign button </w:t>
            </w:r>
          </w:p>
          <w:p w14:paraId="105CA1BA" w14:textId="77777777" w:rsidR="003B097C" w:rsidRDefault="003B097C" w:rsidP="00400616">
            <w:pPr>
              <w:pStyle w:val="ListParagraph"/>
              <w:numPr>
                <w:ilvl w:val="1"/>
                <w:numId w:val="18"/>
              </w:numPr>
              <w:spacing w:after="0" w:line="240" w:lineRule="auto"/>
            </w:pPr>
            <w:r>
              <w:t>All validations must be done on the ‘Sign’ button before allowing the user to complete the report</w:t>
            </w:r>
          </w:p>
          <w:p w14:paraId="4CB504E2" w14:textId="77777777" w:rsidR="003B097C" w:rsidRDefault="003B097C" w:rsidP="00400616">
            <w:pPr>
              <w:pStyle w:val="ListParagraph"/>
              <w:numPr>
                <w:ilvl w:val="1"/>
                <w:numId w:val="18"/>
              </w:numPr>
              <w:spacing w:after="0" w:line="240" w:lineRule="auto"/>
            </w:pPr>
            <w:r>
              <w:t>Based on the signature configuration when the user selects the ‘Sign’ button either it will sign the document or prompt the user for their password.  This functionality should work just like signing a document in Smart Care.</w:t>
            </w:r>
          </w:p>
          <w:p w14:paraId="5789214D" w14:textId="77777777" w:rsidR="003B097C" w:rsidRDefault="003B097C" w:rsidP="00400616">
            <w:pPr>
              <w:pStyle w:val="ListParagraph"/>
              <w:numPr>
                <w:ilvl w:val="1"/>
                <w:numId w:val="18"/>
              </w:numPr>
              <w:spacing w:after="0" w:line="240" w:lineRule="auto"/>
            </w:pPr>
            <w:r>
              <w:t xml:space="preserve">After the section is signed, the system will add the following ‘Signed By: [staff name who signed]’ and ‘Date Signed: [date signed]’.  </w:t>
            </w:r>
          </w:p>
          <w:p w14:paraId="42CF6096" w14:textId="77777777" w:rsidR="003B097C" w:rsidRDefault="003B097C" w:rsidP="00400616">
            <w:pPr>
              <w:pStyle w:val="ListParagraph"/>
              <w:numPr>
                <w:ilvl w:val="1"/>
                <w:numId w:val="18"/>
              </w:numPr>
              <w:spacing w:after="0" w:line="240" w:lineRule="auto"/>
            </w:pPr>
            <w:r>
              <w:t>All fields will be disabled within the ‘Details’ section.</w:t>
            </w:r>
          </w:p>
          <w:p w14:paraId="28B93DA0" w14:textId="77777777" w:rsidR="003B097C" w:rsidRDefault="003B097C" w:rsidP="00400616">
            <w:pPr>
              <w:pStyle w:val="ListParagraph"/>
              <w:numPr>
                <w:ilvl w:val="1"/>
                <w:numId w:val="18"/>
              </w:numPr>
              <w:spacing w:after="0" w:line="240" w:lineRule="auto"/>
            </w:pPr>
            <w:r>
              <w:t xml:space="preserve">‘Sign’ button will now be an ‘Edit’ button. </w:t>
            </w:r>
          </w:p>
          <w:p w14:paraId="657DE283" w14:textId="77777777" w:rsidR="003B097C" w:rsidRDefault="003B097C" w:rsidP="00400616">
            <w:pPr>
              <w:pStyle w:val="ListParagraph"/>
              <w:numPr>
                <w:ilvl w:val="2"/>
                <w:numId w:val="18"/>
              </w:numPr>
              <w:spacing w:after="0" w:line="240" w:lineRule="auto"/>
            </w:pPr>
            <w:r>
              <w:t>Only the person that signed it can edit the section.  When the ‘Edit’ button is selected the fields will be enabled for the user to make modifications.</w:t>
            </w:r>
          </w:p>
          <w:p w14:paraId="2967AF0E" w14:textId="77777777" w:rsidR="003B097C" w:rsidRDefault="003B097C" w:rsidP="00400616">
            <w:pPr>
              <w:pStyle w:val="ListParagraph"/>
              <w:numPr>
                <w:ilvl w:val="2"/>
                <w:numId w:val="18"/>
              </w:numPr>
              <w:spacing w:after="0" w:line="240" w:lineRule="auto"/>
            </w:pPr>
            <w:r>
              <w:t>If the user has selected the ‘Edit’ button that button will turn back into a ‘Sign’ button.</w:t>
            </w:r>
          </w:p>
          <w:p w14:paraId="09B38268" w14:textId="77777777" w:rsidR="003B097C" w:rsidRDefault="003B097C" w:rsidP="00400616">
            <w:pPr>
              <w:pStyle w:val="ListParagraph"/>
              <w:numPr>
                <w:ilvl w:val="2"/>
                <w:numId w:val="18"/>
              </w:numPr>
              <w:spacing w:after="0" w:line="240" w:lineRule="auto"/>
            </w:pPr>
            <w:r>
              <w:t>Once the user selects the ‘Sign’ button again it will follow the process outlined above.</w:t>
            </w:r>
          </w:p>
          <w:p w14:paraId="469E8CD9" w14:textId="77777777" w:rsidR="003B097C" w:rsidRDefault="003B097C" w:rsidP="00400616">
            <w:pPr>
              <w:pStyle w:val="ListParagraph"/>
              <w:numPr>
                <w:ilvl w:val="1"/>
                <w:numId w:val="18"/>
              </w:numPr>
              <w:spacing w:after="0" w:line="240" w:lineRule="auto"/>
            </w:pPr>
            <w:r>
              <w:t>Each ‘Sign’ must be recorded in the database for the customer to use later in reporting if needed</w:t>
            </w:r>
          </w:p>
          <w:p w14:paraId="4B8E3C18" w14:textId="77777777" w:rsidR="003B097C" w:rsidRDefault="003B097C" w:rsidP="00DB2969">
            <w:pPr>
              <w:pStyle w:val="ListParagraph"/>
              <w:spacing w:after="0" w:line="240" w:lineRule="auto"/>
              <w:ind w:left="1080"/>
            </w:pPr>
          </w:p>
          <w:p w14:paraId="2AA447B3" w14:textId="77777777" w:rsidR="003B097C" w:rsidRPr="00047EB3" w:rsidRDefault="003B097C" w:rsidP="00DB2969">
            <w:pPr>
              <w:pStyle w:val="ListParagraph"/>
              <w:spacing w:after="0" w:line="240" w:lineRule="auto"/>
              <w:ind w:left="1080"/>
            </w:pPr>
          </w:p>
        </w:tc>
      </w:tr>
    </w:tbl>
    <w:p w14:paraId="1838B4D1" w14:textId="77777777" w:rsidR="00874721" w:rsidRPr="00874721" w:rsidRDefault="00874721" w:rsidP="008B0162"/>
    <w:p w14:paraId="527D6534" w14:textId="77777777" w:rsidR="00B179AD" w:rsidRDefault="00B179AD" w:rsidP="008B0162">
      <w:pPr>
        <w:pStyle w:val="Heading3"/>
      </w:pPr>
      <w:r>
        <w:lastRenderedPageBreak/>
        <w:t xml:space="preserve">Follow Up of </w:t>
      </w:r>
      <w:r w:rsidR="007F403C">
        <w:t>Individual</w:t>
      </w:r>
      <w:r>
        <w:t xml:space="preserve"> Status</w:t>
      </w:r>
    </w:p>
    <w:p w14:paraId="2FA06D55" w14:textId="77777777" w:rsidR="00204842" w:rsidRDefault="003B097C" w:rsidP="008B0162">
      <w:r>
        <w:object w:dxaOrig="12577" w:dyaOrig="4408" w14:anchorId="72011635">
          <v:shape id="_x0000_i1029" type="#_x0000_t75" style="width:628.5pt;height:220.5pt" o:ole="">
            <v:imagedata r:id="rId16" o:title=""/>
          </v:shape>
          <o:OLEObject Type="Embed" ProgID="Visio.Drawing.11" ShapeID="_x0000_i1029" DrawAspect="Content" ObjectID="_1491737400" r:id="rId17"/>
        </w:object>
      </w:r>
    </w:p>
    <w:p w14:paraId="388F2FDE" w14:textId="77777777" w:rsidR="00204842" w:rsidRPr="00D307B7" w:rsidRDefault="00204842" w:rsidP="00204842">
      <w:pPr>
        <w:pStyle w:val="Heading4"/>
        <w:spacing w:before="0" w:line="240" w:lineRule="auto"/>
      </w:pPr>
      <w:r w:rsidRPr="005308D5">
        <w:t xml:space="preserve">Requirements </w:t>
      </w:r>
    </w:p>
    <w:tbl>
      <w:tblPr>
        <w:tblStyle w:val="TableGrid"/>
        <w:tblW w:w="4993" w:type="pct"/>
        <w:tblLayout w:type="fixed"/>
        <w:tblLook w:val="04A0" w:firstRow="1" w:lastRow="0" w:firstColumn="1" w:lastColumn="0" w:noHBand="0" w:noVBand="1"/>
      </w:tblPr>
      <w:tblGrid>
        <w:gridCol w:w="1907"/>
        <w:gridCol w:w="3511"/>
        <w:gridCol w:w="1979"/>
        <w:gridCol w:w="4050"/>
        <w:gridCol w:w="1711"/>
      </w:tblGrid>
      <w:tr w:rsidR="003B097C" w:rsidRPr="005308D5" w14:paraId="6638DD7C" w14:textId="77777777" w:rsidTr="00115EA7">
        <w:tc>
          <w:tcPr>
            <w:tcW w:w="725" w:type="pct"/>
          </w:tcPr>
          <w:p w14:paraId="682C3741" w14:textId="77777777" w:rsidR="003B097C" w:rsidRPr="005308D5" w:rsidRDefault="003B097C" w:rsidP="00A76CDA">
            <w:pPr>
              <w:jc w:val="center"/>
              <w:rPr>
                <w:u w:val="single"/>
              </w:rPr>
            </w:pPr>
          </w:p>
          <w:p w14:paraId="0350B021" w14:textId="77777777" w:rsidR="003B097C" w:rsidRPr="005308D5" w:rsidRDefault="003B097C" w:rsidP="00A76CDA">
            <w:pPr>
              <w:jc w:val="center"/>
              <w:rPr>
                <w:u w:val="single"/>
              </w:rPr>
            </w:pPr>
            <w:r w:rsidRPr="005308D5">
              <w:rPr>
                <w:u w:val="single"/>
              </w:rPr>
              <w:t>Field</w:t>
            </w:r>
          </w:p>
        </w:tc>
        <w:tc>
          <w:tcPr>
            <w:tcW w:w="1334" w:type="pct"/>
          </w:tcPr>
          <w:p w14:paraId="49818A99" w14:textId="77777777" w:rsidR="003B097C" w:rsidRPr="005308D5" w:rsidRDefault="003B097C" w:rsidP="00A76CDA">
            <w:pPr>
              <w:jc w:val="center"/>
              <w:rPr>
                <w:u w:val="single"/>
              </w:rPr>
            </w:pPr>
          </w:p>
          <w:p w14:paraId="09AEFAA9" w14:textId="77777777" w:rsidR="003B097C" w:rsidRPr="005308D5" w:rsidRDefault="003B097C" w:rsidP="00A76CDA">
            <w:pPr>
              <w:jc w:val="center"/>
              <w:rPr>
                <w:u w:val="single"/>
              </w:rPr>
            </w:pPr>
            <w:r w:rsidRPr="005308D5">
              <w:rPr>
                <w:u w:val="single"/>
              </w:rPr>
              <w:t>Required</w:t>
            </w:r>
          </w:p>
        </w:tc>
        <w:tc>
          <w:tcPr>
            <w:tcW w:w="752" w:type="pct"/>
          </w:tcPr>
          <w:p w14:paraId="18D2DF2B" w14:textId="77777777" w:rsidR="003B097C" w:rsidRPr="005308D5" w:rsidRDefault="003B097C" w:rsidP="00A76CDA">
            <w:pPr>
              <w:jc w:val="center"/>
              <w:rPr>
                <w:u w:val="single"/>
              </w:rPr>
            </w:pPr>
          </w:p>
          <w:p w14:paraId="6CC829D1" w14:textId="77777777" w:rsidR="003B097C" w:rsidRPr="005308D5" w:rsidRDefault="003B097C" w:rsidP="00A76CDA">
            <w:pPr>
              <w:jc w:val="center"/>
              <w:rPr>
                <w:u w:val="single"/>
              </w:rPr>
            </w:pPr>
            <w:r w:rsidRPr="005308D5">
              <w:rPr>
                <w:u w:val="single"/>
              </w:rPr>
              <w:t>Response Options</w:t>
            </w:r>
          </w:p>
        </w:tc>
        <w:tc>
          <w:tcPr>
            <w:tcW w:w="1539" w:type="pct"/>
          </w:tcPr>
          <w:p w14:paraId="55F935C7" w14:textId="77777777" w:rsidR="003B097C" w:rsidRPr="005308D5" w:rsidRDefault="003B097C" w:rsidP="00A76CDA">
            <w:pPr>
              <w:rPr>
                <w:u w:val="single"/>
              </w:rPr>
            </w:pPr>
          </w:p>
          <w:p w14:paraId="54910110" w14:textId="77777777" w:rsidR="003B097C" w:rsidRPr="005308D5" w:rsidRDefault="003B097C" w:rsidP="00A76CDA">
            <w:pPr>
              <w:jc w:val="center"/>
              <w:rPr>
                <w:u w:val="single"/>
              </w:rPr>
            </w:pPr>
            <w:r w:rsidRPr="005308D5">
              <w:rPr>
                <w:u w:val="single"/>
              </w:rPr>
              <w:t>Validation Message</w:t>
            </w:r>
          </w:p>
        </w:tc>
        <w:tc>
          <w:tcPr>
            <w:tcW w:w="650" w:type="pct"/>
          </w:tcPr>
          <w:p w14:paraId="59E2A09F" w14:textId="77777777" w:rsidR="003B097C" w:rsidRPr="005308D5" w:rsidRDefault="003B097C" w:rsidP="00A76CDA">
            <w:pPr>
              <w:jc w:val="center"/>
              <w:rPr>
                <w:u w:val="single"/>
              </w:rPr>
            </w:pPr>
            <w:r>
              <w:rPr>
                <w:u w:val="single"/>
              </w:rPr>
              <w:t>Initial Creation Initialization</w:t>
            </w:r>
          </w:p>
        </w:tc>
      </w:tr>
      <w:tr w:rsidR="003B097C" w:rsidRPr="005308D5" w14:paraId="6406C4BC" w14:textId="77777777" w:rsidTr="00115EA7">
        <w:trPr>
          <w:trHeight w:val="152"/>
        </w:trPr>
        <w:tc>
          <w:tcPr>
            <w:tcW w:w="725" w:type="pct"/>
          </w:tcPr>
          <w:p w14:paraId="2E95C334" w14:textId="77777777" w:rsidR="003B097C" w:rsidRPr="00DE1CE3" w:rsidRDefault="003B097C" w:rsidP="00A76CDA">
            <w:r>
              <w:t xml:space="preserve">Nurse/staff evaluating </w:t>
            </w:r>
          </w:p>
        </w:tc>
        <w:tc>
          <w:tcPr>
            <w:tcW w:w="1334" w:type="pct"/>
          </w:tcPr>
          <w:p w14:paraId="426E5D9C" w14:textId="77777777" w:rsidR="003B097C" w:rsidRPr="00730E50" w:rsidRDefault="003B097C" w:rsidP="00A76CDA">
            <w:pPr>
              <w:rPr>
                <w:sz w:val="18"/>
              </w:rPr>
            </w:pPr>
            <w:r>
              <w:t xml:space="preserve">Conditional </w:t>
            </w:r>
            <w:r w:rsidR="00730E50" w:rsidRPr="00204842">
              <w:rPr>
                <w:i/>
                <w:sz w:val="18"/>
              </w:rPr>
              <w:t xml:space="preserve">(only required when type of incident= injury in </w:t>
            </w:r>
            <w:r w:rsidR="00730E50">
              <w:rPr>
                <w:i/>
                <w:sz w:val="18"/>
              </w:rPr>
              <w:t>Supervisor Section</w:t>
            </w:r>
            <w:r w:rsidR="00730E50" w:rsidRPr="00204842">
              <w:rPr>
                <w:i/>
                <w:sz w:val="18"/>
              </w:rPr>
              <w:t>)</w:t>
            </w:r>
          </w:p>
        </w:tc>
        <w:tc>
          <w:tcPr>
            <w:tcW w:w="752" w:type="pct"/>
          </w:tcPr>
          <w:p w14:paraId="1F09FA99" w14:textId="77777777" w:rsidR="003B097C" w:rsidRDefault="003B097C" w:rsidP="00A76CDA">
            <w:r>
              <w:t xml:space="preserve">Via dropdown </w:t>
            </w:r>
          </w:p>
          <w:p w14:paraId="5CDF79A6" w14:textId="77777777" w:rsidR="003B097C" w:rsidRPr="00B803EC" w:rsidRDefault="003B097C" w:rsidP="00A76CDA">
            <w:pPr>
              <w:rPr>
                <w:i/>
                <w:sz w:val="18"/>
              </w:rPr>
            </w:pPr>
            <w:r>
              <w:rPr>
                <w:i/>
                <w:sz w:val="18"/>
              </w:rPr>
              <w:t>(containing all active staff)</w:t>
            </w:r>
          </w:p>
        </w:tc>
        <w:tc>
          <w:tcPr>
            <w:tcW w:w="1539" w:type="pct"/>
          </w:tcPr>
          <w:p w14:paraId="044ACCBF" w14:textId="77777777" w:rsidR="003B097C" w:rsidRPr="00B22CC9" w:rsidRDefault="003B097C" w:rsidP="00A76CDA">
            <w:r>
              <w:t xml:space="preserve">Incident - Follow up of Individual status- Nurse/staff evaluating is required </w:t>
            </w:r>
          </w:p>
        </w:tc>
        <w:tc>
          <w:tcPr>
            <w:tcW w:w="650" w:type="pct"/>
          </w:tcPr>
          <w:p w14:paraId="449D5D08" w14:textId="77777777" w:rsidR="003B097C" w:rsidRDefault="003B097C" w:rsidP="00A76CDA">
            <w:r>
              <w:t xml:space="preserve">None </w:t>
            </w:r>
          </w:p>
        </w:tc>
      </w:tr>
      <w:tr w:rsidR="003B097C" w:rsidRPr="005308D5" w14:paraId="2196553E" w14:textId="77777777" w:rsidTr="00115EA7">
        <w:trPr>
          <w:trHeight w:val="152"/>
        </w:trPr>
        <w:tc>
          <w:tcPr>
            <w:tcW w:w="725" w:type="pct"/>
          </w:tcPr>
          <w:p w14:paraId="72B64F6A" w14:textId="77777777" w:rsidR="003B097C" w:rsidRDefault="003B097C" w:rsidP="00A76CDA">
            <w:r>
              <w:t xml:space="preserve">Credential/title </w:t>
            </w:r>
          </w:p>
        </w:tc>
        <w:tc>
          <w:tcPr>
            <w:tcW w:w="1334" w:type="pct"/>
          </w:tcPr>
          <w:p w14:paraId="57117DA8" w14:textId="77777777" w:rsidR="003B097C" w:rsidRPr="003B097C" w:rsidRDefault="003B097C" w:rsidP="00730E50">
            <w:pPr>
              <w:rPr>
                <w:sz w:val="18"/>
              </w:rPr>
            </w:pPr>
            <w:r>
              <w:t xml:space="preserve">Conditional </w:t>
            </w:r>
            <w:r w:rsidR="00730E50" w:rsidRPr="00204842">
              <w:rPr>
                <w:i/>
                <w:sz w:val="18"/>
              </w:rPr>
              <w:t xml:space="preserve">(only required when type of incident= injury in </w:t>
            </w:r>
            <w:r w:rsidR="00730E50">
              <w:rPr>
                <w:i/>
                <w:sz w:val="18"/>
              </w:rPr>
              <w:t>Supervisor Section</w:t>
            </w:r>
            <w:r w:rsidR="00730E50" w:rsidRPr="00204842">
              <w:rPr>
                <w:i/>
                <w:sz w:val="18"/>
              </w:rPr>
              <w:t>)</w:t>
            </w:r>
            <w:r w:rsidR="00730E50" w:rsidRPr="00204842">
              <w:rPr>
                <w:sz w:val="18"/>
              </w:rPr>
              <w:t xml:space="preserve"> </w:t>
            </w:r>
          </w:p>
        </w:tc>
        <w:tc>
          <w:tcPr>
            <w:tcW w:w="752" w:type="pct"/>
          </w:tcPr>
          <w:p w14:paraId="550E8274" w14:textId="77777777" w:rsidR="00A24EEA" w:rsidRPr="003B097C" w:rsidRDefault="00115EA7" w:rsidP="00A76CDA">
            <w:pPr>
              <w:rPr>
                <w:i/>
                <w:color w:val="FF0000"/>
              </w:rPr>
            </w:pPr>
            <w:r>
              <w:t>Via textbox</w:t>
            </w:r>
          </w:p>
        </w:tc>
        <w:tc>
          <w:tcPr>
            <w:tcW w:w="1539" w:type="pct"/>
          </w:tcPr>
          <w:p w14:paraId="28AF6F9D" w14:textId="77777777" w:rsidR="003B097C" w:rsidRPr="00B22CC9" w:rsidRDefault="003B097C" w:rsidP="00A76CDA">
            <w:r>
              <w:t xml:space="preserve">Incident - Follow up of Individual status- Credential/title is required </w:t>
            </w:r>
          </w:p>
        </w:tc>
        <w:tc>
          <w:tcPr>
            <w:tcW w:w="650" w:type="pct"/>
          </w:tcPr>
          <w:p w14:paraId="6D599AD8" w14:textId="77777777" w:rsidR="003B097C" w:rsidRDefault="003B097C" w:rsidP="00A76CDA">
            <w:r>
              <w:t xml:space="preserve">None </w:t>
            </w:r>
          </w:p>
        </w:tc>
      </w:tr>
      <w:tr w:rsidR="003B097C" w:rsidRPr="005308D5" w14:paraId="2AFB5D19" w14:textId="77777777" w:rsidTr="00115EA7">
        <w:trPr>
          <w:trHeight w:val="782"/>
        </w:trPr>
        <w:tc>
          <w:tcPr>
            <w:tcW w:w="725" w:type="pct"/>
          </w:tcPr>
          <w:p w14:paraId="1F510045" w14:textId="77777777" w:rsidR="003B097C" w:rsidRPr="001C0A81" w:rsidRDefault="003B097C" w:rsidP="00A76CDA">
            <w:r>
              <w:t xml:space="preserve">Details of injury/illness and treatment provided </w:t>
            </w:r>
          </w:p>
        </w:tc>
        <w:tc>
          <w:tcPr>
            <w:tcW w:w="1334" w:type="pct"/>
          </w:tcPr>
          <w:p w14:paraId="01841B41" w14:textId="77777777" w:rsidR="003B097C" w:rsidRDefault="003B097C" w:rsidP="00A76CDA">
            <w:pPr>
              <w:rPr>
                <w:sz w:val="18"/>
              </w:rPr>
            </w:pPr>
            <w:r>
              <w:t xml:space="preserve">Conditional </w:t>
            </w:r>
            <w:r w:rsidR="00730E50" w:rsidRPr="00204842">
              <w:rPr>
                <w:i/>
                <w:sz w:val="18"/>
              </w:rPr>
              <w:t xml:space="preserve">(only required when type of incident= injury in </w:t>
            </w:r>
            <w:r w:rsidR="00730E50">
              <w:rPr>
                <w:i/>
                <w:sz w:val="18"/>
              </w:rPr>
              <w:t>Supervisor Section</w:t>
            </w:r>
            <w:r w:rsidR="00730E50" w:rsidRPr="00204842">
              <w:rPr>
                <w:i/>
                <w:sz w:val="18"/>
              </w:rPr>
              <w:t>)</w:t>
            </w:r>
          </w:p>
          <w:p w14:paraId="44164B54" w14:textId="77777777" w:rsidR="003B097C" w:rsidRPr="00DE1CE3" w:rsidRDefault="003B097C" w:rsidP="00A76CDA"/>
        </w:tc>
        <w:tc>
          <w:tcPr>
            <w:tcW w:w="752" w:type="pct"/>
          </w:tcPr>
          <w:p w14:paraId="2654B0A2" w14:textId="77777777" w:rsidR="003B097C" w:rsidRPr="00CE5686" w:rsidRDefault="003B097C" w:rsidP="00A76CDA">
            <w:r>
              <w:t xml:space="preserve">Via textbox </w:t>
            </w:r>
          </w:p>
        </w:tc>
        <w:tc>
          <w:tcPr>
            <w:tcW w:w="1539" w:type="pct"/>
          </w:tcPr>
          <w:p w14:paraId="1A08F100" w14:textId="77777777" w:rsidR="003B097C" w:rsidRPr="00B22CC9" w:rsidRDefault="003B097C" w:rsidP="00A76CDA">
            <w:r>
              <w:t xml:space="preserve">Incident - Follow up of Individual status- Details of injury/illness and treatment provided is required </w:t>
            </w:r>
          </w:p>
        </w:tc>
        <w:tc>
          <w:tcPr>
            <w:tcW w:w="650" w:type="pct"/>
          </w:tcPr>
          <w:p w14:paraId="64123EAD" w14:textId="77777777" w:rsidR="003B097C" w:rsidRDefault="003B097C" w:rsidP="00A76CDA">
            <w:r>
              <w:t xml:space="preserve">None </w:t>
            </w:r>
          </w:p>
        </w:tc>
      </w:tr>
      <w:tr w:rsidR="003B097C" w:rsidRPr="005308D5" w14:paraId="6EDCE755" w14:textId="77777777" w:rsidTr="00115EA7">
        <w:tc>
          <w:tcPr>
            <w:tcW w:w="725" w:type="pct"/>
          </w:tcPr>
          <w:p w14:paraId="082F514A" w14:textId="77777777" w:rsidR="003B097C" w:rsidRPr="001C0A81" w:rsidRDefault="003B097C" w:rsidP="00A76CDA">
            <w:r>
              <w:t xml:space="preserve">Comments </w:t>
            </w:r>
          </w:p>
        </w:tc>
        <w:tc>
          <w:tcPr>
            <w:tcW w:w="1334" w:type="pct"/>
          </w:tcPr>
          <w:p w14:paraId="1A4E491F" w14:textId="77777777" w:rsidR="003B097C" w:rsidRDefault="003B097C" w:rsidP="00A76CDA">
            <w:r>
              <w:t xml:space="preserve">No </w:t>
            </w:r>
          </w:p>
        </w:tc>
        <w:tc>
          <w:tcPr>
            <w:tcW w:w="752" w:type="pct"/>
          </w:tcPr>
          <w:p w14:paraId="4857D771" w14:textId="77777777" w:rsidR="003B097C" w:rsidRPr="00B22CC9" w:rsidRDefault="003B097C" w:rsidP="00A76CDA">
            <w:r>
              <w:t xml:space="preserve">Via textbox </w:t>
            </w:r>
          </w:p>
        </w:tc>
        <w:tc>
          <w:tcPr>
            <w:tcW w:w="1539" w:type="pct"/>
          </w:tcPr>
          <w:p w14:paraId="6CF0F831" w14:textId="77777777" w:rsidR="003B097C" w:rsidRPr="00B22CC9" w:rsidRDefault="003B097C" w:rsidP="00A76CDA">
            <w:r>
              <w:t xml:space="preserve">None </w:t>
            </w:r>
          </w:p>
        </w:tc>
        <w:tc>
          <w:tcPr>
            <w:tcW w:w="650" w:type="pct"/>
          </w:tcPr>
          <w:p w14:paraId="736E7073" w14:textId="77777777" w:rsidR="003B097C" w:rsidRDefault="003B097C" w:rsidP="00A76CDA">
            <w:r>
              <w:t xml:space="preserve">None </w:t>
            </w:r>
          </w:p>
        </w:tc>
      </w:tr>
      <w:tr w:rsidR="003B097C" w:rsidRPr="005308D5" w14:paraId="604B0B18" w14:textId="77777777" w:rsidTr="00115EA7">
        <w:tc>
          <w:tcPr>
            <w:tcW w:w="725" w:type="pct"/>
          </w:tcPr>
          <w:p w14:paraId="2BA395F3" w14:textId="77777777" w:rsidR="003B097C" w:rsidRDefault="003B097C" w:rsidP="00A76CDA">
            <w:r>
              <w:t>Family/Guardian/Custodian notified?</w:t>
            </w:r>
          </w:p>
        </w:tc>
        <w:tc>
          <w:tcPr>
            <w:tcW w:w="1334" w:type="pct"/>
          </w:tcPr>
          <w:p w14:paraId="3DBC5EAC" w14:textId="77777777" w:rsidR="003B097C" w:rsidRDefault="003B097C" w:rsidP="00A76CDA">
            <w:r>
              <w:t>Yes</w:t>
            </w:r>
          </w:p>
        </w:tc>
        <w:tc>
          <w:tcPr>
            <w:tcW w:w="752" w:type="pct"/>
          </w:tcPr>
          <w:p w14:paraId="7E88CCB0" w14:textId="77777777" w:rsidR="003B097C" w:rsidRDefault="003B097C" w:rsidP="00A76CDA">
            <w:r>
              <w:t xml:space="preserve">Via radio button: </w:t>
            </w:r>
          </w:p>
          <w:p w14:paraId="612184D4" w14:textId="77777777" w:rsidR="003B097C" w:rsidRDefault="003B097C" w:rsidP="00400616">
            <w:pPr>
              <w:pStyle w:val="ListParagraph"/>
              <w:numPr>
                <w:ilvl w:val="0"/>
                <w:numId w:val="3"/>
              </w:numPr>
            </w:pPr>
            <w:r>
              <w:t>Yes</w:t>
            </w:r>
          </w:p>
          <w:p w14:paraId="5DF1B3D2" w14:textId="77777777" w:rsidR="003B097C" w:rsidRDefault="003B097C" w:rsidP="00400616">
            <w:pPr>
              <w:pStyle w:val="ListParagraph"/>
              <w:numPr>
                <w:ilvl w:val="0"/>
                <w:numId w:val="3"/>
              </w:numPr>
            </w:pPr>
            <w:r>
              <w:t>No</w:t>
            </w:r>
          </w:p>
        </w:tc>
        <w:tc>
          <w:tcPr>
            <w:tcW w:w="1539" w:type="pct"/>
          </w:tcPr>
          <w:p w14:paraId="1C8C7454" w14:textId="77777777" w:rsidR="003B097C" w:rsidRDefault="003B097C" w:rsidP="00A76CDA">
            <w:r>
              <w:t>Incident - Follow up of Individual status – Family/Guardian/Custodian notified is required.</w:t>
            </w:r>
          </w:p>
        </w:tc>
        <w:tc>
          <w:tcPr>
            <w:tcW w:w="650" w:type="pct"/>
          </w:tcPr>
          <w:p w14:paraId="535789B7" w14:textId="77777777" w:rsidR="003B097C" w:rsidRDefault="003B097C" w:rsidP="00A76CDA">
            <w:r>
              <w:t>None</w:t>
            </w:r>
          </w:p>
        </w:tc>
      </w:tr>
      <w:tr w:rsidR="003B097C" w:rsidRPr="005308D5" w14:paraId="54B582CA" w14:textId="77777777" w:rsidTr="00115EA7">
        <w:tc>
          <w:tcPr>
            <w:tcW w:w="725" w:type="pct"/>
          </w:tcPr>
          <w:p w14:paraId="39F57AD9" w14:textId="77777777" w:rsidR="003B097C" w:rsidRDefault="003B097C" w:rsidP="00A76CDA">
            <w:r>
              <w:lastRenderedPageBreak/>
              <w:t>Date of Notification</w:t>
            </w:r>
          </w:p>
        </w:tc>
        <w:tc>
          <w:tcPr>
            <w:tcW w:w="1334" w:type="pct"/>
          </w:tcPr>
          <w:p w14:paraId="1976BC96" w14:textId="77777777" w:rsidR="003B097C" w:rsidRDefault="003B097C" w:rsidP="00A76CDA">
            <w:r>
              <w:t xml:space="preserve">Conditional </w:t>
            </w:r>
            <w:r w:rsidRPr="008B0162">
              <w:rPr>
                <w:i/>
                <w:sz w:val="18"/>
              </w:rPr>
              <w:t>(when Family/Guardian/Custodian Notified? is answered Yes)</w:t>
            </w:r>
          </w:p>
        </w:tc>
        <w:tc>
          <w:tcPr>
            <w:tcW w:w="752" w:type="pct"/>
          </w:tcPr>
          <w:p w14:paraId="7B2D9397" w14:textId="77777777" w:rsidR="003B097C" w:rsidRDefault="003B097C" w:rsidP="00A76CDA">
            <w:r>
              <w:t>Via textbox</w:t>
            </w:r>
          </w:p>
        </w:tc>
        <w:tc>
          <w:tcPr>
            <w:tcW w:w="1539" w:type="pct"/>
          </w:tcPr>
          <w:p w14:paraId="1E84048A" w14:textId="77777777" w:rsidR="003B097C" w:rsidRDefault="003B097C" w:rsidP="00B179AD">
            <w:r>
              <w:t>Incident - Follow up of Individual status – Date of Notification is required</w:t>
            </w:r>
          </w:p>
        </w:tc>
        <w:tc>
          <w:tcPr>
            <w:tcW w:w="650" w:type="pct"/>
          </w:tcPr>
          <w:p w14:paraId="49AEDF33" w14:textId="77777777" w:rsidR="003B097C" w:rsidRDefault="003B097C" w:rsidP="00A76CDA">
            <w:r>
              <w:t>None</w:t>
            </w:r>
          </w:p>
        </w:tc>
      </w:tr>
      <w:tr w:rsidR="003B097C" w:rsidRPr="005308D5" w14:paraId="2B094D70" w14:textId="77777777" w:rsidTr="00115EA7">
        <w:tc>
          <w:tcPr>
            <w:tcW w:w="725" w:type="pct"/>
          </w:tcPr>
          <w:p w14:paraId="5267625D" w14:textId="77777777" w:rsidR="003B097C" w:rsidRDefault="003B097C" w:rsidP="00A76CDA">
            <w:r>
              <w:t>Time of Notification</w:t>
            </w:r>
          </w:p>
        </w:tc>
        <w:tc>
          <w:tcPr>
            <w:tcW w:w="1334" w:type="pct"/>
          </w:tcPr>
          <w:p w14:paraId="63356199" w14:textId="77777777" w:rsidR="003B097C" w:rsidRDefault="003B097C" w:rsidP="00A76CDA">
            <w:r>
              <w:t xml:space="preserve">Conditional </w:t>
            </w:r>
            <w:r w:rsidRPr="008429EF">
              <w:rPr>
                <w:i/>
                <w:sz w:val="18"/>
              </w:rPr>
              <w:t>(when Family/Guardian/Custodian Notified? is answered Yes)</w:t>
            </w:r>
          </w:p>
        </w:tc>
        <w:tc>
          <w:tcPr>
            <w:tcW w:w="752" w:type="pct"/>
          </w:tcPr>
          <w:p w14:paraId="11EE264B" w14:textId="77777777" w:rsidR="003B097C" w:rsidRDefault="003B097C" w:rsidP="00A76CDA">
            <w:r>
              <w:t>Via textbox</w:t>
            </w:r>
          </w:p>
        </w:tc>
        <w:tc>
          <w:tcPr>
            <w:tcW w:w="1539" w:type="pct"/>
          </w:tcPr>
          <w:p w14:paraId="783FBA73" w14:textId="77777777" w:rsidR="003B097C" w:rsidRDefault="003B097C" w:rsidP="00A76CDA">
            <w:r>
              <w:t>Incident - Follow up of Individual status – Time of Notification is required</w:t>
            </w:r>
          </w:p>
        </w:tc>
        <w:tc>
          <w:tcPr>
            <w:tcW w:w="650" w:type="pct"/>
          </w:tcPr>
          <w:p w14:paraId="3FE0B840" w14:textId="77777777" w:rsidR="003B097C" w:rsidRDefault="003B097C" w:rsidP="00A76CDA">
            <w:r>
              <w:t>None</w:t>
            </w:r>
          </w:p>
        </w:tc>
      </w:tr>
      <w:tr w:rsidR="003B097C" w:rsidRPr="005308D5" w14:paraId="702D7D47" w14:textId="77777777" w:rsidTr="00115EA7">
        <w:tc>
          <w:tcPr>
            <w:tcW w:w="725" w:type="pct"/>
          </w:tcPr>
          <w:p w14:paraId="1EEC8187" w14:textId="77777777" w:rsidR="003B097C" w:rsidRDefault="003B097C" w:rsidP="00A76CDA">
            <w:r>
              <w:t>Staff who completed Notification</w:t>
            </w:r>
          </w:p>
        </w:tc>
        <w:tc>
          <w:tcPr>
            <w:tcW w:w="1334" w:type="pct"/>
          </w:tcPr>
          <w:p w14:paraId="7231E897" w14:textId="77777777" w:rsidR="003B097C" w:rsidRDefault="003B097C" w:rsidP="00A76CDA">
            <w:r>
              <w:t xml:space="preserve">Conditional </w:t>
            </w:r>
            <w:r w:rsidRPr="008429EF">
              <w:rPr>
                <w:i/>
                <w:sz w:val="18"/>
              </w:rPr>
              <w:t>(when Family/Guardian/Custodian Notified? is answered Yes)</w:t>
            </w:r>
          </w:p>
        </w:tc>
        <w:tc>
          <w:tcPr>
            <w:tcW w:w="752" w:type="pct"/>
          </w:tcPr>
          <w:p w14:paraId="7FB4CCCE" w14:textId="77777777" w:rsidR="003B097C" w:rsidRDefault="003B097C" w:rsidP="00A76CDA">
            <w:r>
              <w:t>Via textbox</w:t>
            </w:r>
          </w:p>
          <w:p w14:paraId="56220707" w14:textId="77777777" w:rsidR="003B097C" w:rsidRPr="003B097C" w:rsidRDefault="003B097C" w:rsidP="00A76CDA">
            <w:pPr>
              <w:rPr>
                <w:color w:val="FF0000"/>
              </w:rPr>
            </w:pPr>
          </w:p>
        </w:tc>
        <w:tc>
          <w:tcPr>
            <w:tcW w:w="1539" w:type="pct"/>
          </w:tcPr>
          <w:p w14:paraId="72746BAF" w14:textId="77777777" w:rsidR="003B097C" w:rsidRDefault="003B097C" w:rsidP="00B179AD">
            <w:r>
              <w:t>Incident - Follow up of Individual status – Staff who completed notification is required.</w:t>
            </w:r>
          </w:p>
        </w:tc>
        <w:tc>
          <w:tcPr>
            <w:tcW w:w="650" w:type="pct"/>
          </w:tcPr>
          <w:p w14:paraId="77541819" w14:textId="77777777" w:rsidR="003B097C" w:rsidRDefault="003B097C" w:rsidP="00A76CDA">
            <w:r>
              <w:t>None</w:t>
            </w:r>
          </w:p>
        </w:tc>
      </w:tr>
      <w:tr w:rsidR="003B097C" w:rsidRPr="005308D5" w14:paraId="7B9F2501" w14:textId="77777777" w:rsidTr="00115EA7">
        <w:tc>
          <w:tcPr>
            <w:tcW w:w="725" w:type="pct"/>
          </w:tcPr>
          <w:p w14:paraId="1C2BF2EC" w14:textId="77777777" w:rsidR="003B097C" w:rsidRDefault="003B097C" w:rsidP="00A76CDA">
            <w:r>
              <w:t>Name of the family/guardian/ custodian notified</w:t>
            </w:r>
          </w:p>
        </w:tc>
        <w:tc>
          <w:tcPr>
            <w:tcW w:w="1334" w:type="pct"/>
          </w:tcPr>
          <w:p w14:paraId="5D131163" w14:textId="77777777" w:rsidR="00A24EEA" w:rsidRPr="003B097C" w:rsidRDefault="00115EA7" w:rsidP="00A76CDA">
            <w:pPr>
              <w:rPr>
                <w:color w:val="FF0000"/>
              </w:rPr>
            </w:pPr>
            <w:r>
              <w:t>Yes</w:t>
            </w:r>
          </w:p>
        </w:tc>
        <w:tc>
          <w:tcPr>
            <w:tcW w:w="752" w:type="pct"/>
          </w:tcPr>
          <w:p w14:paraId="3F8EF202" w14:textId="77777777" w:rsidR="003B097C" w:rsidRDefault="003B097C" w:rsidP="00A76CDA">
            <w:r>
              <w:t>Via textbox</w:t>
            </w:r>
          </w:p>
        </w:tc>
        <w:tc>
          <w:tcPr>
            <w:tcW w:w="1539" w:type="pct"/>
          </w:tcPr>
          <w:p w14:paraId="69E717E8" w14:textId="77777777" w:rsidR="003B097C" w:rsidRDefault="00115EA7" w:rsidP="00115EA7">
            <w:r>
              <w:t>Incident - Follow up of Individual status – Name of the family/guardian/custodian notified is required.</w:t>
            </w:r>
          </w:p>
        </w:tc>
        <w:tc>
          <w:tcPr>
            <w:tcW w:w="650" w:type="pct"/>
          </w:tcPr>
          <w:p w14:paraId="618D0FAC" w14:textId="77777777" w:rsidR="003B097C" w:rsidRDefault="003B097C" w:rsidP="00A76CDA">
            <w:r>
              <w:t>None</w:t>
            </w:r>
          </w:p>
        </w:tc>
      </w:tr>
      <w:tr w:rsidR="003B097C" w:rsidRPr="005308D5" w14:paraId="4CB34FE1" w14:textId="77777777" w:rsidTr="00115EA7">
        <w:tc>
          <w:tcPr>
            <w:tcW w:w="725" w:type="pct"/>
          </w:tcPr>
          <w:p w14:paraId="235B8A4E" w14:textId="77777777" w:rsidR="003B097C" w:rsidRDefault="003B097C" w:rsidP="00A76CDA">
            <w:r>
              <w:t>Details of Notification</w:t>
            </w:r>
          </w:p>
        </w:tc>
        <w:tc>
          <w:tcPr>
            <w:tcW w:w="1334" w:type="pct"/>
          </w:tcPr>
          <w:p w14:paraId="09D59E64" w14:textId="77777777" w:rsidR="003B097C" w:rsidRDefault="003B097C" w:rsidP="00A76CDA">
            <w:r>
              <w:t>No</w:t>
            </w:r>
          </w:p>
          <w:p w14:paraId="632A23D0" w14:textId="77777777" w:rsidR="003B097C" w:rsidRDefault="003B097C" w:rsidP="00A76CDA"/>
        </w:tc>
        <w:tc>
          <w:tcPr>
            <w:tcW w:w="752" w:type="pct"/>
          </w:tcPr>
          <w:p w14:paraId="62ACD952" w14:textId="77777777" w:rsidR="003B097C" w:rsidRDefault="003B097C" w:rsidP="00A76CDA">
            <w:r>
              <w:t>Via textbox</w:t>
            </w:r>
          </w:p>
        </w:tc>
        <w:tc>
          <w:tcPr>
            <w:tcW w:w="1539" w:type="pct"/>
          </w:tcPr>
          <w:p w14:paraId="1C1A1B2C" w14:textId="77777777" w:rsidR="003B097C" w:rsidRDefault="003B097C" w:rsidP="00A76CDA">
            <w:r>
              <w:t>NA</w:t>
            </w:r>
          </w:p>
        </w:tc>
        <w:tc>
          <w:tcPr>
            <w:tcW w:w="650" w:type="pct"/>
          </w:tcPr>
          <w:p w14:paraId="30912E8B" w14:textId="77777777" w:rsidR="003B097C" w:rsidRDefault="003B097C" w:rsidP="00A76CDA">
            <w:r>
              <w:t>None</w:t>
            </w:r>
          </w:p>
        </w:tc>
      </w:tr>
    </w:tbl>
    <w:p w14:paraId="160C4C39" w14:textId="77777777" w:rsidR="00B803EC" w:rsidRDefault="00B803EC" w:rsidP="00537B67">
      <w:pPr>
        <w:pStyle w:val="Heading4"/>
      </w:pPr>
    </w:p>
    <w:p w14:paraId="70D4E63E" w14:textId="77777777" w:rsidR="00537B67" w:rsidRPr="0051420D" w:rsidRDefault="00537B67" w:rsidP="00537B67">
      <w:pPr>
        <w:pStyle w:val="Heading4"/>
        <w:rPr>
          <w:rFonts w:eastAsia="Calibri" w:hAnsi="Calibri" w:cs="Calibri"/>
        </w:rPr>
      </w:pPr>
      <w:r>
        <w:t>Rules</w:t>
      </w:r>
    </w:p>
    <w:tbl>
      <w:tblPr>
        <w:tblW w:w="4998" w:type="pct"/>
        <w:tblCellMar>
          <w:left w:w="0" w:type="dxa"/>
          <w:right w:w="0" w:type="dxa"/>
        </w:tblCellMar>
        <w:tblLook w:val="01E0" w:firstRow="1" w:lastRow="1" w:firstColumn="1" w:lastColumn="1" w:noHBand="0" w:noVBand="0"/>
      </w:tblPr>
      <w:tblGrid>
        <w:gridCol w:w="3065"/>
        <w:gridCol w:w="9902"/>
      </w:tblGrid>
      <w:tr w:rsidR="003B097C" w:rsidRPr="00047EB3" w14:paraId="6932DABB" w14:textId="77777777" w:rsidTr="003B097C">
        <w:trPr>
          <w:trHeight w:hRule="exact" w:val="562"/>
        </w:trPr>
        <w:tc>
          <w:tcPr>
            <w:tcW w:w="1182" w:type="pct"/>
            <w:tcBorders>
              <w:top w:val="single" w:sz="5" w:space="0" w:color="000000"/>
              <w:left w:val="single" w:sz="5" w:space="0" w:color="000000"/>
              <w:bottom w:val="single" w:sz="5" w:space="0" w:color="000000"/>
              <w:right w:val="single" w:sz="5" w:space="0" w:color="000000"/>
            </w:tcBorders>
          </w:tcPr>
          <w:p w14:paraId="3291D9ED" w14:textId="77777777" w:rsidR="003B097C" w:rsidRPr="00047EB3" w:rsidRDefault="003B097C" w:rsidP="00A76CDA">
            <w:pPr>
              <w:jc w:val="center"/>
              <w:rPr>
                <w:u w:val="single"/>
              </w:rPr>
            </w:pPr>
            <w:r>
              <w:rPr>
                <w:u w:val="single"/>
              </w:rPr>
              <w:t>Field</w:t>
            </w:r>
          </w:p>
          <w:p w14:paraId="20622740" w14:textId="77777777" w:rsidR="003B097C" w:rsidRPr="00047EB3" w:rsidRDefault="003B097C" w:rsidP="00A76CDA">
            <w:pPr>
              <w:jc w:val="center"/>
              <w:rPr>
                <w:u w:val="single"/>
              </w:rPr>
            </w:pPr>
            <w:r w:rsidRPr="00047EB3">
              <w:rPr>
                <w:u w:val="single"/>
              </w:rPr>
              <w:t>Field</w:t>
            </w:r>
          </w:p>
        </w:tc>
        <w:tc>
          <w:tcPr>
            <w:tcW w:w="3818" w:type="pct"/>
            <w:tcBorders>
              <w:top w:val="single" w:sz="5" w:space="0" w:color="000000"/>
              <w:left w:val="single" w:sz="5" w:space="0" w:color="000000"/>
              <w:bottom w:val="single" w:sz="5" w:space="0" w:color="000000"/>
              <w:right w:val="single" w:sz="5" w:space="0" w:color="000000"/>
            </w:tcBorders>
          </w:tcPr>
          <w:p w14:paraId="70888708" w14:textId="77777777" w:rsidR="003B097C" w:rsidRPr="00047EB3" w:rsidRDefault="003B097C" w:rsidP="00A76CDA">
            <w:pPr>
              <w:jc w:val="center"/>
              <w:rPr>
                <w:u w:val="single"/>
              </w:rPr>
            </w:pPr>
            <w:r>
              <w:rPr>
                <w:u w:val="single"/>
              </w:rPr>
              <w:t>Rule</w:t>
            </w:r>
          </w:p>
          <w:p w14:paraId="40B1345E" w14:textId="77777777" w:rsidR="003B097C" w:rsidRPr="00047EB3" w:rsidRDefault="003B097C" w:rsidP="00A76CDA">
            <w:pPr>
              <w:jc w:val="center"/>
              <w:rPr>
                <w:u w:val="single"/>
              </w:rPr>
            </w:pPr>
            <w:r w:rsidRPr="00047EB3">
              <w:rPr>
                <w:u w:val="single"/>
              </w:rPr>
              <w:t>Rules</w:t>
            </w:r>
          </w:p>
        </w:tc>
      </w:tr>
      <w:tr w:rsidR="003B097C" w:rsidRPr="00047EB3" w14:paraId="582439CA" w14:textId="77777777" w:rsidTr="003B097C">
        <w:trPr>
          <w:trHeight w:hRule="exact" w:val="669"/>
        </w:trPr>
        <w:tc>
          <w:tcPr>
            <w:tcW w:w="1182" w:type="pct"/>
            <w:tcBorders>
              <w:top w:val="single" w:sz="5" w:space="0" w:color="000000"/>
              <w:left w:val="single" w:sz="5" w:space="0" w:color="000000"/>
              <w:bottom w:val="single" w:sz="5" w:space="0" w:color="000000"/>
              <w:right w:val="single" w:sz="5" w:space="0" w:color="000000"/>
            </w:tcBorders>
          </w:tcPr>
          <w:p w14:paraId="5EFE16F1" w14:textId="77777777" w:rsidR="003B097C" w:rsidRPr="00047EB3" w:rsidRDefault="003B097C" w:rsidP="00A76CDA">
            <w:pPr>
              <w:spacing w:after="0"/>
            </w:pPr>
            <w:r>
              <w:t xml:space="preserve">Follow up of Individual status </w:t>
            </w:r>
          </w:p>
        </w:tc>
        <w:tc>
          <w:tcPr>
            <w:tcW w:w="3818" w:type="pct"/>
            <w:tcBorders>
              <w:top w:val="single" w:sz="5" w:space="0" w:color="000000"/>
              <w:left w:val="single" w:sz="5" w:space="0" w:color="000000"/>
              <w:bottom w:val="single" w:sz="5" w:space="0" w:color="000000"/>
              <w:right w:val="single" w:sz="5" w:space="0" w:color="000000"/>
            </w:tcBorders>
          </w:tcPr>
          <w:p w14:paraId="54C301AD" w14:textId="77777777" w:rsidR="003B097C" w:rsidRPr="003B097C" w:rsidRDefault="003B097C" w:rsidP="00730E50">
            <w:pPr>
              <w:spacing w:after="0" w:line="240" w:lineRule="auto"/>
              <w:rPr>
                <w:color w:val="FF0000"/>
              </w:rPr>
            </w:pPr>
            <w:r>
              <w:t>Section should only sho</w:t>
            </w:r>
            <w:r w:rsidR="00730E50">
              <w:t xml:space="preserve">w when type of injury in supervisor </w:t>
            </w:r>
            <w:r>
              <w:t xml:space="preserve">section=injury </w:t>
            </w:r>
          </w:p>
        </w:tc>
      </w:tr>
      <w:tr w:rsidR="003B097C" w:rsidRPr="00047EB3" w14:paraId="41C3D9DB" w14:textId="77777777" w:rsidTr="003B097C">
        <w:trPr>
          <w:trHeight w:hRule="exact" w:val="615"/>
        </w:trPr>
        <w:tc>
          <w:tcPr>
            <w:tcW w:w="1182" w:type="pct"/>
            <w:tcBorders>
              <w:top w:val="single" w:sz="5" w:space="0" w:color="000000"/>
              <w:left w:val="single" w:sz="5" w:space="0" w:color="000000"/>
              <w:bottom w:val="single" w:sz="5" w:space="0" w:color="000000"/>
              <w:right w:val="single" w:sz="5" w:space="0" w:color="000000"/>
            </w:tcBorders>
          </w:tcPr>
          <w:p w14:paraId="00C9E276" w14:textId="77777777" w:rsidR="003B097C" w:rsidRDefault="003B097C" w:rsidP="00A76CDA">
            <w:pPr>
              <w:spacing w:after="0"/>
            </w:pPr>
            <w:r>
              <w:t>Nurse/staff evaluating</w:t>
            </w:r>
          </w:p>
        </w:tc>
        <w:tc>
          <w:tcPr>
            <w:tcW w:w="3818" w:type="pct"/>
            <w:tcBorders>
              <w:top w:val="single" w:sz="5" w:space="0" w:color="000000"/>
              <w:left w:val="single" w:sz="5" w:space="0" w:color="000000"/>
              <w:bottom w:val="single" w:sz="5" w:space="0" w:color="000000"/>
              <w:right w:val="single" w:sz="5" w:space="0" w:color="000000"/>
            </w:tcBorders>
          </w:tcPr>
          <w:p w14:paraId="5C0187CE" w14:textId="77777777" w:rsidR="003B097C" w:rsidRDefault="003B097C" w:rsidP="003B097C">
            <w:pPr>
              <w:spacing w:after="0" w:line="240" w:lineRule="auto"/>
            </w:pPr>
            <w:r>
              <w:t>Dropdown should be disabled when program is  Allies and Brian’s house</w:t>
            </w:r>
          </w:p>
        </w:tc>
      </w:tr>
      <w:tr w:rsidR="003B097C" w:rsidRPr="00047EB3" w14:paraId="75211A39" w14:textId="77777777" w:rsidTr="006237C5">
        <w:trPr>
          <w:trHeight w:hRule="exact" w:val="3882"/>
        </w:trPr>
        <w:tc>
          <w:tcPr>
            <w:tcW w:w="1182" w:type="pct"/>
            <w:tcBorders>
              <w:top w:val="single" w:sz="5" w:space="0" w:color="000000"/>
              <w:left w:val="single" w:sz="5" w:space="0" w:color="000000"/>
              <w:bottom w:val="single" w:sz="5" w:space="0" w:color="000000"/>
              <w:right w:val="single" w:sz="5" w:space="0" w:color="000000"/>
            </w:tcBorders>
          </w:tcPr>
          <w:p w14:paraId="11897AB5" w14:textId="77777777" w:rsidR="003B097C" w:rsidRPr="00047EB3" w:rsidRDefault="003B097C" w:rsidP="00DC58AC">
            <w:pPr>
              <w:spacing w:after="0"/>
            </w:pPr>
            <w:r>
              <w:lastRenderedPageBreak/>
              <w:t xml:space="preserve">Sign Button </w:t>
            </w:r>
          </w:p>
        </w:tc>
        <w:tc>
          <w:tcPr>
            <w:tcW w:w="3818" w:type="pct"/>
            <w:tcBorders>
              <w:top w:val="single" w:sz="5" w:space="0" w:color="000000"/>
              <w:left w:val="single" w:sz="5" w:space="0" w:color="000000"/>
              <w:bottom w:val="single" w:sz="5" w:space="0" w:color="000000"/>
              <w:right w:val="single" w:sz="5" w:space="0" w:color="000000"/>
            </w:tcBorders>
          </w:tcPr>
          <w:p w14:paraId="6235248E" w14:textId="77777777" w:rsidR="006237C5" w:rsidRDefault="003B097C" w:rsidP="00400616">
            <w:pPr>
              <w:pStyle w:val="ListParagraph"/>
              <w:numPr>
                <w:ilvl w:val="0"/>
                <w:numId w:val="18"/>
              </w:numPr>
              <w:spacing w:after="0" w:line="240" w:lineRule="auto"/>
            </w:pPr>
            <w:r>
              <w:t xml:space="preserve">.   </w:t>
            </w:r>
            <w:r w:rsidR="006237C5">
              <w:t xml:space="preserve">Selecting the sign button </w:t>
            </w:r>
          </w:p>
          <w:p w14:paraId="2BC83B45" w14:textId="77777777" w:rsidR="006237C5" w:rsidRDefault="006237C5" w:rsidP="00400616">
            <w:pPr>
              <w:pStyle w:val="ListParagraph"/>
              <w:numPr>
                <w:ilvl w:val="1"/>
                <w:numId w:val="18"/>
              </w:numPr>
              <w:spacing w:after="0" w:line="240" w:lineRule="auto"/>
            </w:pPr>
            <w:r>
              <w:t>All validations must be done on the ‘Sign’ button before allowing the user to complete the report</w:t>
            </w:r>
          </w:p>
          <w:p w14:paraId="3B969E2F" w14:textId="77777777" w:rsidR="006237C5" w:rsidRDefault="006237C5" w:rsidP="00400616">
            <w:pPr>
              <w:pStyle w:val="ListParagraph"/>
              <w:numPr>
                <w:ilvl w:val="1"/>
                <w:numId w:val="18"/>
              </w:numPr>
              <w:spacing w:after="0" w:line="240" w:lineRule="auto"/>
            </w:pPr>
            <w:r>
              <w:t>Based on the signature configuration when the user selects the ‘Sign’ button either it will sign the document or prompt the user for their password.  This functionality should work just like signing a document in Smart Care.</w:t>
            </w:r>
          </w:p>
          <w:p w14:paraId="1C3F3BEE" w14:textId="77777777" w:rsidR="006237C5" w:rsidRDefault="006237C5" w:rsidP="00400616">
            <w:pPr>
              <w:pStyle w:val="ListParagraph"/>
              <w:numPr>
                <w:ilvl w:val="1"/>
                <w:numId w:val="18"/>
              </w:numPr>
              <w:spacing w:after="0" w:line="240" w:lineRule="auto"/>
            </w:pPr>
            <w:r>
              <w:t xml:space="preserve">After the section is signed, the system will add the following ‘Signed By: [staff name who signed]’ and ‘Date Signed: [date signed]’.  </w:t>
            </w:r>
          </w:p>
          <w:p w14:paraId="40EADE8C" w14:textId="77777777" w:rsidR="006237C5" w:rsidRDefault="006237C5" w:rsidP="00400616">
            <w:pPr>
              <w:pStyle w:val="ListParagraph"/>
              <w:numPr>
                <w:ilvl w:val="1"/>
                <w:numId w:val="18"/>
              </w:numPr>
              <w:spacing w:after="0" w:line="240" w:lineRule="auto"/>
            </w:pPr>
            <w:r>
              <w:t>All fields will be disabled within the ‘Details’ section.</w:t>
            </w:r>
          </w:p>
          <w:p w14:paraId="0D686679" w14:textId="77777777" w:rsidR="006237C5" w:rsidRDefault="006237C5" w:rsidP="00400616">
            <w:pPr>
              <w:pStyle w:val="ListParagraph"/>
              <w:numPr>
                <w:ilvl w:val="1"/>
                <w:numId w:val="18"/>
              </w:numPr>
              <w:spacing w:after="0" w:line="240" w:lineRule="auto"/>
            </w:pPr>
            <w:r>
              <w:t xml:space="preserve">‘Sign’ button will now be an ‘Edit’ button. </w:t>
            </w:r>
          </w:p>
          <w:p w14:paraId="792FD99D" w14:textId="77777777" w:rsidR="006237C5" w:rsidRDefault="006237C5" w:rsidP="00400616">
            <w:pPr>
              <w:pStyle w:val="ListParagraph"/>
              <w:numPr>
                <w:ilvl w:val="2"/>
                <w:numId w:val="18"/>
              </w:numPr>
              <w:spacing w:after="0" w:line="240" w:lineRule="auto"/>
            </w:pPr>
            <w:r>
              <w:t>Only the person that signed it can edit the section.  When the ‘Edit’ button is selected the fields will be enabled for the user to make modifications.</w:t>
            </w:r>
          </w:p>
          <w:p w14:paraId="3BBC5BF0" w14:textId="77777777" w:rsidR="006237C5" w:rsidRDefault="006237C5" w:rsidP="00400616">
            <w:pPr>
              <w:pStyle w:val="ListParagraph"/>
              <w:numPr>
                <w:ilvl w:val="2"/>
                <w:numId w:val="18"/>
              </w:numPr>
              <w:spacing w:after="0" w:line="240" w:lineRule="auto"/>
            </w:pPr>
            <w:r>
              <w:t>If the user has selected the ‘Edit’ button that button will turn back into a ‘Sign’ button.</w:t>
            </w:r>
          </w:p>
          <w:p w14:paraId="441FE26D" w14:textId="77777777" w:rsidR="006237C5" w:rsidRDefault="006237C5" w:rsidP="00400616">
            <w:pPr>
              <w:pStyle w:val="ListParagraph"/>
              <w:numPr>
                <w:ilvl w:val="2"/>
                <w:numId w:val="18"/>
              </w:numPr>
              <w:spacing w:after="0" w:line="240" w:lineRule="auto"/>
            </w:pPr>
            <w:r>
              <w:t>Once the user selects the ‘Sign’ button again it will follow the process outlined above.</w:t>
            </w:r>
          </w:p>
          <w:p w14:paraId="163E3A14" w14:textId="77777777" w:rsidR="006237C5" w:rsidRDefault="006237C5" w:rsidP="00400616">
            <w:pPr>
              <w:pStyle w:val="ListParagraph"/>
              <w:numPr>
                <w:ilvl w:val="1"/>
                <w:numId w:val="18"/>
              </w:numPr>
              <w:spacing w:after="0" w:line="240" w:lineRule="auto"/>
            </w:pPr>
            <w:r>
              <w:t>Each ‘Sign’ must be recorded in the database for the customer to use later in reporting if needed</w:t>
            </w:r>
          </w:p>
          <w:p w14:paraId="6C46D9DE" w14:textId="77777777" w:rsidR="003B097C" w:rsidRPr="00047EB3" w:rsidRDefault="003B097C" w:rsidP="00874721">
            <w:pPr>
              <w:spacing w:after="0" w:line="240" w:lineRule="auto"/>
            </w:pPr>
          </w:p>
        </w:tc>
      </w:tr>
      <w:tr w:rsidR="00115EA7" w:rsidRPr="00047EB3" w14:paraId="13337DBF" w14:textId="77777777" w:rsidTr="00115EA7">
        <w:trPr>
          <w:trHeight w:hRule="exact" w:val="462"/>
        </w:trPr>
        <w:tc>
          <w:tcPr>
            <w:tcW w:w="1182" w:type="pct"/>
            <w:tcBorders>
              <w:top w:val="single" w:sz="5" w:space="0" w:color="000000"/>
              <w:left w:val="single" w:sz="5" w:space="0" w:color="000000"/>
              <w:bottom w:val="single" w:sz="5" w:space="0" w:color="000000"/>
              <w:right w:val="single" w:sz="5" w:space="0" w:color="000000"/>
            </w:tcBorders>
          </w:tcPr>
          <w:p w14:paraId="11F7F139" w14:textId="77777777" w:rsidR="00115EA7" w:rsidRDefault="00115EA7" w:rsidP="00DC58AC">
            <w:pPr>
              <w:spacing w:after="0"/>
            </w:pPr>
            <w:r>
              <w:t>Credential/title</w:t>
            </w:r>
          </w:p>
        </w:tc>
        <w:tc>
          <w:tcPr>
            <w:tcW w:w="3818" w:type="pct"/>
            <w:tcBorders>
              <w:top w:val="single" w:sz="5" w:space="0" w:color="000000"/>
              <w:left w:val="single" w:sz="5" w:space="0" w:color="000000"/>
              <w:bottom w:val="single" w:sz="5" w:space="0" w:color="000000"/>
              <w:right w:val="single" w:sz="5" w:space="0" w:color="000000"/>
            </w:tcBorders>
          </w:tcPr>
          <w:p w14:paraId="6FEDDC90" w14:textId="77777777" w:rsidR="00115EA7" w:rsidRDefault="00115EA7" w:rsidP="00400616">
            <w:pPr>
              <w:pStyle w:val="ListParagraph"/>
              <w:numPr>
                <w:ilvl w:val="0"/>
                <w:numId w:val="18"/>
              </w:numPr>
              <w:spacing w:after="0" w:line="240" w:lineRule="auto"/>
            </w:pPr>
            <w:r>
              <w:t>Once the staff has been selected populate this field with the staff’s signing suffix from staff details</w:t>
            </w:r>
          </w:p>
        </w:tc>
      </w:tr>
    </w:tbl>
    <w:p w14:paraId="396BBE90" w14:textId="77777777" w:rsidR="00537B67" w:rsidRDefault="00537B67" w:rsidP="00CE5686"/>
    <w:p w14:paraId="757A5A4C" w14:textId="77777777" w:rsidR="00B179AD" w:rsidRDefault="00B179AD" w:rsidP="00B179AD">
      <w:pPr>
        <w:pStyle w:val="Heading3"/>
      </w:pPr>
      <w:r>
        <w:lastRenderedPageBreak/>
        <w:t>Supervisor Follow Up</w:t>
      </w:r>
    </w:p>
    <w:p w14:paraId="71E71A74" w14:textId="77777777" w:rsidR="00B179AD" w:rsidRPr="00B179AD" w:rsidRDefault="00746A35" w:rsidP="00B179AD">
      <w:r>
        <w:object w:dxaOrig="12580" w:dyaOrig="8408" w14:anchorId="2EBDDBFA">
          <v:shape id="_x0000_i1030" type="#_x0000_t75" style="width:629.25pt;height:420.75pt" o:ole="">
            <v:imagedata r:id="rId18" o:title=""/>
          </v:shape>
          <o:OLEObject Type="Embed" ProgID="Visio.Drawing.11" ShapeID="_x0000_i1030" DrawAspect="Content" ObjectID="_1491737401" r:id="rId19"/>
        </w:object>
      </w:r>
    </w:p>
    <w:p w14:paraId="49EED64A" w14:textId="77777777" w:rsidR="00E762FE" w:rsidRPr="00D307B7" w:rsidRDefault="00E762FE" w:rsidP="00E762FE">
      <w:pPr>
        <w:pStyle w:val="Heading4"/>
        <w:spacing w:before="0" w:line="240" w:lineRule="auto"/>
      </w:pPr>
      <w:r w:rsidRPr="005308D5">
        <w:lastRenderedPageBreak/>
        <w:t xml:space="preserve">Requirements </w:t>
      </w:r>
    </w:p>
    <w:tbl>
      <w:tblPr>
        <w:tblStyle w:val="TableGrid"/>
        <w:tblW w:w="4959" w:type="pct"/>
        <w:tblLayout w:type="fixed"/>
        <w:tblLook w:val="04A0" w:firstRow="1" w:lastRow="0" w:firstColumn="1" w:lastColumn="0" w:noHBand="0" w:noVBand="1"/>
      </w:tblPr>
      <w:tblGrid>
        <w:gridCol w:w="2357"/>
        <w:gridCol w:w="2431"/>
        <w:gridCol w:w="2880"/>
        <w:gridCol w:w="3599"/>
        <w:gridCol w:w="1801"/>
      </w:tblGrid>
      <w:tr w:rsidR="006237C5" w:rsidRPr="005308D5" w14:paraId="7E80814E" w14:textId="77777777" w:rsidTr="006237C5">
        <w:tc>
          <w:tcPr>
            <w:tcW w:w="902" w:type="pct"/>
          </w:tcPr>
          <w:p w14:paraId="6A9FC25A" w14:textId="77777777" w:rsidR="006237C5" w:rsidRPr="005308D5" w:rsidRDefault="006237C5" w:rsidP="00A76CDA">
            <w:pPr>
              <w:jc w:val="center"/>
              <w:rPr>
                <w:u w:val="single"/>
              </w:rPr>
            </w:pPr>
          </w:p>
          <w:p w14:paraId="0DEFDF00" w14:textId="77777777" w:rsidR="006237C5" w:rsidRPr="005308D5" w:rsidRDefault="006237C5" w:rsidP="00A76CDA">
            <w:pPr>
              <w:jc w:val="center"/>
              <w:rPr>
                <w:u w:val="single"/>
              </w:rPr>
            </w:pPr>
            <w:r w:rsidRPr="005308D5">
              <w:rPr>
                <w:u w:val="single"/>
              </w:rPr>
              <w:t>Field</w:t>
            </w:r>
          </w:p>
        </w:tc>
        <w:tc>
          <w:tcPr>
            <w:tcW w:w="930" w:type="pct"/>
          </w:tcPr>
          <w:p w14:paraId="464AB07B" w14:textId="77777777" w:rsidR="006237C5" w:rsidRPr="005308D5" w:rsidRDefault="006237C5" w:rsidP="00A76CDA">
            <w:pPr>
              <w:jc w:val="center"/>
              <w:rPr>
                <w:u w:val="single"/>
              </w:rPr>
            </w:pPr>
          </w:p>
          <w:p w14:paraId="3A614257" w14:textId="77777777" w:rsidR="006237C5" w:rsidRPr="005308D5" w:rsidRDefault="006237C5" w:rsidP="00A76CDA">
            <w:pPr>
              <w:jc w:val="center"/>
              <w:rPr>
                <w:u w:val="single"/>
              </w:rPr>
            </w:pPr>
            <w:r w:rsidRPr="005308D5">
              <w:rPr>
                <w:u w:val="single"/>
              </w:rPr>
              <w:t>Required</w:t>
            </w:r>
          </w:p>
        </w:tc>
        <w:tc>
          <w:tcPr>
            <w:tcW w:w="1102" w:type="pct"/>
          </w:tcPr>
          <w:p w14:paraId="403ACD69" w14:textId="77777777" w:rsidR="006237C5" w:rsidRPr="005308D5" w:rsidRDefault="006237C5" w:rsidP="00A76CDA">
            <w:pPr>
              <w:jc w:val="center"/>
              <w:rPr>
                <w:u w:val="single"/>
              </w:rPr>
            </w:pPr>
          </w:p>
          <w:p w14:paraId="2AE70BC3" w14:textId="77777777" w:rsidR="006237C5" w:rsidRPr="005308D5" w:rsidRDefault="006237C5" w:rsidP="00A76CDA">
            <w:pPr>
              <w:jc w:val="center"/>
              <w:rPr>
                <w:u w:val="single"/>
              </w:rPr>
            </w:pPr>
            <w:r w:rsidRPr="005308D5">
              <w:rPr>
                <w:u w:val="single"/>
              </w:rPr>
              <w:t>Response Options</w:t>
            </w:r>
          </w:p>
        </w:tc>
        <w:tc>
          <w:tcPr>
            <w:tcW w:w="1377" w:type="pct"/>
          </w:tcPr>
          <w:p w14:paraId="7CBB10C7" w14:textId="77777777" w:rsidR="006237C5" w:rsidRPr="005308D5" w:rsidRDefault="006237C5" w:rsidP="00A76CDA">
            <w:pPr>
              <w:rPr>
                <w:u w:val="single"/>
              </w:rPr>
            </w:pPr>
          </w:p>
          <w:p w14:paraId="2F7F9370" w14:textId="77777777" w:rsidR="006237C5" w:rsidRPr="005308D5" w:rsidRDefault="006237C5" w:rsidP="00A76CDA">
            <w:pPr>
              <w:jc w:val="center"/>
              <w:rPr>
                <w:u w:val="single"/>
              </w:rPr>
            </w:pPr>
            <w:r w:rsidRPr="005308D5">
              <w:rPr>
                <w:u w:val="single"/>
              </w:rPr>
              <w:t>Validation Message</w:t>
            </w:r>
          </w:p>
        </w:tc>
        <w:tc>
          <w:tcPr>
            <w:tcW w:w="689" w:type="pct"/>
          </w:tcPr>
          <w:p w14:paraId="4C47EDF4" w14:textId="77777777" w:rsidR="006237C5" w:rsidRPr="005308D5" w:rsidRDefault="006237C5" w:rsidP="00A76CDA">
            <w:pPr>
              <w:jc w:val="center"/>
              <w:rPr>
                <w:u w:val="single"/>
              </w:rPr>
            </w:pPr>
            <w:r>
              <w:rPr>
                <w:u w:val="single"/>
              </w:rPr>
              <w:t>Initial Creation Initialization</w:t>
            </w:r>
          </w:p>
        </w:tc>
      </w:tr>
      <w:tr w:rsidR="006237C5" w:rsidRPr="005308D5" w14:paraId="0976E166" w14:textId="77777777" w:rsidTr="006237C5">
        <w:trPr>
          <w:trHeight w:val="152"/>
        </w:trPr>
        <w:tc>
          <w:tcPr>
            <w:tcW w:w="902" w:type="pct"/>
          </w:tcPr>
          <w:p w14:paraId="22ED7B1C" w14:textId="77777777" w:rsidR="006237C5" w:rsidRPr="00DE1CE3" w:rsidRDefault="006237C5" w:rsidP="00A76CDA">
            <w:r>
              <w:t>Supervisor name</w:t>
            </w:r>
          </w:p>
        </w:tc>
        <w:tc>
          <w:tcPr>
            <w:tcW w:w="930" w:type="pct"/>
          </w:tcPr>
          <w:p w14:paraId="0B9898B3" w14:textId="77777777" w:rsidR="006237C5" w:rsidRPr="00DE1CE3" w:rsidRDefault="006237C5" w:rsidP="00A76CDA">
            <w:r>
              <w:t>Yes</w:t>
            </w:r>
          </w:p>
        </w:tc>
        <w:tc>
          <w:tcPr>
            <w:tcW w:w="1102" w:type="pct"/>
          </w:tcPr>
          <w:p w14:paraId="7826AEFD" w14:textId="77777777" w:rsidR="006237C5" w:rsidRDefault="006237C5" w:rsidP="00A76CDA">
            <w:r>
              <w:t>Via dropdown selection</w:t>
            </w:r>
          </w:p>
          <w:p w14:paraId="7F14274D" w14:textId="77777777" w:rsidR="006237C5" w:rsidRPr="00CD3DAF" w:rsidRDefault="006237C5" w:rsidP="00A76CDA">
            <w:pPr>
              <w:rPr>
                <w:i/>
                <w:sz w:val="18"/>
              </w:rPr>
            </w:pPr>
            <w:r>
              <w:rPr>
                <w:i/>
                <w:sz w:val="18"/>
              </w:rPr>
              <w:t xml:space="preserve">(contains all staff with supervisor role) </w:t>
            </w:r>
          </w:p>
        </w:tc>
        <w:tc>
          <w:tcPr>
            <w:tcW w:w="1377" w:type="pct"/>
          </w:tcPr>
          <w:p w14:paraId="4334BDDE" w14:textId="77777777" w:rsidR="006237C5" w:rsidRPr="00B22CC9" w:rsidRDefault="006237C5" w:rsidP="00A76CDA">
            <w:r>
              <w:t xml:space="preserve">Incident - Supervisor follow up- Supervisor name is required </w:t>
            </w:r>
          </w:p>
        </w:tc>
        <w:tc>
          <w:tcPr>
            <w:tcW w:w="689" w:type="pct"/>
          </w:tcPr>
          <w:p w14:paraId="5964C217" w14:textId="77777777" w:rsidR="006237C5" w:rsidRDefault="006237C5" w:rsidP="00A76CDA">
            <w:r>
              <w:t xml:space="preserve">None </w:t>
            </w:r>
          </w:p>
        </w:tc>
      </w:tr>
      <w:tr w:rsidR="006237C5" w:rsidRPr="005308D5" w14:paraId="6FDB7B32" w14:textId="77777777" w:rsidTr="006237C5">
        <w:trPr>
          <w:trHeight w:val="152"/>
        </w:trPr>
        <w:tc>
          <w:tcPr>
            <w:tcW w:w="902" w:type="pct"/>
          </w:tcPr>
          <w:p w14:paraId="30B1AEE4" w14:textId="77777777" w:rsidR="006237C5" w:rsidRDefault="006237C5" w:rsidP="00A76CDA">
            <w:r>
              <w:t>Follow up</w:t>
            </w:r>
          </w:p>
        </w:tc>
        <w:tc>
          <w:tcPr>
            <w:tcW w:w="930" w:type="pct"/>
          </w:tcPr>
          <w:p w14:paraId="2B8F3A72" w14:textId="77777777" w:rsidR="006237C5" w:rsidRPr="00DE1CE3" w:rsidRDefault="006237C5" w:rsidP="00A76CDA">
            <w:r>
              <w:t>Yes</w:t>
            </w:r>
          </w:p>
        </w:tc>
        <w:tc>
          <w:tcPr>
            <w:tcW w:w="1102" w:type="pct"/>
          </w:tcPr>
          <w:p w14:paraId="30C1E42F" w14:textId="77777777" w:rsidR="006237C5" w:rsidRPr="00CD3DAF" w:rsidRDefault="006237C5" w:rsidP="00A76CDA">
            <w:r>
              <w:t xml:space="preserve">Via textbox </w:t>
            </w:r>
          </w:p>
        </w:tc>
        <w:tc>
          <w:tcPr>
            <w:tcW w:w="1377" w:type="pct"/>
          </w:tcPr>
          <w:p w14:paraId="195B9E77" w14:textId="77777777" w:rsidR="006237C5" w:rsidRPr="00B22CC9" w:rsidRDefault="006237C5" w:rsidP="00A76CDA">
            <w:r>
              <w:t xml:space="preserve">Incident - Supervisor follow up- Follow up is required </w:t>
            </w:r>
          </w:p>
        </w:tc>
        <w:tc>
          <w:tcPr>
            <w:tcW w:w="689" w:type="pct"/>
          </w:tcPr>
          <w:p w14:paraId="6ADB0854" w14:textId="77777777" w:rsidR="006237C5" w:rsidRDefault="006237C5" w:rsidP="00A76CDA">
            <w:r>
              <w:t xml:space="preserve">None </w:t>
            </w:r>
          </w:p>
        </w:tc>
      </w:tr>
      <w:tr w:rsidR="006237C5" w:rsidRPr="005308D5" w14:paraId="4391FFE5" w14:textId="77777777" w:rsidTr="006237C5">
        <w:trPr>
          <w:trHeight w:val="152"/>
        </w:trPr>
        <w:tc>
          <w:tcPr>
            <w:tcW w:w="902" w:type="pct"/>
          </w:tcPr>
          <w:p w14:paraId="52121098" w14:textId="77777777" w:rsidR="006237C5" w:rsidRPr="001C0A81" w:rsidRDefault="006237C5" w:rsidP="00A76CDA">
            <w:r>
              <w:t xml:space="preserve">Administrator notified </w:t>
            </w:r>
          </w:p>
        </w:tc>
        <w:tc>
          <w:tcPr>
            <w:tcW w:w="930" w:type="pct"/>
          </w:tcPr>
          <w:p w14:paraId="1A13728F" w14:textId="77777777" w:rsidR="006237C5" w:rsidRPr="00DE1CE3" w:rsidRDefault="006237C5" w:rsidP="00A76CDA">
            <w:r>
              <w:t>Yes</w:t>
            </w:r>
          </w:p>
        </w:tc>
        <w:tc>
          <w:tcPr>
            <w:tcW w:w="1102" w:type="pct"/>
          </w:tcPr>
          <w:p w14:paraId="771E9B88" w14:textId="77777777" w:rsidR="006237C5" w:rsidRPr="00CD3DAF" w:rsidRDefault="006237C5" w:rsidP="00A76CDA">
            <w:r w:rsidRPr="00CD3DAF">
              <w:t xml:space="preserve">Via radio button </w:t>
            </w:r>
          </w:p>
          <w:p w14:paraId="6C41AA76" w14:textId="77777777" w:rsidR="006237C5" w:rsidRDefault="006237C5" w:rsidP="00400616">
            <w:pPr>
              <w:pStyle w:val="ListParagraph"/>
              <w:numPr>
                <w:ilvl w:val="0"/>
                <w:numId w:val="2"/>
              </w:numPr>
            </w:pPr>
            <w:r w:rsidRPr="00CD3DAF">
              <w:t xml:space="preserve">Yes </w:t>
            </w:r>
          </w:p>
          <w:p w14:paraId="2E356D06" w14:textId="77777777" w:rsidR="006237C5" w:rsidRPr="00CD3DAF" w:rsidRDefault="006237C5" w:rsidP="00400616">
            <w:pPr>
              <w:pStyle w:val="ListParagraph"/>
              <w:numPr>
                <w:ilvl w:val="0"/>
                <w:numId w:val="2"/>
              </w:numPr>
            </w:pPr>
            <w:r w:rsidRPr="00CD3DAF">
              <w:t xml:space="preserve">No </w:t>
            </w:r>
          </w:p>
        </w:tc>
        <w:tc>
          <w:tcPr>
            <w:tcW w:w="1377" w:type="pct"/>
          </w:tcPr>
          <w:p w14:paraId="52A45845" w14:textId="77777777" w:rsidR="006237C5" w:rsidRPr="00B22CC9" w:rsidRDefault="006237C5" w:rsidP="00A76CDA">
            <w:r>
              <w:t xml:space="preserve">Incident - Supervisor follow up- Administrator notified is required </w:t>
            </w:r>
          </w:p>
        </w:tc>
        <w:tc>
          <w:tcPr>
            <w:tcW w:w="689" w:type="pct"/>
          </w:tcPr>
          <w:p w14:paraId="05DB27C9" w14:textId="77777777" w:rsidR="006237C5" w:rsidRDefault="006237C5" w:rsidP="00A76CDA">
            <w:r>
              <w:t xml:space="preserve">None </w:t>
            </w:r>
          </w:p>
        </w:tc>
      </w:tr>
      <w:tr w:rsidR="006237C5" w:rsidRPr="005308D5" w14:paraId="6E0C3FA8" w14:textId="77777777" w:rsidTr="006237C5">
        <w:tc>
          <w:tcPr>
            <w:tcW w:w="902" w:type="pct"/>
          </w:tcPr>
          <w:p w14:paraId="5312BEAB" w14:textId="77777777" w:rsidR="006237C5" w:rsidRPr="001C0A81" w:rsidRDefault="006237C5" w:rsidP="00F3151C">
            <w:r>
              <w:t xml:space="preserve">Administrator </w:t>
            </w:r>
          </w:p>
        </w:tc>
        <w:tc>
          <w:tcPr>
            <w:tcW w:w="930" w:type="pct"/>
          </w:tcPr>
          <w:p w14:paraId="11299518" w14:textId="77777777" w:rsidR="00A24EEA" w:rsidRPr="006237C5" w:rsidRDefault="00A24EEA" w:rsidP="00F3151C">
            <w:pPr>
              <w:rPr>
                <w:color w:val="FF0000"/>
              </w:rPr>
            </w:pPr>
            <w:r w:rsidRPr="00115EA7">
              <w:t>Y</w:t>
            </w:r>
            <w:r w:rsidR="00115EA7" w:rsidRPr="00115EA7">
              <w:t xml:space="preserve">es </w:t>
            </w:r>
          </w:p>
        </w:tc>
        <w:tc>
          <w:tcPr>
            <w:tcW w:w="1102" w:type="pct"/>
          </w:tcPr>
          <w:p w14:paraId="03496D93" w14:textId="77777777" w:rsidR="006237C5" w:rsidRDefault="006237C5" w:rsidP="00F3151C">
            <w:r>
              <w:t>Via dropdown</w:t>
            </w:r>
          </w:p>
          <w:p w14:paraId="32FD4831" w14:textId="77777777" w:rsidR="006237C5" w:rsidRPr="00B22CC9" w:rsidRDefault="006237C5" w:rsidP="00F3151C">
            <w:r>
              <w:rPr>
                <w:i/>
                <w:sz w:val="18"/>
              </w:rPr>
              <w:t>(contains all staff with admin role)</w:t>
            </w:r>
          </w:p>
        </w:tc>
        <w:tc>
          <w:tcPr>
            <w:tcW w:w="1377" w:type="pct"/>
          </w:tcPr>
          <w:p w14:paraId="39C74497" w14:textId="77777777" w:rsidR="006237C5" w:rsidRPr="00B22CC9" w:rsidRDefault="00115EA7" w:rsidP="00115EA7">
            <w:r>
              <w:t>Incident - Supervisor follow up- Administrator is required</w:t>
            </w:r>
          </w:p>
        </w:tc>
        <w:tc>
          <w:tcPr>
            <w:tcW w:w="689" w:type="pct"/>
          </w:tcPr>
          <w:p w14:paraId="2C9F1598" w14:textId="77777777" w:rsidR="006237C5" w:rsidRDefault="006237C5" w:rsidP="00F3151C">
            <w:r>
              <w:t xml:space="preserve">None </w:t>
            </w:r>
          </w:p>
        </w:tc>
      </w:tr>
      <w:tr w:rsidR="006237C5" w:rsidRPr="005308D5" w14:paraId="46AB21FC" w14:textId="77777777" w:rsidTr="006237C5">
        <w:tc>
          <w:tcPr>
            <w:tcW w:w="902" w:type="pct"/>
          </w:tcPr>
          <w:p w14:paraId="66F30F42" w14:textId="77777777" w:rsidR="006237C5" w:rsidRPr="001C0A81" w:rsidRDefault="006237C5" w:rsidP="00A76CDA">
            <w:r>
              <w:t xml:space="preserve">Date of notification </w:t>
            </w:r>
          </w:p>
        </w:tc>
        <w:tc>
          <w:tcPr>
            <w:tcW w:w="930" w:type="pct"/>
          </w:tcPr>
          <w:p w14:paraId="159D414D" w14:textId="77777777" w:rsidR="006237C5" w:rsidRDefault="006237C5" w:rsidP="00A76CDA">
            <w:pPr>
              <w:rPr>
                <w:i/>
                <w:sz w:val="18"/>
              </w:rPr>
            </w:pPr>
            <w:r>
              <w:t>Conditional</w:t>
            </w:r>
            <w:r w:rsidRPr="00CD3DAF">
              <w:rPr>
                <w:i/>
                <w:sz w:val="18"/>
              </w:rPr>
              <w:t xml:space="preserve"> </w:t>
            </w:r>
          </w:p>
          <w:p w14:paraId="4CDEF725" w14:textId="77777777" w:rsidR="006237C5" w:rsidRPr="00DE1CE3" w:rsidRDefault="006237C5" w:rsidP="00A76CDA">
            <w:r w:rsidRPr="00CD3DAF">
              <w:rPr>
                <w:i/>
                <w:sz w:val="18"/>
              </w:rPr>
              <w:t xml:space="preserve">(if yes is selected above) </w:t>
            </w:r>
          </w:p>
        </w:tc>
        <w:tc>
          <w:tcPr>
            <w:tcW w:w="1102" w:type="pct"/>
          </w:tcPr>
          <w:p w14:paraId="20BC2DEB" w14:textId="77777777" w:rsidR="006237C5" w:rsidRPr="00B803EC" w:rsidRDefault="006237C5" w:rsidP="00A76CDA">
            <w:pPr>
              <w:rPr>
                <w:color w:val="FF0000"/>
              </w:rPr>
            </w:pPr>
            <w:r w:rsidRPr="00CD3DAF">
              <w:t xml:space="preserve">Via textbox </w:t>
            </w:r>
          </w:p>
        </w:tc>
        <w:tc>
          <w:tcPr>
            <w:tcW w:w="1377" w:type="pct"/>
          </w:tcPr>
          <w:p w14:paraId="6E3A644A" w14:textId="77777777" w:rsidR="006237C5" w:rsidRPr="00B22CC9" w:rsidRDefault="006237C5" w:rsidP="00A76CDA">
            <w:r>
              <w:t xml:space="preserve">Incident - Supervisor follow up- Date of notification is required </w:t>
            </w:r>
          </w:p>
        </w:tc>
        <w:tc>
          <w:tcPr>
            <w:tcW w:w="689" w:type="pct"/>
          </w:tcPr>
          <w:p w14:paraId="51265581" w14:textId="77777777" w:rsidR="006237C5" w:rsidRDefault="006237C5" w:rsidP="00A76CDA">
            <w:r>
              <w:t xml:space="preserve">None </w:t>
            </w:r>
          </w:p>
        </w:tc>
      </w:tr>
      <w:tr w:rsidR="006237C5" w:rsidRPr="005308D5" w14:paraId="28C1D469" w14:textId="77777777" w:rsidTr="006237C5">
        <w:trPr>
          <w:trHeight w:val="584"/>
        </w:trPr>
        <w:tc>
          <w:tcPr>
            <w:tcW w:w="902" w:type="pct"/>
          </w:tcPr>
          <w:p w14:paraId="2E439E82" w14:textId="77777777" w:rsidR="006237C5" w:rsidRPr="001C0A81" w:rsidRDefault="006237C5" w:rsidP="00A76CDA">
            <w:r>
              <w:t xml:space="preserve">Time of notification </w:t>
            </w:r>
          </w:p>
        </w:tc>
        <w:tc>
          <w:tcPr>
            <w:tcW w:w="930" w:type="pct"/>
          </w:tcPr>
          <w:p w14:paraId="7324B285" w14:textId="77777777" w:rsidR="006237C5" w:rsidRDefault="006237C5" w:rsidP="00A76CDA">
            <w:pPr>
              <w:rPr>
                <w:i/>
                <w:sz w:val="18"/>
              </w:rPr>
            </w:pPr>
            <w:r>
              <w:t>Conditional</w:t>
            </w:r>
            <w:r w:rsidRPr="00CD3DAF">
              <w:rPr>
                <w:i/>
                <w:sz w:val="18"/>
              </w:rPr>
              <w:t xml:space="preserve"> </w:t>
            </w:r>
          </w:p>
          <w:p w14:paraId="61E19B97" w14:textId="77777777" w:rsidR="006237C5" w:rsidRPr="00DE1CE3" w:rsidRDefault="006237C5" w:rsidP="00A76CDA">
            <w:r w:rsidRPr="00CD3DAF">
              <w:rPr>
                <w:i/>
                <w:sz w:val="18"/>
              </w:rPr>
              <w:t xml:space="preserve">(if yes is selected above) </w:t>
            </w:r>
          </w:p>
        </w:tc>
        <w:tc>
          <w:tcPr>
            <w:tcW w:w="1102" w:type="pct"/>
          </w:tcPr>
          <w:p w14:paraId="271AD2B0" w14:textId="77777777" w:rsidR="006237C5" w:rsidRPr="00CE5686" w:rsidRDefault="006237C5" w:rsidP="00A76CDA">
            <w:r w:rsidRPr="00CD3DAF">
              <w:t>Via textbox</w:t>
            </w:r>
          </w:p>
        </w:tc>
        <w:tc>
          <w:tcPr>
            <w:tcW w:w="1377" w:type="pct"/>
          </w:tcPr>
          <w:p w14:paraId="4B1173D1" w14:textId="77777777" w:rsidR="006237C5" w:rsidRPr="00B22CC9" w:rsidRDefault="006237C5" w:rsidP="00A76CDA">
            <w:r>
              <w:t xml:space="preserve">Incident - Supervisor follow up- Time of notification is required </w:t>
            </w:r>
          </w:p>
        </w:tc>
        <w:tc>
          <w:tcPr>
            <w:tcW w:w="689" w:type="pct"/>
          </w:tcPr>
          <w:p w14:paraId="7794F682" w14:textId="77777777" w:rsidR="006237C5" w:rsidRDefault="006237C5" w:rsidP="00A76CDA">
            <w:r>
              <w:t xml:space="preserve">None </w:t>
            </w:r>
          </w:p>
        </w:tc>
      </w:tr>
      <w:tr w:rsidR="006237C5" w:rsidRPr="005308D5" w14:paraId="2EF805AB" w14:textId="77777777" w:rsidTr="006237C5">
        <w:tc>
          <w:tcPr>
            <w:tcW w:w="902" w:type="pct"/>
          </w:tcPr>
          <w:p w14:paraId="2EFE8B4D" w14:textId="77777777" w:rsidR="006237C5" w:rsidRDefault="006237C5" w:rsidP="00A76CDA">
            <w:r>
              <w:t>Family/Guardian/Custodian notified?</w:t>
            </w:r>
          </w:p>
        </w:tc>
        <w:tc>
          <w:tcPr>
            <w:tcW w:w="930" w:type="pct"/>
          </w:tcPr>
          <w:p w14:paraId="7632C390" w14:textId="77777777" w:rsidR="006237C5" w:rsidRDefault="006237C5" w:rsidP="00A76CDA">
            <w:r>
              <w:t>Yes</w:t>
            </w:r>
          </w:p>
        </w:tc>
        <w:tc>
          <w:tcPr>
            <w:tcW w:w="1102" w:type="pct"/>
          </w:tcPr>
          <w:p w14:paraId="14856D2B" w14:textId="77777777" w:rsidR="006237C5" w:rsidRDefault="006237C5" w:rsidP="00DC58AC">
            <w:r>
              <w:t xml:space="preserve">Via radio button: </w:t>
            </w:r>
          </w:p>
          <w:p w14:paraId="5DB9B5DA" w14:textId="77777777" w:rsidR="006237C5" w:rsidRDefault="006237C5" w:rsidP="00400616">
            <w:pPr>
              <w:pStyle w:val="ListParagraph"/>
              <w:numPr>
                <w:ilvl w:val="0"/>
                <w:numId w:val="3"/>
              </w:numPr>
            </w:pPr>
            <w:r>
              <w:t>Yes</w:t>
            </w:r>
          </w:p>
          <w:p w14:paraId="388264FB" w14:textId="77777777" w:rsidR="006237C5" w:rsidRDefault="006237C5" w:rsidP="00400616">
            <w:pPr>
              <w:pStyle w:val="ListParagraph"/>
              <w:numPr>
                <w:ilvl w:val="0"/>
                <w:numId w:val="3"/>
              </w:numPr>
            </w:pPr>
            <w:r>
              <w:t>No</w:t>
            </w:r>
          </w:p>
        </w:tc>
        <w:tc>
          <w:tcPr>
            <w:tcW w:w="1377" w:type="pct"/>
          </w:tcPr>
          <w:p w14:paraId="7D68C387" w14:textId="77777777" w:rsidR="006237C5" w:rsidRDefault="006237C5" w:rsidP="00AE2096">
            <w:r>
              <w:t>Incident - Supervisor follow up – Family/Guardian/Custodian notified is required.</w:t>
            </w:r>
          </w:p>
        </w:tc>
        <w:tc>
          <w:tcPr>
            <w:tcW w:w="689" w:type="pct"/>
          </w:tcPr>
          <w:p w14:paraId="372203C9" w14:textId="77777777" w:rsidR="006237C5" w:rsidRDefault="006237C5" w:rsidP="00A76CDA">
            <w:r>
              <w:t>None</w:t>
            </w:r>
          </w:p>
        </w:tc>
      </w:tr>
      <w:tr w:rsidR="006237C5" w:rsidRPr="005308D5" w14:paraId="7C818FEC" w14:textId="77777777" w:rsidTr="006237C5">
        <w:tc>
          <w:tcPr>
            <w:tcW w:w="902" w:type="pct"/>
          </w:tcPr>
          <w:p w14:paraId="7BFE4E2E" w14:textId="77777777" w:rsidR="006237C5" w:rsidRDefault="006237C5" w:rsidP="00A76CDA">
            <w:r>
              <w:t>Date of Notification</w:t>
            </w:r>
          </w:p>
        </w:tc>
        <w:tc>
          <w:tcPr>
            <w:tcW w:w="930" w:type="pct"/>
          </w:tcPr>
          <w:p w14:paraId="660A2B7A" w14:textId="77777777" w:rsidR="006237C5" w:rsidRDefault="006237C5" w:rsidP="00A76CDA">
            <w:r>
              <w:t xml:space="preserve">Conditional </w:t>
            </w:r>
            <w:r w:rsidRPr="008B0162">
              <w:rPr>
                <w:i/>
                <w:sz w:val="18"/>
              </w:rPr>
              <w:t>(when Family/Guardian/Custodian Notified? is answered Yes)</w:t>
            </w:r>
          </w:p>
        </w:tc>
        <w:tc>
          <w:tcPr>
            <w:tcW w:w="1102" w:type="pct"/>
          </w:tcPr>
          <w:p w14:paraId="2F32CF66" w14:textId="77777777" w:rsidR="006237C5" w:rsidRDefault="006237C5" w:rsidP="00A76CDA">
            <w:r>
              <w:t>Via textbox</w:t>
            </w:r>
          </w:p>
        </w:tc>
        <w:tc>
          <w:tcPr>
            <w:tcW w:w="1377" w:type="pct"/>
          </w:tcPr>
          <w:p w14:paraId="4B4B3AFE" w14:textId="77777777" w:rsidR="006237C5" w:rsidRDefault="006237C5" w:rsidP="00115EA7">
            <w:r>
              <w:t>Incident - Supervisor– Date of Notification is required.</w:t>
            </w:r>
          </w:p>
        </w:tc>
        <w:tc>
          <w:tcPr>
            <w:tcW w:w="689" w:type="pct"/>
          </w:tcPr>
          <w:p w14:paraId="2023124B" w14:textId="77777777" w:rsidR="006237C5" w:rsidRDefault="006237C5" w:rsidP="00A76CDA">
            <w:r>
              <w:t>None</w:t>
            </w:r>
          </w:p>
        </w:tc>
      </w:tr>
      <w:tr w:rsidR="006237C5" w:rsidRPr="005308D5" w14:paraId="4CDC9764" w14:textId="77777777" w:rsidTr="006237C5">
        <w:tc>
          <w:tcPr>
            <w:tcW w:w="902" w:type="pct"/>
          </w:tcPr>
          <w:p w14:paraId="117B5848" w14:textId="77777777" w:rsidR="006237C5" w:rsidRDefault="006237C5" w:rsidP="00A76CDA">
            <w:r>
              <w:t>Time of Notification</w:t>
            </w:r>
          </w:p>
        </w:tc>
        <w:tc>
          <w:tcPr>
            <w:tcW w:w="930" w:type="pct"/>
          </w:tcPr>
          <w:p w14:paraId="43F68C43" w14:textId="77777777" w:rsidR="006237C5" w:rsidRDefault="006237C5" w:rsidP="00A76CDA">
            <w:r>
              <w:t xml:space="preserve">Conditional </w:t>
            </w:r>
            <w:r w:rsidRPr="008429EF">
              <w:rPr>
                <w:i/>
                <w:sz w:val="18"/>
              </w:rPr>
              <w:t>(when Family/Guardian/Custodian Notified? is answered Yes)</w:t>
            </w:r>
          </w:p>
        </w:tc>
        <w:tc>
          <w:tcPr>
            <w:tcW w:w="1102" w:type="pct"/>
          </w:tcPr>
          <w:p w14:paraId="646FB277" w14:textId="77777777" w:rsidR="006237C5" w:rsidRDefault="006237C5" w:rsidP="00A76CDA">
            <w:r>
              <w:t>Via textbox</w:t>
            </w:r>
          </w:p>
        </w:tc>
        <w:tc>
          <w:tcPr>
            <w:tcW w:w="1377" w:type="pct"/>
          </w:tcPr>
          <w:p w14:paraId="2C1E6E0D" w14:textId="77777777" w:rsidR="006237C5" w:rsidRDefault="006237C5" w:rsidP="00115EA7">
            <w:r>
              <w:t>Incident - Supervisor follow up – Time of Notification is required.</w:t>
            </w:r>
          </w:p>
        </w:tc>
        <w:tc>
          <w:tcPr>
            <w:tcW w:w="689" w:type="pct"/>
          </w:tcPr>
          <w:p w14:paraId="2670B500" w14:textId="77777777" w:rsidR="006237C5" w:rsidRDefault="006237C5" w:rsidP="00A76CDA">
            <w:r>
              <w:t>None</w:t>
            </w:r>
          </w:p>
        </w:tc>
      </w:tr>
      <w:tr w:rsidR="006237C5" w:rsidRPr="005308D5" w14:paraId="6FB223EA" w14:textId="77777777" w:rsidTr="006237C5">
        <w:tc>
          <w:tcPr>
            <w:tcW w:w="902" w:type="pct"/>
          </w:tcPr>
          <w:p w14:paraId="45A8C1BA" w14:textId="77777777" w:rsidR="006237C5" w:rsidRDefault="006237C5" w:rsidP="00A76CDA">
            <w:r>
              <w:t>Staff who completed Notification</w:t>
            </w:r>
          </w:p>
        </w:tc>
        <w:tc>
          <w:tcPr>
            <w:tcW w:w="930" w:type="pct"/>
          </w:tcPr>
          <w:p w14:paraId="761CD3B5" w14:textId="77777777" w:rsidR="006237C5" w:rsidRDefault="006237C5" w:rsidP="00A76CDA">
            <w:r>
              <w:t xml:space="preserve">Conditional </w:t>
            </w:r>
            <w:r w:rsidRPr="008429EF">
              <w:rPr>
                <w:i/>
                <w:sz w:val="18"/>
              </w:rPr>
              <w:t>(when Family/Guardian/Custodian Notified? is answered Yes)</w:t>
            </w:r>
          </w:p>
        </w:tc>
        <w:tc>
          <w:tcPr>
            <w:tcW w:w="1102" w:type="pct"/>
          </w:tcPr>
          <w:p w14:paraId="4AF2D079" w14:textId="77777777" w:rsidR="006237C5" w:rsidRDefault="006237C5" w:rsidP="00A76CDA">
            <w:commentRangeStart w:id="6"/>
            <w:r>
              <w:t>Via textbox</w:t>
            </w:r>
            <w:commentRangeEnd w:id="6"/>
            <w:r w:rsidR="005620B8">
              <w:rPr>
                <w:rStyle w:val="CommentReference"/>
              </w:rPr>
              <w:commentReference w:id="6"/>
            </w:r>
          </w:p>
        </w:tc>
        <w:tc>
          <w:tcPr>
            <w:tcW w:w="1377" w:type="pct"/>
          </w:tcPr>
          <w:p w14:paraId="60348666" w14:textId="77777777" w:rsidR="006237C5" w:rsidRDefault="006237C5" w:rsidP="00115EA7">
            <w:r>
              <w:t xml:space="preserve">Incident </w:t>
            </w:r>
            <w:r w:rsidR="00115EA7">
              <w:t>–</w:t>
            </w:r>
            <w:r>
              <w:t xml:space="preserve"> </w:t>
            </w:r>
            <w:r w:rsidR="00115EA7">
              <w:t>Supervisor follow up</w:t>
            </w:r>
            <w:r>
              <w:t>– Staff who completed notification is required.</w:t>
            </w:r>
          </w:p>
        </w:tc>
        <w:tc>
          <w:tcPr>
            <w:tcW w:w="689" w:type="pct"/>
          </w:tcPr>
          <w:p w14:paraId="5A14EC17" w14:textId="77777777" w:rsidR="006237C5" w:rsidRDefault="006237C5" w:rsidP="00A76CDA">
            <w:r>
              <w:t>None</w:t>
            </w:r>
          </w:p>
        </w:tc>
      </w:tr>
      <w:tr w:rsidR="006237C5" w:rsidRPr="005308D5" w14:paraId="1565E1EF" w14:textId="77777777" w:rsidTr="006237C5">
        <w:tc>
          <w:tcPr>
            <w:tcW w:w="902" w:type="pct"/>
          </w:tcPr>
          <w:p w14:paraId="2018C7FD" w14:textId="77777777" w:rsidR="006237C5" w:rsidRDefault="006237C5" w:rsidP="00A76CDA">
            <w:r>
              <w:t>Name of the family/guardian/ custodian notified</w:t>
            </w:r>
          </w:p>
        </w:tc>
        <w:tc>
          <w:tcPr>
            <w:tcW w:w="930" w:type="pct"/>
          </w:tcPr>
          <w:p w14:paraId="71BCF1AD" w14:textId="77777777" w:rsidR="006237C5" w:rsidRPr="006237C5" w:rsidRDefault="00115EA7" w:rsidP="00A76CDA">
            <w:pPr>
              <w:rPr>
                <w:color w:val="FF0000"/>
              </w:rPr>
            </w:pPr>
            <w:r>
              <w:t>Yes</w:t>
            </w:r>
          </w:p>
        </w:tc>
        <w:tc>
          <w:tcPr>
            <w:tcW w:w="1102" w:type="pct"/>
          </w:tcPr>
          <w:p w14:paraId="78905F99" w14:textId="77777777" w:rsidR="006237C5" w:rsidRDefault="006237C5" w:rsidP="00A76CDA">
            <w:r>
              <w:t>Via textbox</w:t>
            </w:r>
          </w:p>
        </w:tc>
        <w:tc>
          <w:tcPr>
            <w:tcW w:w="1377" w:type="pct"/>
          </w:tcPr>
          <w:p w14:paraId="55B06432" w14:textId="77777777" w:rsidR="006237C5" w:rsidRDefault="00115EA7" w:rsidP="00115EA7">
            <w:r>
              <w:t>Incident - Supervisor follow up Administrator notified is required</w:t>
            </w:r>
          </w:p>
        </w:tc>
        <w:tc>
          <w:tcPr>
            <w:tcW w:w="689" w:type="pct"/>
          </w:tcPr>
          <w:p w14:paraId="6B00B67E" w14:textId="77777777" w:rsidR="006237C5" w:rsidRDefault="006237C5" w:rsidP="00A76CDA">
            <w:r>
              <w:t>None</w:t>
            </w:r>
          </w:p>
        </w:tc>
      </w:tr>
      <w:tr w:rsidR="006237C5" w:rsidRPr="005308D5" w14:paraId="3C28BDD1" w14:textId="77777777" w:rsidTr="006237C5">
        <w:tc>
          <w:tcPr>
            <w:tcW w:w="902" w:type="pct"/>
          </w:tcPr>
          <w:p w14:paraId="00993F82" w14:textId="77777777" w:rsidR="006237C5" w:rsidRDefault="006237C5" w:rsidP="00A76CDA">
            <w:r>
              <w:t>Details of Notification</w:t>
            </w:r>
          </w:p>
        </w:tc>
        <w:tc>
          <w:tcPr>
            <w:tcW w:w="930" w:type="pct"/>
          </w:tcPr>
          <w:p w14:paraId="1225FBC0" w14:textId="77777777" w:rsidR="006237C5" w:rsidRDefault="00115EA7" w:rsidP="00A76CDA">
            <w:r>
              <w:t>No</w:t>
            </w:r>
          </w:p>
        </w:tc>
        <w:tc>
          <w:tcPr>
            <w:tcW w:w="1102" w:type="pct"/>
          </w:tcPr>
          <w:p w14:paraId="5637BDF5" w14:textId="77777777" w:rsidR="006237C5" w:rsidRDefault="006237C5" w:rsidP="00A76CDA">
            <w:r>
              <w:t>Via textbox</w:t>
            </w:r>
          </w:p>
        </w:tc>
        <w:tc>
          <w:tcPr>
            <w:tcW w:w="1377" w:type="pct"/>
          </w:tcPr>
          <w:p w14:paraId="337F30BD" w14:textId="77777777" w:rsidR="006237C5" w:rsidRDefault="006237C5" w:rsidP="00A76CDA">
            <w:r>
              <w:t>NA</w:t>
            </w:r>
          </w:p>
        </w:tc>
        <w:tc>
          <w:tcPr>
            <w:tcW w:w="689" w:type="pct"/>
          </w:tcPr>
          <w:p w14:paraId="317DA4D1" w14:textId="77777777" w:rsidR="006237C5" w:rsidRDefault="006237C5" w:rsidP="00A76CDA">
            <w:r>
              <w:t>None</w:t>
            </w:r>
          </w:p>
        </w:tc>
      </w:tr>
      <w:tr w:rsidR="006237C5" w:rsidRPr="005308D5" w14:paraId="7E8AD17C" w14:textId="77777777" w:rsidTr="006237C5">
        <w:tc>
          <w:tcPr>
            <w:tcW w:w="902" w:type="pct"/>
          </w:tcPr>
          <w:p w14:paraId="0206D73E" w14:textId="77777777" w:rsidR="006237C5" w:rsidRDefault="006237C5" w:rsidP="00A76CDA">
            <w:r>
              <w:t>Type of Incident</w:t>
            </w:r>
          </w:p>
        </w:tc>
        <w:tc>
          <w:tcPr>
            <w:tcW w:w="930" w:type="pct"/>
          </w:tcPr>
          <w:p w14:paraId="5B7C109B" w14:textId="77777777" w:rsidR="006237C5" w:rsidRDefault="006237C5" w:rsidP="00A76CDA">
            <w:r>
              <w:t>Yes</w:t>
            </w:r>
          </w:p>
        </w:tc>
        <w:tc>
          <w:tcPr>
            <w:tcW w:w="1102" w:type="pct"/>
          </w:tcPr>
          <w:p w14:paraId="4195F529" w14:textId="77777777" w:rsidR="006237C5" w:rsidRDefault="006237C5" w:rsidP="00AE2096">
            <w:r>
              <w:t xml:space="preserve">Via checkbox </w:t>
            </w:r>
          </w:p>
          <w:p w14:paraId="30EAF120" w14:textId="77777777" w:rsidR="006237C5" w:rsidRDefault="006237C5" w:rsidP="00400616">
            <w:pPr>
              <w:pStyle w:val="ListParagraph"/>
              <w:numPr>
                <w:ilvl w:val="0"/>
                <w:numId w:val="1"/>
              </w:numPr>
              <w:rPr>
                <w:sz w:val="18"/>
              </w:rPr>
            </w:pPr>
            <w:r w:rsidRPr="00CE5686">
              <w:rPr>
                <w:sz w:val="18"/>
              </w:rPr>
              <w:t>Alleged abuse</w:t>
            </w:r>
          </w:p>
          <w:p w14:paraId="40311A30" w14:textId="77777777" w:rsidR="006237C5" w:rsidRDefault="006237C5" w:rsidP="00400616">
            <w:pPr>
              <w:pStyle w:val="ListParagraph"/>
              <w:numPr>
                <w:ilvl w:val="0"/>
                <w:numId w:val="1"/>
              </w:numPr>
              <w:rPr>
                <w:sz w:val="18"/>
              </w:rPr>
            </w:pPr>
            <w:r>
              <w:rPr>
                <w:sz w:val="18"/>
              </w:rPr>
              <w:lastRenderedPageBreak/>
              <w:t>Aggression-Verbal</w:t>
            </w:r>
          </w:p>
          <w:p w14:paraId="36C67ACE" w14:textId="77777777" w:rsidR="006237C5" w:rsidRPr="00CE5686" w:rsidRDefault="006237C5" w:rsidP="00400616">
            <w:pPr>
              <w:pStyle w:val="ListParagraph"/>
              <w:numPr>
                <w:ilvl w:val="0"/>
                <w:numId w:val="1"/>
              </w:numPr>
              <w:rPr>
                <w:sz w:val="18"/>
              </w:rPr>
            </w:pPr>
            <w:r>
              <w:rPr>
                <w:sz w:val="18"/>
              </w:rPr>
              <w:t>Choking/Swallowing</w:t>
            </w:r>
            <w:r w:rsidR="00746A35">
              <w:rPr>
                <w:sz w:val="18"/>
              </w:rPr>
              <w:t xml:space="preserve"> difficulty</w:t>
            </w:r>
          </w:p>
          <w:p w14:paraId="776202BB" w14:textId="77777777" w:rsidR="006237C5" w:rsidRPr="00CE5686" w:rsidRDefault="006237C5" w:rsidP="00400616">
            <w:pPr>
              <w:pStyle w:val="ListParagraph"/>
              <w:numPr>
                <w:ilvl w:val="0"/>
                <w:numId w:val="1"/>
              </w:numPr>
              <w:rPr>
                <w:sz w:val="18"/>
              </w:rPr>
            </w:pPr>
            <w:r w:rsidRPr="00CE5686">
              <w:rPr>
                <w:sz w:val="18"/>
              </w:rPr>
              <w:t>Behavioral/restraint report needed</w:t>
            </w:r>
          </w:p>
          <w:p w14:paraId="060FAE3B" w14:textId="77777777" w:rsidR="006237C5" w:rsidRPr="00CE5686" w:rsidRDefault="006237C5" w:rsidP="00400616">
            <w:pPr>
              <w:pStyle w:val="ListParagraph"/>
              <w:numPr>
                <w:ilvl w:val="0"/>
                <w:numId w:val="1"/>
              </w:numPr>
              <w:rPr>
                <w:sz w:val="18"/>
              </w:rPr>
            </w:pPr>
            <w:r w:rsidRPr="00CE5686">
              <w:rPr>
                <w:sz w:val="18"/>
              </w:rPr>
              <w:t>Contraband</w:t>
            </w:r>
          </w:p>
          <w:p w14:paraId="229BCF4C" w14:textId="77777777" w:rsidR="006237C5" w:rsidRPr="00CE5686" w:rsidRDefault="006237C5" w:rsidP="00400616">
            <w:pPr>
              <w:pStyle w:val="ListParagraph"/>
              <w:numPr>
                <w:ilvl w:val="0"/>
                <w:numId w:val="1"/>
              </w:numPr>
              <w:rPr>
                <w:sz w:val="18"/>
              </w:rPr>
            </w:pPr>
            <w:r w:rsidRPr="00CE5686">
              <w:rPr>
                <w:sz w:val="18"/>
              </w:rPr>
              <w:t>Death</w:t>
            </w:r>
          </w:p>
          <w:p w14:paraId="4E6C637C" w14:textId="77777777" w:rsidR="006237C5" w:rsidRPr="00CE5686" w:rsidRDefault="006237C5" w:rsidP="00400616">
            <w:pPr>
              <w:pStyle w:val="ListParagraph"/>
              <w:numPr>
                <w:ilvl w:val="0"/>
                <w:numId w:val="1"/>
              </w:numPr>
              <w:rPr>
                <w:sz w:val="18"/>
              </w:rPr>
            </w:pPr>
            <w:r w:rsidRPr="00CE5686">
              <w:rPr>
                <w:sz w:val="18"/>
              </w:rPr>
              <w:t xml:space="preserve">Drug use/possession </w:t>
            </w:r>
          </w:p>
          <w:p w14:paraId="2F3173D3" w14:textId="77777777" w:rsidR="006237C5" w:rsidRPr="00CE5686" w:rsidRDefault="006237C5" w:rsidP="00400616">
            <w:pPr>
              <w:pStyle w:val="ListParagraph"/>
              <w:numPr>
                <w:ilvl w:val="0"/>
                <w:numId w:val="1"/>
              </w:numPr>
              <w:rPr>
                <w:sz w:val="18"/>
              </w:rPr>
            </w:pPr>
            <w:r w:rsidRPr="00CE5686">
              <w:rPr>
                <w:sz w:val="18"/>
              </w:rPr>
              <w:t>Elopement on campus</w:t>
            </w:r>
          </w:p>
          <w:p w14:paraId="17352F16" w14:textId="77777777" w:rsidR="006237C5" w:rsidRPr="00CE5686" w:rsidRDefault="006237C5" w:rsidP="00400616">
            <w:pPr>
              <w:pStyle w:val="ListParagraph"/>
              <w:numPr>
                <w:ilvl w:val="0"/>
                <w:numId w:val="1"/>
              </w:numPr>
              <w:rPr>
                <w:sz w:val="18"/>
              </w:rPr>
            </w:pPr>
            <w:r w:rsidRPr="00CE5686">
              <w:rPr>
                <w:sz w:val="18"/>
              </w:rPr>
              <w:t>Elopement off campus</w:t>
            </w:r>
          </w:p>
          <w:p w14:paraId="6E5C12C4" w14:textId="77777777" w:rsidR="006237C5" w:rsidRPr="00CE5686" w:rsidRDefault="006237C5" w:rsidP="00400616">
            <w:pPr>
              <w:pStyle w:val="ListParagraph"/>
              <w:numPr>
                <w:ilvl w:val="0"/>
                <w:numId w:val="1"/>
              </w:numPr>
              <w:rPr>
                <w:sz w:val="18"/>
              </w:rPr>
            </w:pPr>
            <w:r w:rsidRPr="00CE5686">
              <w:rPr>
                <w:sz w:val="18"/>
              </w:rPr>
              <w:t xml:space="preserve">Fire Dept. involvement </w:t>
            </w:r>
          </w:p>
          <w:p w14:paraId="5D48D6BF" w14:textId="77777777" w:rsidR="006237C5" w:rsidRPr="00CE5686" w:rsidRDefault="006237C5" w:rsidP="00400616">
            <w:pPr>
              <w:pStyle w:val="ListParagraph"/>
              <w:numPr>
                <w:ilvl w:val="0"/>
                <w:numId w:val="1"/>
              </w:numPr>
              <w:rPr>
                <w:sz w:val="18"/>
              </w:rPr>
            </w:pPr>
            <w:r w:rsidRPr="00CE5686">
              <w:rPr>
                <w:sz w:val="18"/>
              </w:rPr>
              <w:t xml:space="preserve">Illness </w:t>
            </w:r>
          </w:p>
          <w:p w14:paraId="4E634CCE" w14:textId="77777777" w:rsidR="006237C5" w:rsidRPr="00E236A7" w:rsidRDefault="006237C5" w:rsidP="00400616">
            <w:pPr>
              <w:pStyle w:val="ListParagraph"/>
              <w:numPr>
                <w:ilvl w:val="0"/>
                <w:numId w:val="1"/>
              </w:numPr>
              <w:rPr>
                <w:sz w:val="18"/>
                <w:highlight w:val="yellow"/>
              </w:rPr>
            </w:pPr>
            <w:r w:rsidRPr="00E236A7">
              <w:rPr>
                <w:sz w:val="18"/>
                <w:highlight w:val="yellow"/>
              </w:rPr>
              <w:t xml:space="preserve">Injury </w:t>
            </w:r>
          </w:p>
          <w:p w14:paraId="5286587F" w14:textId="77777777" w:rsidR="006237C5" w:rsidRPr="00CE5686" w:rsidRDefault="006237C5" w:rsidP="00400616">
            <w:pPr>
              <w:pStyle w:val="ListParagraph"/>
              <w:numPr>
                <w:ilvl w:val="0"/>
                <w:numId w:val="1"/>
              </w:numPr>
              <w:rPr>
                <w:sz w:val="18"/>
              </w:rPr>
            </w:pPr>
            <w:r w:rsidRPr="00CE5686">
              <w:rPr>
                <w:sz w:val="18"/>
              </w:rPr>
              <w:t xml:space="preserve">Injury from restraint </w:t>
            </w:r>
          </w:p>
          <w:p w14:paraId="06FDDBED" w14:textId="77777777" w:rsidR="006237C5" w:rsidRPr="00CE5686" w:rsidRDefault="006237C5" w:rsidP="00400616">
            <w:pPr>
              <w:pStyle w:val="ListParagraph"/>
              <w:numPr>
                <w:ilvl w:val="0"/>
                <w:numId w:val="1"/>
              </w:numPr>
              <w:rPr>
                <w:sz w:val="18"/>
              </w:rPr>
            </w:pPr>
            <w:r>
              <w:rPr>
                <w:sz w:val="18"/>
              </w:rPr>
              <w:t>Individual to Individual Injury</w:t>
            </w:r>
          </w:p>
          <w:p w14:paraId="53EADA21" w14:textId="77777777" w:rsidR="006237C5" w:rsidRPr="00CE5686" w:rsidRDefault="006237C5" w:rsidP="00400616">
            <w:pPr>
              <w:pStyle w:val="ListParagraph"/>
              <w:numPr>
                <w:ilvl w:val="0"/>
                <w:numId w:val="1"/>
              </w:numPr>
              <w:rPr>
                <w:sz w:val="18"/>
              </w:rPr>
            </w:pPr>
            <w:r>
              <w:rPr>
                <w:sz w:val="18"/>
              </w:rPr>
              <w:t>H</w:t>
            </w:r>
            <w:r w:rsidRPr="00CE5686">
              <w:rPr>
                <w:sz w:val="18"/>
              </w:rPr>
              <w:t>ospitalization</w:t>
            </w:r>
            <w:r>
              <w:rPr>
                <w:sz w:val="18"/>
              </w:rPr>
              <w:t>-Medical</w:t>
            </w:r>
            <w:r w:rsidRPr="00CE5686">
              <w:rPr>
                <w:sz w:val="18"/>
              </w:rPr>
              <w:t xml:space="preserve"> </w:t>
            </w:r>
          </w:p>
          <w:p w14:paraId="73BF0551" w14:textId="77777777" w:rsidR="006237C5" w:rsidRPr="00CE5686" w:rsidRDefault="006237C5" w:rsidP="00400616">
            <w:pPr>
              <w:pStyle w:val="ListParagraph"/>
              <w:numPr>
                <w:ilvl w:val="0"/>
                <w:numId w:val="1"/>
              </w:numPr>
            </w:pPr>
            <w:r w:rsidRPr="00CE5686">
              <w:rPr>
                <w:sz w:val="18"/>
              </w:rPr>
              <w:t xml:space="preserve">Misuse of funds/property </w:t>
            </w:r>
          </w:p>
          <w:p w14:paraId="023BF2C2" w14:textId="77777777" w:rsidR="006237C5" w:rsidRPr="00CE5686" w:rsidRDefault="006237C5" w:rsidP="00400616">
            <w:pPr>
              <w:pStyle w:val="ListParagraph"/>
              <w:numPr>
                <w:ilvl w:val="0"/>
                <w:numId w:val="1"/>
              </w:numPr>
            </w:pPr>
            <w:r>
              <w:rPr>
                <w:sz w:val="18"/>
              </w:rPr>
              <w:t xml:space="preserve">Outbreak of disease </w:t>
            </w:r>
          </w:p>
          <w:p w14:paraId="50DCB98B" w14:textId="77777777" w:rsidR="006237C5" w:rsidRPr="00CE5686" w:rsidRDefault="006237C5" w:rsidP="00400616">
            <w:pPr>
              <w:pStyle w:val="ListParagraph"/>
              <w:numPr>
                <w:ilvl w:val="0"/>
                <w:numId w:val="1"/>
              </w:numPr>
            </w:pPr>
            <w:r>
              <w:rPr>
                <w:sz w:val="18"/>
              </w:rPr>
              <w:t>Out of program area</w:t>
            </w:r>
          </w:p>
          <w:p w14:paraId="3EC6E4C3" w14:textId="77777777" w:rsidR="006237C5" w:rsidRPr="00CE5686" w:rsidRDefault="006237C5" w:rsidP="00400616">
            <w:pPr>
              <w:pStyle w:val="ListParagraph"/>
              <w:numPr>
                <w:ilvl w:val="0"/>
                <w:numId w:val="1"/>
              </w:numPr>
            </w:pPr>
            <w:r>
              <w:rPr>
                <w:sz w:val="18"/>
              </w:rPr>
              <w:t>Aggression-Physical</w:t>
            </w:r>
          </w:p>
          <w:p w14:paraId="6F42E075" w14:textId="77777777" w:rsidR="006237C5" w:rsidRPr="00CE5686" w:rsidRDefault="006237C5" w:rsidP="00400616">
            <w:pPr>
              <w:pStyle w:val="ListParagraph"/>
              <w:numPr>
                <w:ilvl w:val="0"/>
                <w:numId w:val="1"/>
              </w:numPr>
            </w:pPr>
            <w:r>
              <w:rPr>
                <w:sz w:val="18"/>
              </w:rPr>
              <w:t xml:space="preserve">Police involvement </w:t>
            </w:r>
          </w:p>
          <w:p w14:paraId="73A9DD9D" w14:textId="77777777" w:rsidR="006237C5" w:rsidRPr="00CE5686" w:rsidRDefault="006237C5" w:rsidP="00400616">
            <w:pPr>
              <w:pStyle w:val="ListParagraph"/>
              <w:numPr>
                <w:ilvl w:val="0"/>
                <w:numId w:val="1"/>
              </w:numPr>
            </w:pPr>
            <w:r>
              <w:rPr>
                <w:sz w:val="18"/>
              </w:rPr>
              <w:t xml:space="preserve">Property damage </w:t>
            </w:r>
          </w:p>
          <w:p w14:paraId="56A7CCA4" w14:textId="77777777" w:rsidR="006237C5" w:rsidRPr="00CE5686" w:rsidRDefault="006237C5" w:rsidP="00400616">
            <w:pPr>
              <w:pStyle w:val="ListParagraph"/>
              <w:numPr>
                <w:ilvl w:val="0"/>
                <w:numId w:val="1"/>
              </w:numPr>
            </w:pPr>
            <w:r>
              <w:rPr>
                <w:sz w:val="18"/>
              </w:rPr>
              <w:t xml:space="preserve">Property destruction </w:t>
            </w:r>
          </w:p>
          <w:p w14:paraId="7E628C1C" w14:textId="77777777" w:rsidR="006237C5" w:rsidRPr="00CE5686" w:rsidRDefault="006237C5" w:rsidP="00400616">
            <w:pPr>
              <w:pStyle w:val="ListParagraph"/>
              <w:numPr>
                <w:ilvl w:val="0"/>
                <w:numId w:val="1"/>
              </w:numPr>
            </w:pPr>
            <w:r>
              <w:rPr>
                <w:sz w:val="18"/>
              </w:rPr>
              <w:t xml:space="preserve">Hospitalization- Psychiatric </w:t>
            </w:r>
          </w:p>
          <w:p w14:paraId="25A61AE4" w14:textId="77777777" w:rsidR="006237C5" w:rsidRPr="00CE5686" w:rsidRDefault="006237C5" w:rsidP="00400616">
            <w:pPr>
              <w:pStyle w:val="ListParagraph"/>
              <w:numPr>
                <w:ilvl w:val="0"/>
                <w:numId w:val="1"/>
              </w:numPr>
            </w:pPr>
            <w:r>
              <w:rPr>
                <w:sz w:val="18"/>
              </w:rPr>
              <w:t xml:space="preserve">Suicide attempt </w:t>
            </w:r>
          </w:p>
          <w:p w14:paraId="70625519" w14:textId="77777777" w:rsidR="006237C5" w:rsidRPr="00CE5686" w:rsidRDefault="006237C5" w:rsidP="00400616">
            <w:pPr>
              <w:pStyle w:val="ListParagraph"/>
              <w:numPr>
                <w:ilvl w:val="0"/>
                <w:numId w:val="1"/>
              </w:numPr>
            </w:pPr>
            <w:r>
              <w:rPr>
                <w:sz w:val="18"/>
              </w:rPr>
              <w:t xml:space="preserve">Suicide threat/gesture </w:t>
            </w:r>
          </w:p>
          <w:p w14:paraId="076789BC" w14:textId="77777777" w:rsidR="006237C5" w:rsidRPr="00CE5686" w:rsidRDefault="006237C5" w:rsidP="00400616">
            <w:pPr>
              <w:pStyle w:val="ListParagraph"/>
              <w:numPr>
                <w:ilvl w:val="0"/>
                <w:numId w:val="1"/>
              </w:numPr>
            </w:pPr>
            <w:r>
              <w:rPr>
                <w:sz w:val="18"/>
              </w:rPr>
              <w:t xml:space="preserve">Search/seizure </w:t>
            </w:r>
          </w:p>
          <w:p w14:paraId="2A1BA945" w14:textId="77777777" w:rsidR="006237C5" w:rsidRPr="00CE5686" w:rsidRDefault="006237C5" w:rsidP="00400616">
            <w:pPr>
              <w:pStyle w:val="ListParagraph"/>
              <w:numPr>
                <w:ilvl w:val="0"/>
                <w:numId w:val="1"/>
              </w:numPr>
            </w:pPr>
            <w:r>
              <w:rPr>
                <w:sz w:val="18"/>
              </w:rPr>
              <w:t>Self-injury</w:t>
            </w:r>
          </w:p>
          <w:p w14:paraId="023989D9" w14:textId="77777777" w:rsidR="006237C5" w:rsidRPr="00CE5686" w:rsidRDefault="006237C5" w:rsidP="00400616">
            <w:pPr>
              <w:pStyle w:val="ListParagraph"/>
              <w:numPr>
                <w:ilvl w:val="0"/>
                <w:numId w:val="1"/>
              </w:numPr>
            </w:pPr>
            <w:r>
              <w:rPr>
                <w:sz w:val="18"/>
              </w:rPr>
              <w:t xml:space="preserve">Sexual incident </w:t>
            </w:r>
          </w:p>
          <w:p w14:paraId="7469EBC6" w14:textId="77777777" w:rsidR="006237C5" w:rsidRPr="00CE5686" w:rsidRDefault="006237C5" w:rsidP="00400616">
            <w:pPr>
              <w:pStyle w:val="ListParagraph"/>
              <w:numPr>
                <w:ilvl w:val="0"/>
                <w:numId w:val="1"/>
              </w:numPr>
            </w:pPr>
            <w:r>
              <w:rPr>
                <w:sz w:val="18"/>
              </w:rPr>
              <w:t>Trip to ER</w:t>
            </w:r>
          </w:p>
          <w:p w14:paraId="1E86EFA3" w14:textId="77777777" w:rsidR="006237C5" w:rsidRPr="00E64EF7" w:rsidRDefault="006237C5" w:rsidP="00400616">
            <w:pPr>
              <w:pStyle w:val="ListParagraph"/>
              <w:numPr>
                <w:ilvl w:val="0"/>
                <w:numId w:val="1"/>
              </w:numPr>
            </w:pPr>
            <w:r>
              <w:rPr>
                <w:sz w:val="18"/>
              </w:rPr>
              <w:t>Violation of rights</w:t>
            </w:r>
          </w:p>
          <w:p w14:paraId="39A40F91" w14:textId="77777777" w:rsidR="006237C5" w:rsidRDefault="006237C5" w:rsidP="00400616">
            <w:pPr>
              <w:pStyle w:val="ListParagraph"/>
              <w:numPr>
                <w:ilvl w:val="0"/>
                <w:numId w:val="1"/>
              </w:numPr>
            </w:pPr>
            <w:r w:rsidRPr="00E64EF7">
              <w:rPr>
                <w:sz w:val="18"/>
              </w:rPr>
              <w:t xml:space="preserve">Other  </w:t>
            </w:r>
          </w:p>
        </w:tc>
        <w:tc>
          <w:tcPr>
            <w:tcW w:w="1377" w:type="pct"/>
          </w:tcPr>
          <w:p w14:paraId="65F5EEDD" w14:textId="77777777" w:rsidR="006237C5" w:rsidRDefault="006237C5" w:rsidP="00A76CDA">
            <w:r>
              <w:lastRenderedPageBreak/>
              <w:t xml:space="preserve">Incident - Supervisor Follow Up – type of incident – at least one check </w:t>
            </w:r>
            <w:r>
              <w:lastRenderedPageBreak/>
              <w:t>box is required</w:t>
            </w:r>
          </w:p>
        </w:tc>
        <w:tc>
          <w:tcPr>
            <w:tcW w:w="689" w:type="pct"/>
          </w:tcPr>
          <w:p w14:paraId="26D96F2D" w14:textId="77777777" w:rsidR="006237C5" w:rsidRDefault="006237C5" w:rsidP="00A76CDA">
            <w:r>
              <w:lastRenderedPageBreak/>
              <w:t>None</w:t>
            </w:r>
          </w:p>
        </w:tc>
      </w:tr>
    </w:tbl>
    <w:p w14:paraId="2E936E78" w14:textId="77777777" w:rsidR="00E762FE" w:rsidRPr="0051420D" w:rsidRDefault="00E762FE" w:rsidP="00E762FE">
      <w:pPr>
        <w:pStyle w:val="Heading4"/>
        <w:rPr>
          <w:rFonts w:eastAsia="Calibri" w:hAnsi="Calibri" w:cs="Calibri"/>
        </w:rPr>
      </w:pPr>
      <w:r>
        <w:lastRenderedPageBreak/>
        <w:t>Rules</w:t>
      </w:r>
    </w:p>
    <w:tbl>
      <w:tblPr>
        <w:tblW w:w="4998" w:type="pct"/>
        <w:tblCellMar>
          <w:left w:w="0" w:type="dxa"/>
          <w:right w:w="0" w:type="dxa"/>
        </w:tblCellMar>
        <w:tblLook w:val="01E0" w:firstRow="1" w:lastRow="1" w:firstColumn="1" w:lastColumn="1" w:noHBand="0" w:noVBand="0"/>
      </w:tblPr>
      <w:tblGrid>
        <w:gridCol w:w="2259"/>
        <w:gridCol w:w="10708"/>
      </w:tblGrid>
      <w:tr w:rsidR="00730E50" w:rsidRPr="00047EB3" w14:paraId="743E6252" w14:textId="77777777" w:rsidTr="00730E50">
        <w:trPr>
          <w:trHeight w:hRule="exact" w:val="562"/>
        </w:trPr>
        <w:tc>
          <w:tcPr>
            <w:tcW w:w="871" w:type="pct"/>
            <w:tcBorders>
              <w:top w:val="single" w:sz="5" w:space="0" w:color="000000"/>
              <w:left w:val="single" w:sz="5" w:space="0" w:color="000000"/>
              <w:bottom w:val="single" w:sz="5" w:space="0" w:color="000000"/>
              <w:right w:val="single" w:sz="5" w:space="0" w:color="000000"/>
            </w:tcBorders>
          </w:tcPr>
          <w:p w14:paraId="6901C523" w14:textId="77777777" w:rsidR="00730E50" w:rsidRPr="00047EB3" w:rsidRDefault="00730E50" w:rsidP="00A76CDA">
            <w:pPr>
              <w:jc w:val="center"/>
              <w:rPr>
                <w:u w:val="single"/>
              </w:rPr>
            </w:pPr>
            <w:r>
              <w:rPr>
                <w:u w:val="single"/>
              </w:rPr>
              <w:t>Field</w:t>
            </w:r>
          </w:p>
          <w:p w14:paraId="03F4BDDD" w14:textId="77777777" w:rsidR="00730E50" w:rsidRPr="00047EB3" w:rsidRDefault="00730E50" w:rsidP="00A76CDA">
            <w:pPr>
              <w:jc w:val="center"/>
              <w:rPr>
                <w:u w:val="single"/>
              </w:rPr>
            </w:pPr>
            <w:r w:rsidRPr="00047EB3">
              <w:rPr>
                <w:u w:val="single"/>
              </w:rPr>
              <w:t>Field</w:t>
            </w:r>
          </w:p>
        </w:tc>
        <w:tc>
          <w:tcPr>
            <w:tcW w:w="4129" w:type="pct"/>
            <w:tcBorders>
              <w:top w:val="single" w:sz="5" w:space="0" w:color="000000"/>
              <w:left w:val="single" w:sz="5" w:space="0" w:color="000000"/>
              <w:bottom w:val="single" w:sz="5" w:space="0" w:color="000000"/>
              <w:right w:val="single" w:sz="5" w:space="0" w:color="000000"/>
            </w:tcBorders>
          </w:tcPr>
          <w:p w14:paraId="5F247B35" w14:textId="77777777" w:rsidR="00730E50" w:rsidRPr="00047EB3" w:rsidRDefault="00730E50" w:rsidP="00A76CDA">
            <w:pPr>
              <w:jc w:val="center"/>
              <w:rPr>
                <w:u w:val="single"/>
              </w:rPr>
            </w:pPr>
            <w:r>
              <w:rPr>
                <w:u w:val="single"/>
              </w:rPr>
              <w:t>Rule</w:t>
            </w:r>
          </w:p>
          <w:p w14:paraId="15979BBD" w14:textId="77777777" w:rsidR="00730E50" w:rsidRPr="00047EB3" w:rsidRDefault="00730E50" w:rsidP="00A76CDA">
            <w:pPr>
              <w:jc w:val="center"/>
              <w:rPr>
                <w:u w:val="single"/>
              </w:rPr>
            </w:pPr>
            <w:r w:rsidRPr="00047EB3">
              <w:rPr>
                <w:u w:val="single"/>
              </w:rPr>
              <w:t>Rules</w:t>
            </w:r>
          </w:p>
        </w:tc>
      </w:tr>
      <w:tr w:rsidR="00730E50" w:rsidRPr="00047EB3" w14:paraId="623E20B6" w14:textId="77777777" w:rsidTr="00730E50">
        <w:trPr>
          <w:trHeight w:hRule="exact" w:val="651"/>
        </w:trPr>
        <w:tc>
          <w:tcPr>
            <w:tcW w:w="871" w:type="pct"/>
            <w:tcBorders>
              <w:top w:val="single" w:sz="5" w:space="0" w:color="000000"/>
              <w:left w:val="single" w:sz="5" w:space="0" w:color="000000"/>
              <w:bottom w:val="single" w:sz="5" w:space="0" w:color="000000"/>
              <w:right w:val="single" w:sz="5" w:space="0" w:color="000000"/>
            </w:tcBorders>
          </w:tcPr>
          <w:p w14:paraId="184EDAA1" w14:textId="77777777" w:rsidR="00730E50" w:rsidRPr="00047EB3" w:rsidRDefault="00730E50" w:rsidP="00A76CDA">
            <w:pPr>
              <w:spacing w:after="0"/>
            </w:pPr>
            <w:r>
              <w:lastRenderedPageBreak/>
              <w:t xml:space="preserve">Administrator notified </w:t>
            </w:r>
          </w:p>
        </w:tc>
        <w:tc>
          <w:tcPr>
            <w:tcW w:w="4129" w:type="pct"/>
            <w:tcBorders>
              <w:top w:val="single" w:sz="5" w:space="0" w:color="000000"/>
              <w:left w:val="single" w:sz="5" w:space="0" w:color="000000"/>
              <w:bottom w:val="single" w:sz="5" w:space="0" w:color="000000"/>
              <w:right w:val="single" w:sz="5" w:space="0" w:color="000000"/>
            </w:tcBorders>
          </w:tcPr>
          <w:p w14:paraId="24260943" w14:textId="77777777" w:rsidR="00730E50" w:rsidRPr="00047EB3" w:rsidRDefault="00730E50" w:rsidP="00A76CDA">
            <w:pPr>
              <w:spacing w:after="0" w:line="240" w:lineRule="auto"/>
            </w:pPr>
            <w:r>
              <w:t>If program is Brain’s House a</w:t>
            </w:r>
            <w:r w:rsidR="00A24EEA">
              <w:t xml:space="preserve">nd ‘Administrator Notified’ </w:t>
            </w:r>
            <w:proofErr w:type="gramStart"/>
            <w:r w:rsidR="00A24EEA">
              <w:t xml:space="preserve">= </w:t>
            </w:r>
            <w:r>
              <w:t xml:space="preserve"> send</w:t>
            </w:r>
            <w:proofErr w:type="gramEnd"/>
            <w:r>
              <w:t xml:space="preserve"> an </w:t>
            </w:r>
            <w:commentRangeStart w:id="7"/>
            <w:r>
              <w:t xml:space="preserve">alert/notification </w:t>
            </w:r>
            <w:commentRangeEnd w:id="7"/>
            <w:r w:rsidR="005620B8">
              <w:rPr>
                <w:rStyle w:val="CommentReference"/>
              </w:rPr>
              <w:commentReference w:id="7"/>
            </w:r>
            <w:r>
              <w:t xml:space="preserve">to the </w:t>
            </w:r>
            <w:commentRangeStart w:id="8"/>
            <w:r>
              <w:t xml:space="preserve">supervisor’s supervisor. </w:t>
            </w:r>
            <w:commentRangeEnd w:id="8"/>
            <w:r w:rsidR="005620B8">
              <w:rPr>
                <w:rStyle w:val="CommentReference"/>
              </w:rPr>
              <w:commentReference w:id="8"/>
            </w:r>
            <w:r>
              <w:rPr>
                <w:color w:val="FF0000"/>
              </w:rPr>
              <w:t>W</w:t>
            </w:r>
            <w:r w:rsidRPr="00A76CDA">
              <w:rPr>
                <w:color w:val="FF0000"/>
              </w:rPr>
              <w:t>oods to identify role in hierarchy</w:t>
            </w:r>
            <w:r>
              <w:rPr>
                <w:color w:val="FF0000"/>
              </w:rPr>
              <w:t xml:space="preserve"> and message</w:t>
            </w:r>
          </w:p>
        </w:tc>
      </w:tr>
      <w:tr w:rsidR="00730E50" w:rsidRPr="00047EB3" w14:paraId="75AD3FEF" w14:textId="77777777" w:rsidTr="00730E50">
        <w:trPr>
          <w:trHeight w:hRule="exact" w:val="3882"/>
        </w:trPr>
        <w:tc>
          <w:tcPr>
            <w:tcW w:w="871" w:type="pct"/>
            <w:tcBorders>
              <w:top w:val="single" w:sz="5" w:space="0" w:color="000000"/>
              <w:left w:val="single" w:sz="5" w:space="0" w:color="000000"/>
              <w:bottom w:val="single" w:sz="5" w:space="0" w:color="000000"/>
              <w:right w:val="single" w:sz="5" w:space="0" w:color="000000"/>
            </w:tcBorders>
          </w:tcPr>
          <w:p w14:paraId="0479CA00" w14:textId="77777777" w:rsidR="00730E50" w:rsidRPr="00A76CDA" w:rsidRDefault="00730E50" w:rsidP="00A76CDA">
            <w:pPr>
              <w:spacing w:after="0"/>
              <w:rPr>
                <w:color w:val="FF0000"/>
              </w:rPr>
            </w:pPr>
            <w:r>
              <w:t xml:space="preserve">Sign Button </w:t>
            </w:r>
          </w:p>
        </w:tc>
        <w:tc>
          <w:tcPr>
            <w:tcW w:w="4129" w:type="pct"/>
            <w:tcBorders>
              <w:top w:val="single" w:sz="5" w:space="0" w:color="000000"/>
              <w:left w:val="single" w:sz="5" w:space="0" w:color="000000"/>
              <w:bottom w:val="single" w:sz="5" w:space="0" w:color="000000"/>
              <w:right w:val="single" w:sz="5" w:space="0" w:color="000000"/>
            </w:tcBorders>
          </w:tcPr>
          <w:p w14:paraId="4F471A58" w14:textId="77777777" w:rsidR="00730E50" w:rsidRDefault="00730E50" w:rsidP="00400616">
            <w:pPr>
              <w:pStyle w:val="ListParagraph"/>
              <w:numPr>
                <w:ilvl w:val="0"/>
                <w:numId w:val="18"/>
              </w:numPr>
              <w:spacing w:after="0" w:line="240" w:lineRule="auto"/>
            </w:pPr>
            <w:r>
              <w:t xml:space="preserve">Selecting the sign button </w:t>
            </w:r>
          </w:p>
          <w:p w14:paraId="75CA9295" w14:textId="77777777" w:rsidR="00730E50" w:rsidRDefault="00730E50" w:rsidP="00400616">
            <w:pPr>
              <w:pStyle w:val="ListParagraph"/>
              <w:numPr>
                <w:ilvl w:val="1"/>
                <w:numId w:val="18"/>
              </w:numPr>
              <w:spacing w:after="0" w:line="240" w:lineRule="auto"/>
            </w:pPr>
            <w:r>
              <w:t>All validations must be done on the ‘Sign’ button before allowing the user to complete the report</w:t>
            </w:r>
          </w:p>
          <w:p w14:paraId="77665E8E" w14:textId="77777777" w:rsidR="00730E50" w:rsidRDefault="00730E50" w:rsidP="00400616">
            <w:pPr>
              <w:pStyle w:val="ListParagraph"/>
              <w:numPr>
                <w:ilvl w:val="1"/>
                <w:numId w:val="18"/>
              </w:numPr>
              <w:spacing w:after="0" w:line="240" w:lineRule="auto"/>
            </w:pPr>
            <w:r>
              <w:t>Based on the signature configuration when the user selects the ‘Sign’ button either it will sign the document or prompt the user for their password.  This functionality should work just like signing a document in Smart Care.</w:t>
            </w:r>
          </w:p>
          <w:p w14:paraId="2D465450" w14:textId="77777777" w:rsidR="00730E50" w:rsidRDefault="00730E50" w:rsidP="00400616">
            <w:pPr>
              <w:pStyle w:val="ListParagraph"/>
              <w:numPr>
                <w:ilvl w:val="1"/>
                <w:numId w:val="18"/>
              </w:numPr>
              <w:spacing w:after="0" w:line="240" w:lineRule="auto"/>
            </w:pPr>
            <w:r>
              <w:t xml:space="preserve">After the section is signed, the system will add the following ‘Signed By: [staff name who signed]’ and ‘Date Signed: [date signed]’.  </w:t>
            </w:r>
          </w:p>
          <w:p w14:paraId="7E1D5C19" w14:textId="77777777" w:rsidR="00730E50" w:rsidRDefault="00730E50" w:rsidP="00400616">
            <w:pPr>
              <w:pStyle w:val="ListParagraph"/>
              <w:numPr>
                <w:ilvl w:val="1"/>
                <w:numId w:val="18"/>
              </w:numPr>
              <w:spacing w:after="0" w:line="240" w:lineRule="auto"/>
            </w:pPr>
            <w:r>
              <w:t>All fields will be disabled within the ‘Details’ section.</w:t>
            </w:r>
          </w:p>
          <w:p w14:paraId="47631F85" w14:textId="77777777" w:rsidR="00730E50" w:rsidRDefault="00730E50" w:rsidP="00400616">
            <w:pPr>
              <w:pStyle w:val="ListParagraph"/>
              <w:numPr>
                <w:ilvl w:val="1"/>
                <w:numId w:val="18"/>
              </w:numPr>
              <w:spacing w:after="0" w:line="240" w:lineRule="auto"/>
            </w:pPr>
            <w:r>
              <w:t xml:space="preserve">‘Sign’ button will now be an ‘Edit’ button. </w:t>
            </w:r>
          </w:p>
          <w:p w14:paraId="40BD15A5" w14:textId="77777777" w:rsidR="00730E50" w:rsidRDefault="00730E50" w:rsidP="00400616">
            <w:pPr>
              <w:pStyle w:val="ListParagraph"/>
              <w:numPr>
                <w:ilvl w:val="2"/>
                <w:numId w:val="18"/>
              </w:numPr>
              <w:spacing w:after="0" w:line="240" w:lineRule="auto"/>
            </w:pPr>
            <w:r>
              <w:t>Only the person that signed it can edit the section.  When the ‘Edit’ button is selected the fields will be enabled for the user to make modifications.</w:t>
            </w:r>
          </w:p>
          <w:p w14:paraId="30F43D19" w14:textId="77777777" w:rsidR="00730E50" w:rsidRDefault="00730E50" w:rsidP="00400616">
            <w:pPr>
              <w:pStyle w:val="ListParagraph"/>
              <w:numPr>
                <w:ilvl w:val="2"/>
                <w:numId w:val="18"/>
              </w:numPr>
              <w:spacing w:after="0" w:line="240" w:lineRule="auto"/>
            </w:pPr>
            <w:r>
              <w:t>If the user has selected the ‘Edit’ button that button will turn back into a ‘Sign’ button.</w:t>
            </w:r>
          </w:p>
          <w:p w14:paraId="24D8BFFA" w14:textId="77777777" w:rsidR="00730E50" w:rsidRDefault="00730E50" w:rsidP="00400616">
            <w:pPr>
              <w:pStyle w:val="ListParagraph"/>
              <w:numPr>
                <w:ilvl w:val="2"/>
                <w:numId w:val="18"/>
              </w:numPr>
              <w:spacing w:after="0" w:line="240" w:lineRule="auto"/>
            </w:pPr>
            <w:r>
              <w:t>Once the user selects the ‘Sign’ button again it will follow the process outlined above.</w:t>
            </w:r>
          </w:p>
          <w:p w14:paraId="2A498FC5" w14:textId="77777777" w:rsidR="00730E50" w:rsidRDefault="00730E50" w:rsidP="00400616">
            <w:pPr>
              <w:pStyle w:val="ListParagraph"/>
              <w:numPr>
                <w:ilvl w:val="1"/>
                <w:numId w:val="18"/>
              </w:numPr>
              <w:spacing w:after="0" w:line="240" w:lineRule="auto"/>
            </w:pPr>
            <w:r>
              <w:t>Each ‘Sign’ must be recorded in the database for the customer to use later in reporting if needed</w:t>
            </w:r>
          </w:p>
          <w:p w14:paraId="631D4A03" w14:textId="77777777" w:rsidR="00730E50" w:rsidRPr="00A76CDA" w:rsidRDefault="00730E50" w:rsidP="00230ADD">
            <w:pPr>
              <w:spacing w:after="0" w:line="240" w:lineRule="auto"/>
              <w:rPr>
                <w:color w:val="FF0000"/>
              </w:rPr>
            </w:pPr>
          </w:p>
        </w:tc>
      </w:tr>
    </w:tbl>
    <w:p w14:paraId="127AB4C7" w14:textId="77777777" w:rsidR="00E762FE" w:rsidRDefault="00E762FE" w:rsidP="00CE5686"/>
    <w:p w14:paraId="08760100" w14:textId="77777777" w:rsidR="00230ADD" w:rsidRDefault="00230ADD" w:rsidP="008B0162">
      <w:pPr>
        <w:pStyle w:val="Heading3"/>
      </w:pPr>
      <w:r>
        <w:t xml:space="preserve">Administrator Review </w:t>
      </w:r>
    </w:p>
    <w:p w14:paraId="32111426" w14:textId="77777777" w:rsidR="00A76CDA" w:rsidRDefault="00730E50" w:rsidP="00CE5686">
      <w:r>
        <w:object w:dxaOrig="12577" w:dyaOrig="3571" w14:anchorId="44ACCEE0">
          <v:shape id="_x0000_i1031" type="#_x0000_t75" style="width:628.5pt;height:178.5pt" o:ole="">
            <v:imagedata r:id="rId20" o:title=""/>
          </v:shape>
          <o:OLEObject Type="Embed" ProgID="Visio.Drawing.11" ShapeID="_x0000_i1031" DrawAspect="Content" ObjectID="_1491737402" r:id="rId21"/>
        </w:object>
      </w:r>
    </w:p>
    <w:p w14:paraId="543EC3A7" w14:textId="77777777" w:rsidR="00A76CDA" w:rsidRPr="00D307B7" w:rsidRDefault="00A76CDA" w:rsidP="00A76CDA">
      <w:pPr>
        <w:pStyle w:val="Heading4"/>
        <w:spacing w:before="0" w:line="240" w:lineRule="auto"/>
      </w:pPr>
      <w:r w:rsidRPr="005308D5">
        <w:lastRenderedPageBreak/>
        <w:t xml:space="preserve">Requirements </w:t>
      </w:r>
    </w:p>
    <w:tbl>
      <w:tblPr>
        <w:tblStyle w:val="TableGrid"/>
        <w:tblW w:w="4993" w:type="pct"/>
        <w:tblLook w:val="04A0" w:firstRow="1" w:lastRow="0" w:firstColumn="1" w:lastColumn="0" w:noHBand="0" w:noVBand="1"/>
      </w:tblPr>
      <w:tblGrid>
        <w:gridCol w:w="2184"/>
        <w:gridCol w:w="2424"/>
        <w:gridCol w:w="2700"/>
        <w:gridCol w:w="3239"/>
        <w:gridCol w:w="2611"/>
      </w:tblGrid>
      <w:tr w:rsidR="00730E50" w:rsidRPr="005308D5" w14:paraId="46635366" w14:textId="77777777" w:rsidTr="00730E50">
        <w:tc>
          <w:tcPr>
            <w:tcW w:w="830" w:type="pct"/>
          </w:tcPr>
          <w:p w14:paraId="06E4D34F" w14:textId="77777777" w:rsidR="00730E50" w:rsidRPr="005308D5" w:rsidRDefault="00730E50" w:rsidP="00A76CDA">
            <w:pPr>
              <w:jc w:val="center"/>
              <w:rPr>
                <w:u w:val="single"/>
              </w:rPr>
            </w:pPr>
          </w:p>
          <w:p w14:paraId="138B37EC" w14:textId="77777777" w:rsidR="00730E50" w:rsidRPr="005308D5" w:rsidRDefault="00730E50" w:rsidP="00A76CDA">
            <w:pPr>
              <w:jc w:val="center"/>
              <w:rPr>
                <w:u w:val="single"/>
              </w:rPr>
            </w:pPr>
            <w:r w:rsidRPr="005308D5">
              <w:rPr>
                <w:u w:val="single"/>
              </w:rPr>
              <w:t>Field</w:t>
            </w:r>
          </w:p>
        </w:tc>
        <w:tc>
          <w:tcPr>
            <w:tcW w:w="921" w:type="pct"/>
          </w:tcPr>
          <w:p w14:paraId="5EED1161" w14:textId="77777777" w:rsidR="00730E50" w:rsidRPr="005308D5" w:rsidRDefault="00730E50" w:rsidP="00A76CDA">
            <w:pPr>
              <w:jc w:val="center"/>
              <w:rPr>
                <w:u w:val="single"/>
              </w:rPr>
            </w:pPr>
          </w:p>
          <w:p w14:paraId="47C09C5E" w14:textId="77777777" w:rsidR="00730E50" w:rsidRPr="005308D5" w:rsidRDefault="00730E50" w:rsidP="00A76CDA">
            <w:pPr>
              <w:jc w:val="center"/>
              <w:rPr>
                <w:u w:val="single"/>
              </w:rPr>
            </w:pPr>
            <w:r w:rsidRPr="005308D5">
              <w:rPr>
                <w:u w:val="single"/>
              </w:rPr>
              <w:t>Required</w:t>
            </w:r>
          </w:p>
        </w:tc>
        <w:tc>
          <w:tcPr>
            <w:tcW w:w="1026" w:type="pct"/>
          </w:tcPr>
          <w:p w14:paraId="433B8BBA" w14:textId="77777777" w:rsidR="00730E50" w:rsidRPr="005308D5" w:rsidRDefault="00730E50" w:rsidP="00A76CDA">
            <w:pPr>
              <w:jc w:val="center"/>
              <w:rPr>
                <w:u w:val="single"/>
              </w:rPr>
            </w:pPr>
          </w:p>
          <w:p w14:paraId="5E6C46A5" w14:textId="77777777" w:rsidR="00730E50" w:rsidRPr="005308D5" w:rsidRDefault="00730E50" w:rsidP="00A76CDA">
            <w:pPr>
              <w:jc w:val="center"/>
              <w:rPr>
                <w:u w:val="single"/>
              </w:rPr>
            </w:pPr>
            <w:r w:rsidRPr="005308D5">
              <w:rPr>
                <w:u w:val="single"/>
              </w:rPr>
              <w:t>Response Options</w:t>
            </w:r>
          </w:p>
        </w:tc>
        <w:tc>
          <w:tcPr>
            <w:tcW w:w="1231" w:type="pct"/>
          </w:tcPr>
          <w:p w14:paraId="7ADF0D3E" w14:textId="77777777" w:rsidR="00730E50" w:rsidRPr="005308D5" w:rsidRDefault="00730E50" w:rsidP="00A76CDA">
            <w:pPr>
              <w:rPr>
                <w:u w:val="single"/>
              </w:rPr>
            </w:pPr>
          </w:p>
          <w:p w14:paraId="5A0BF38A" w14:textId="77777777" w:rsidR="00730E50" w:rsidRPr="005308D5" w:rsidRDefault="00730E50" w:rsidP="00A76CDA">
            <w:pPr>
              <w:jc w:val="center"/>
              <w:rPr>
                <w:u w:val="single"/>
              </w:rPr>
            </w:pPr>
            <w:r w:rsidRPr="005308D5">
              <w:rPr>
                <w:u w:val="single"/>
              </w:rPr>
              <w:t>Validation Message</w:t>
            </w:r>
          </w:p>
        </w:tc>
        <w:tc>
          <w:tcPr>
            <w:tcW w:w="992" w:type="pct"/>
          </w:tcPr>
          <w:p w14:paraId="178AE441" w14:textId="77777777" w:rsidR="00730E50" w:rsidRPr="005308D5" w:rsidRDefault="00730E50" w:rsidP="00A76CDA">
            <w:pPr>
              <w:jc w:val="center"/>
              <w:rPr>
                <w:u w:val="single"/>
              </w:rPr>
            </w:pPr>
            <w:r>
              <w:rPr>
                <w:u w:val="single"/>
              </w:rPr>
              <w:t>Initial Creation Initialization</w:t>
            </w:r>
          </w:p>
        </w:tc>
      </w:tr>
      <w:tr w:rsidR="00730E50" w:rsidRPr="005308D5" w14:paraId="7D98F59A" w14:textId="77777777" w:rsidTr="00730E50">
        <w:trPr>
          <w:trHeight w:val="152"/>
        </w:trPr>
        <w:tc>
          <w:tcPr>
            <w:tcW w:w="830" w:type="pct"/>
          </w:tcPr>
          <w:p w14:paraId="6B835C53" w14:textId="77777777" w:rsidR="00730E50" w:rsidRPr="00DE1CE3" w:rsidRDefault="00730E50" w:rsidP="00A76CDA">
            <w:r>
              <w:t xml:space="preserve">Administrator </w:t>
            </w:r>
          </w:p>
        </w:tc>
        <w:tc>
          <w:tcPr>
            <w:tcW w:w="921" w:type="pct"/>
          </w:tcPr>
          <w:p w14:paraId="2979C80D" w14:textId="77777777" w:rsidR="00730E50" w:rsidRPr="00DE1CE3" w:rsidRDefault="00730E50" w:rsidP="00A76CDA">
            <w:r>
              <w:t xml:space="preserve">Conditional </w:t>
            </w:r>
            <w:r w:rsidRPr="00A76CDA">
              <w:rPr>
                <w:i/>
                <w:sz w:val="18"/>
              </w:rPr>
              <w:t>(if administrator notified is selected)</w:t>
            </w:r>
            <w:r w:rsidRPr="00A76CDA">
              <w:rPr>
                <w:sz w:val="18"/>
              </w:rPr>
              <w:t xml:space="preserve"> </w:t>
            </w:r>
          </w:p>
        </w:tc>
        <w:tc>
          <w:tcPr>
            <w:tcW w:w="1026" w:type="pct"/>
          </w:tcPr>
          <w:p w14:paraId="3FFC63C7" w14:textId="77777777" w:rsidR="00730E50" w:rsidRDefault="00730E50" w:rsidP="00A76CDA">
            <w:r>
              <w:t>Via dropdown</w:t>
            </w:r>
          </w:p>
          <w:p w14:paraId="508CA6F4" w14:textId="77777777" w:rsidR="00730E50" w:rsidRPr="00B22CC9" w:rsidRDefault="00730E50" w:rsidP="00A76CDA">
            <w:r>
              <w:rPr>
                <w:i/>
                <w:sz w:val="18"/>
              </w:rPr>
              <w:t>(contains all staff with admin role)</w:t>
            </w:r>
          </w:p>
        </w:tc>
        <w:tc>
          <w:tcPr>
            <w:tcW w:w="1231" w:type="pct"/>
          </w:tcPr>
          <w:p w14:paraId="3EEDBA6E" w14:textId="77777777" w:rsidR="00730E50" w:rsidRPr="00B22CC9" w:rsidRDefault="00730E50" w:rsidP="00A76CDA">
            <w:r>
              <w:t xml:space="preserve">Incident - Administrator Review- Administrator is required </w:t>
            </w:r>
          </w:p>
        </w:tc>
        <w:tc>
          <w:tcPr>
            <w:tcW w:w="992" w:type="pct"/>
          </w:tcPr>
          <w:p w14:paraId="4115D4FE" w14:textId="77777777" w:rsidR="00730E50" w:rsidRDefault="00730E50" w:rsidP="00A76CDA">
            <w:r>
              <w:t>Initialize from the Administrator noted in the Administrator Field of the Supervisor section.</w:t>
            </w:r>
          </w:p>
        </w:tc>
      </w:tr>
      <w:tr w:rsidR="00730E50" w:rsidRPr="005308D5" w14:paraId="26F3E777" w14:textId="77777777" w:rsidTr="00730E50">
        <w:trPr>
          <w:trHeight w:val="152"/>
        </w:trPr>
        <w:tc>
          <w:tcPr>
            <w:tcW w:w="830" w:type="pct"/>
          </w:tcPr>
          <w:p w14:paraId="70131346" w14:textId="77777777" w:rsidR="00730E50" w:rsidRDefault="00730E50" w:rsidP="00A76CDA">
            <w:r>
              <w:t xml:space="preserve">Administrator review </w:t>
            </w:r>
          </w:p>
        </w:tc>
        <w:tc>
          <w:tcPr>
            <w:tcW w:w="921" w:type="pct"/>
          </w:tcPr>
          <w:p w14:paraId="26D747DD" w14:textId="77777777" w:rsidR="00730E50" w:rsidRPr="00DE1CE3" w:rsidRDefault="00730E50" w:rsidP="00A76CDA">
            <w:r>
              <w:t xml:space="preserve">Conditional </w:t>
            </w:r>
            <w:r w:rsidRPr="00A76CDA">
              <w:rPr>
                <w:i/>
                <w:sz w:val="18"/>
              </w:rPr>
              <w:t>(if administrator notified is selected)</w:t>
            </w:r>
            <w:r w:rsidRPr="00A76CDA">
              <w:rPr>
                <w:sz w:val="18"/>
              </w:rPr>
              <w:t xml:space="preserve"> </w:t>
            </w:r>
          </w:p>
        </w:tc>
        <w:tc>
          <w:tcPr>
            <w:tcW w:w="1026" w:type="pct"/>
          </w:tcPr>
          <w:p w14:paraId="2BEC9E43" w14:textId="77777777" w:rsidR="00730E50" w:rsidRPr="00CD3DAF" w:rsidRDefault="00730E50" w:rsidP="00A76CDA">
            <w:r>
              <w:t xml:space="preserve">Via textbox </w:t>
            </w:r>
          </w:p>
        </w:tc>
        <w:tc>
          <w:tcPr>
            <w:tcW w:w="1231" w:type="pct"/>
          </w:tcPr>
          <w:p w14:paraId="2F8033ED" w14:textId="77777777" w:rsidR="00730E50" w:rsidRPr="00B22CC9" w:rsidRDefault="00730E50" w:rsidP="00A76CDA">
            <w:r>
              <w:t xml:space="preserve">Incident - Administrator Review- Administrator review is required </w:t>
            </w:r>
          </w:p>
        </w:tc>
        <w:tc>
          <w:tcPr>
            <w:tcW w:w="992" w:type="pct"/>
          </w:tcPr>
          <w:p w14:paraId="6454DECA" w14:textId="77777777" w:rsidR="00730E50" w:rsidRDefault="00730E50" w:rsidP="00A76CDA">
            <w:r>
              <w:t xml:space="preserve">None </w:t>
            </w:r>
          </w:p>
        </w:tc>
      </w:tr>
      <w:tr w:rsidR="00730E50" w:rsidRPr="005308D5" w14:paraId="71DE455C" w14:textId="77777777" w:rsidTr="00730E50">
        <w:trPr>
          <w:trHeight w:val="152"/>
        </w:trPr>
        <w:tc>
          <w:tcPr>
            <w:tcW w:w="830" w:type="pct"/>
          </w:tcPr>
          <w:p w14:paraId="76039246" w14:textId="77777777" w:rsidR="00730E50" w:rsidDel="00230ADD" w:rsidRDefault="00730E50" w:rsidP="00A76CDA">
            <w:r>
              <w:t>Filed reportable Incident</w:t>
            </w:r>
          </w:p>
        </w:tc>
        <w:tc>
          <w:tcPr>
            <w:tcW w:w="921" w:type="pct"/>
          </w:tcPr>
          <w:p w14:paraId="020F83AA" w14:textId="77777777" w:rsidR="00730E50" w:rsidDel="00230ADD" w:rsidRDefault="00730E50" w:rsidP="00A76CDA">
            <w:r>
              <w:t>Yes</w:t>
            </w:r>
          </w:p>
        </w:tc>
        <w:tc>
          <w:tcPr>
            <w:tcW w:w="1026" w:type="pct"/>
          </w:tcPr>
          <w:p w14:paraId="283ACA88" w14:textId="77777777" w:rsidR="00730E50" w:rsidRDefault="00730E50" w:rsidP="000C7570">
            <w:r>
              <w:t>Via radio</w:t>
            </w:r>
            <w:r w:rsidR="00206FAA">
              <w:t xml:space="preserve"> </w:t>
            </w:r>
            <w:r>
              <w:t>button:</w:t>
            </w:r>
          </w:p>
          <w:p w14:paraId="7278789B" w14:textId="77777777" w:rsidR="00730E50" w:rsidRDefault="00730E50" w:rsidP="00400616">
            <w:pPr>
              <w:pStyle w:val="ListParagraph"/>
              <w:numPr>
                <w:ilvl w:val="0"/>
                <w:numId w:val="3"/>
              </w:numPr>
            </w:pPr>
            <w:r>
              <w:t>Yes</w:t>
            </w:r>
          </w:p>
          <w:p w14:paraId="12B7C1CE" w14:textId="77777777" w:rsidR="00730E50" w:rsidRDefault="00730E50" w:rsidP="00400616">
            <w:pPr>
              <w:pStyle w:val="ListParagraph"/>
              <w:numPr>
                <w:ilvl w:val="0"/>
                <w:numId w:val="3"/>
              </w:numPr>
            </w:pPr>
            <w:r>
              <w:t>No</w:t>
            </w:r>
          </w:p>
          <w:p w14:paraId="2E92BA1A" w14:textId="77777777" w:rsidR="00730E50" w:rsidDel="00230ADD" w:rsidRDefault="00730E50" w:rsidP="00400616">
            <w:pPr>
              <w:pStyle w:val="ListParagraph"/>
              <w:numPr>
                <w:ilvl w:val="0"/>
                <w:numId w:val="3"/>
              </w:numPr>
            </w:pPr>
            <w:r>
              <w:t>Other</w:t>
            </w:r>
          </w:p>
        </w:tc>
        <w:tc>
          <w:tcPr>
            <w:tcW w:w="1231" w:type="pct"/>
          </w:tcPr>
          <w:p w14:paraId="4DFA4F1C" w14:textId="77777777" w:rsidR="00730E50" w:rsidDel="00230ADD" w:rsidRDefault="00730E50" w:rsidP="00A76CDA">
            <w:r>
              <w:t>Incident - Administrator Review – Filed Reportable Incident is required</w:t>
            </w:r>
          </w:p>
        </w:tc>
        <w:tc>
          <w:tcPr>
            <w:tcW w:w="992" w:type="pct"/>
          </w:tcPr>
          <w:p w14:paraId="16B9D2F2" w14:textId="77777777" w:rsidR="00730E50" w:rsidDel="00230ADD" w:rsidRDefault="00730E50" w:rsidP="00A76CDA">
            <w:r>
              <w:t>None</w:t>
            </w:r>
          </w:p>
        </w:tc>
      </w:tr>
      <w:tr w:rsidR="00730E50" w:rsidRPr="005308D5" w14:paraId="0DDB5A84" w14:textId="77777777" w:rsidTr="00730E50">
        <w:trPr>
          <w:trHeight w:val="152"/>
        </w:trPr>
        <w:tc>
          <w:tcPr>
            <w:tcW w:w="830" w:type="pct"/>
          </w:tcPr>
          <w:p w14:paraId="7717C425" w14:textId="77777777" w:rsidR="00730E50" w:rsidDel="00230ADD" w:rsidRDefault="00730E50" w:rsidP="00A76CDA">
            <w:r>
              <w:t>Comments</w:t>
            </w:r>
          </w:p>
        </w:tc>
        <w:tc>
          <w:tcPr>
            <w:tcW w:w="921" w:type="pct"/>
          </w:tcPr>
          <w:p w14:paraId="65CCA4AB" w14:textId="77777777" w:rsidR="00730E50" w:rsidDel="00230ADD" w:rsidRDefault="00730E50" w:rsidP="00A76CDA">
            <w:r>
              <w:t>No</w:t>
            </w:r>
          </w:p>
        </w:tc>
        <w:tc>
          <w:tcPr>
            <w:tcW w:w="1026" w:type="pct"/>
          </w:tcPr>
          <w:p w14:paraId="76D61D3E" w14:textId="77777777" w:rsidR="00730E50" w:rsidDel="00230ADD" w:rsidRDefault="00730E50" w:rsidP="000C7570">
            <w:r>
              <w:t>Via textbox</w:t>
            </w:r>
          </w:p>
        </w:tc>
        <w:tc>
          <w:tcPr>
            <w:tcW w:w="1231" w:type="pct"/>
          </w:tcPr>
          <w:p w14:paraId="0F2CCDA9" w14:textId="77777777" w:rsidR="00730E50" w:rsidDel="00230ADD" w:rsidRDefault="00730E50" w:rsidP="00A76CDA">
            <w:r>
              <w:t>NA</w:t>
            </w:r>
          </w:p>
        </w:tc>
        <w:tc>
          <w:tcPr>
            <w:tcW w:w="992" w:type="pct"/>
          </w:tcPr>
          <w:p w14:paraId="44DA82DE" w14:textId="77777777" w:rsidR="00730E50" w:rsidDel="00230ADD" w:rsidRDefault="00730E50" w:rsidP="00A76CDA">
            <w:r>
              <w:t>NA</w:t>
            </w:r>
          </w:p>
        </w:tc>
      </w:tr>
    </w:tbl>
    <w:p w14:paraId="332C2197" w14:textId="77777777" w:rsidR="00A76CDA" w:rsidRDefault="00A76CDA" w:rsidP="00CE5686"/>
    <w:p w14:paraId="3F117B11" w14:textId="77777777" w:rsidR="00A76CDA" w:rsidRPr="0051420D" w:rsidRDefault="00A76CDA" w:rsidP="00A76CDA">
      <w:pPr>
        <w:pStyle w:val="Heading4"/>
        <w:rPr>
          <w:rFonts w:eastAsia="Calibri" w:hAnsi="Calibri" w:cs="Calibri"/>
        </w:rPr>
      </w:pPr>
      <w:r>
        <w:t>Rules</w:t>
      </w:r>
    </w:p>
    <w:tbl>
      <w:tblPr>
        <w:tblW w:w="4998" w:type="pct"/>
        <w:tblCellMar>
          <w:left w:w="0" w:type="dxa"/>
          <w:right w:w="0" w:type="dxa"/>
        </w:tblCellMar>
        <w:tblLook w:val="01E0" w:firstRow="1" w:lastRow="1" w:firstColumn="1" w:lastColumn="1" w:noHBand="0" w:noVBand="0"/>
      </w:tblPr>
      <w:tblGrid>
        <w:gridCol w:w="2259"/>
        <w:gridCol w:w="10708"/>
      </w:tblGrid>
      <w:tr w:rsidR="00206FAA" w:rsidRPr="00047EB3" w14:paraId="5B643F95" w14:textId="77777777" w:rsidTr="00206FAA">
        <w:trPr>
          <w:trHeight w:hRule="exact" w:val="562"/>
        </w:trPr>
        <w:tc>
          <w:tcPr>
            <w:tcW w:w="871" w:type="pct"/>
            <w:tcBorders>
              <w:top w:val="single" w:sz="5" w:space="0" w:color="000000"/>
              <w:left w:val="single" w:sz="5" w:space="0" w:color="000000"/>
              <w:bottom w:val="single" w:sz="5" w:space="0" w:color="000000"/>
              <w:right w:val="single" w:sz="5" w:space="0" w:color="000000"/>
            </w:tcBorders>
          </w:tcPr>
          <w:p w14:paraId="1CAB1385" w14:textId="77777777" w:rsidR="00206FAA" w:rsidRPr="00047EB3" w:rsidRDefault="00206FAA" w:rsidP="00A76CDA">
            <w:pPr>
              <w:jc w:val="center"/>
              <w:rPr>
                <w:u w:val="single"/>
              </w:rPr>
            </w:pPr>
            <w:r>
              <w:rPr>
                <w:u w:val="single"/>
              </w:rPr>
              <w:t>Field</w:t>
            </w:r>
          </w:p>
          <w:p w14:paraId="6A188EB6" w14:textId="77777777" w:rsidR="00206FAA" w:rsidRPr="00047EB3" w:rsidRDefault="00206FAA" w:rsidP="00A76CDA">
            <w:pPr>
              <w:jc w:val="center"/>
              <w:rPr>
                <w:u w:val="single"/>
              </w:rPr>
            </w:pPr>
            <w:r w:rsidRPr="00047EB3">
              <w:rPr>
                <w:u w:val="single"/>
              </w:rPr>
              <w:t>Field</w:t>
            </w:r>
          </w:p>
        </w:tc>
        <w:tc>
          <w:tcPr>
            <w:tcW w:w="4129" w:type="pct"/>
            <w:tcBorders>
              <w:top w:val="single" w:sz="5" w:space="0" w:color="000000"/>
              <w:left w:val="single" w:sz="5" w:space="0" w:color="000000"/>
              <w:bottom w:val="single" w:sz="5" w:space="0" w:color="000000"/>
              <w:right w:val="single" w:sz="5" w:space="0" w:color="000000"/>
            </w:tcBorders>
          </w:tcPr>
          <w:p w14:paraId="4B27BB33" w14:textId="77777777" w:rsidR="00206FAA" w:rsidRPr="00047EB3" w:rsidRDefault="00206FAA" w:rsidP="00A76CDA">
            <w:pPr>
              <w:jc w:val="center"/>
              <w:rPr>
                <w:u w:val="single"/>
              </w:rPr>
            </w:pPr>
            <w:r>
              <w:rPr>
                <w:u w:val="single"/>
              </w:rPr>
              <w:t>Rule</w:t>
            </w:r>
          </w:p>
          <w:p w14:paraId="4E45809F" w14:textId="77777777" w:rsidR="00206FAA" w:rsidRPr="00047EB3" w:rsidRDefault="00206FAA" w:rsidP="00A76CDA">
            <w:pPr>
              <w:jc w:val="center"/>
              <w:rPr>
                <w:u w:val="single"/>
              </w:rPr>
            </w:pPr>
            <w:r w:rsidRPr="00047EB3">
              <w:rPr>
                <w:u w:val="single"/>
              </w:rPr>
              <w:t>Rules</w:t>
            </w:r>
          </w:p>
        </w:tc>
      </w:tr>
      <w:tr w:rsidR="00206FAA" w:rsidRPr="00047EB3" w14:paraId="483BA046" w14:textId="77777777" w:rsidTr="00206FAA">
        <w:trPr>
          <w:trHeight w:hRule="exact" w:val="552"/>
        </w:trPr>
        <w:tc>
          <w:tcPr>
            <w:tcW w:w="871" w:type="pct"/>
            <w:tcBorders>
              <w:top w:val="single" w:sz="5" w:space="0" w:color="000000"/>
              <w:left w:val="single" w:sz="5" w:space="0" w:color="000000"/>
              <w:bottom w:val="single" w:sz="5" w:space="0" w:color="000000"/>
              <w:right w:val="single" w:sz="5" w:space="0" w:color="000000"/>
            </w:tcBorders>
          </w:tcPr>
          <w:p w14:paraId="2FE81F95" w14:textId="77777777" w:rsidR="00206FAA" w:rsidRPr="00047EB3" w:rsidRDefault="00206FAA" w:rsidP="00A76CDA">
            <w:pPr>
              <w:spacing w:after="0"/>
            </w:pPr>
            <w:r>
              <w:t xml:space="preserve">Entire section </w:t>
            </w:r>
          </w:p>
        </w:tc>
        <w:tc>
          <w:tcPr>
            <w:tcW w:w="4129" w:type="pct"/>
            <w:tcBorders>
              <w:top w:val="single" w:sz="5" w:space="0" w:color="000000"/>
              <w:left w:val="single" w:sz="5" w:space="0" w:color="000000"/>
              <w:bottom w:val="single" w:sz="5" w:space="0" w:color="000000"/>
              <w:right w:val="single" w:sz="5" w:space="0" w:color="000000"/>
            </w:tcBorders>
          </w:tcPr>
          <w:p w14:paraId="7710528B" w14:textId="77777777" w:rsidR="00206FAA" w:rsidRPr="00047EB3" w:rsidRDefault="00206FAA" w:rsidP="00400616">
            <w:pPr>
              <w:pStyle w:val="ListParagraph"/>
              <w:numPr>
                <w:ilvl w:val="0"/>
                <w:numId w:val="19"/>
              </w:numPr>
              <w:spacing w:after="0" w:line="240" w:lineRule="auto"/>
            </w:pPr>
            <w:r>
              <w:t>This should only display when “administrator notified” = yes</w:t>
            </w:r>
          </w:p>
        </w:tc>
      </w:tr>
      <w:tr w:rsidR="00206FAA" w:rsidRPr="00047EB3" w14:paraId="1A090C6D" w14:textId="77777777" w:rsidTr="00206FAA">
        <w:trPr>
          <w:trHeight w:hRule="exact" w:val="3909"/>
        </w:trPr>
        <w:tc>
          <w:tcPr>
            <w:tcW w:w="871" w:type="pct"/>
            <w:tcBorders>
              <w:top w:val="single" w:sz="5" w:space="0" w:color="000000"/>
              <w:left w:val="single" w:sz="5" w:space="0" w:color="000000"/>
              <w:bottom w:val="single" w:sz="5" w:space="0" w:color="000000"/>
              <w:right w:val="single" w:sz="5" w:space="0" w:color="000000"/>
            </w:tcBorders>
          </w:tcPr>
          <w:p w14:paraId="328067FC" w14:textId="77777777" w:rsidR="00206FAA" w:rsidRDefault="00206FAA" w:rsidP="00A76CDA">
            <w:pPr>
              <w:spacing w:after="0"/>
            </w:pPr>
            <w:r>
              <w:lastRenderedPageBreak/>
              <w:t xml:space="preserve">Sign Button </w:t>
            </w:r>
          </w:p>
        </w:tc>
        <w:tc>
          <w:tcPr>
            <w:tcW w:w="4129" w:type="pct"/>
            <w:tcBorders>
              <w:top w:val="single" w:sz="5" w:space="0" w:color="000000"/>
              <w:left w:val="single" w:sz="5" w:space="0" w:color="000000"/>
              <w:bottom w:val="single" w:sz="5" w:space="0" w:color="000000"/>
              <w:right w:val="single" w:sz="5" w:space="0" w:color="000000"/>
            </w:tcBorders>
          </w:tcPr>
          <w:p w14:paraId="0321FE20" w14:textId="77777777" w:rsidR="00206FAA" w:rsidRDefault="00206FAA" w:rsidP="00400616">
            <w:pPr>
              <w:pStyle w:val="ListParagraph"/>
              <w:numPr>
                <w:ilvl w:val="0"/>
                <w:numId w:val="18"/>
              </w:numPr>
              <w:spacing w:after="0" w:line="240" w:lineRule="auto"/>
            </w:pPr>
            <w:r>
              <w:t xml:space="preserve">Selecting the sign button </w:t>
            </w:r>
          </w:p>
          <w:p w14:paraId="4A1EC15B" w14:textId="77777777" w:rsidR="00206FAA" w:rsidRDefault="00206FAA" w:rsidP="00400616">
            <w:pPr>
              <w:pStyle w:val="ListParagraph"/>
              <w:numPr>
                <w:ilvl w:val="1"/>
                <w:numId w:val="18"/>
              </w:numPr>
              <w:spacing w:after="0" w:line="240" w:lineRule="auto"/>
            </w:pPr>
            <w:r>
              <w:t>All validations must be done on the ‘Sign’ button before allowing the user to complete the report</w:t>
            </w:r>
          </w:p>
          <w:p w14:paraId="18EC8E97" w14:textId="77777777" w:rsidR="00206FAA" w:rsidRDefault="00206FAA" w:rsidP="00400616">
            <w:pPr>
              <w:pStyle w:val="ListParagraph"/>
              <w:numPr>
                <w:ilvl w:val="1"/>
                <w:numId w:val="18"/>
              </w:numPr>
              <w:spacing w:after="0" w:line="240" w:lineRule="auto"/>
            </w:pPr>
            <w:r>
              <w:t>Based on the signature configuration when the user selects the ‘Sign’ button either it will sign the document or prompt the user for their password.  This functionality should work just like signing a document in Smart Care.</w:t>
            </w:r>
          </w:p>
          <w:p w14:paraId="4626E8C2" w14:textId="77777777" w:rsidR="00206FAA" w:rsidRDefault="00206FAA" w:rsidP="00400616">
            <w:pPr>
              <w:pStyle w:val="ListParagraph"/>
              <w:numPr>
                <w:ilvl w:val="1"/>
                <w:numId w:val="18"/>
              </w:numPr>
              <w:spacing w:after="0" w:line="240" w:lineRule="auto"/>
            </w:pPr>
            <w:r>
              <w:t xml:space="preserve">After the section is signed, the system will add the following ‘Signed By: [staff name who signed]’ and ‘Date Signed: [date signed]’.  </w:t>
            </w:r>
          </w:p>
          <w:p w14:paraId="5DBC3344" w14:textId="77777777" w:rsidR="00206FAA" w:rsidRDefault="00206FAA" w:rsidP="00400616">
            <w:pPr>
              <w:pStyle w:val="ListParagraph"/>
              <w:numPr>
                <w:ilvl w:val="1"/>
                <w:numId w:val="18"/>
              </w:numPr>
              <w:spacing w:after="0" w:line="240" w:lineRule="auto"/>
            </w:pPr>
            <w:r>
              <w:t>All fields will be disabled within the ‘Details’ section.</w:t>
            </w:r>
          </w:p>
          <w:p w14:paraId="18079AE9" w14:textId="77777777" w:rsidR="00206FAA" w:rsidRDefault="00206FAA" w:rsidP="00400616">
            <w:pPr>
              <w:pStyle w:val="ListParagraph"/>
              <w:numPr>
                <w:ilvl w:val="1"/>
                <w:numId w:val="18"/>
              </w:numPr>
              <w:spacing w:after="0" w:line="240" w:lineRule="auto"/>
            </w:pPr>
            <w:r>
              <w:t xml:space="preserve">‘Sign’ button will now be an ‘Edit’ button. </w:t>
            </w:r>
          </w:p>
          <w:p w14:paraId="76CEA300" w14:textId="77777777" w:rsidR="00206FAA" w:rsidRDefault="00206FAA" w:rsidP="00400616">
            <w:pPr>
              <w:pStyle w:val="ListParagraph"/>
              <w:numPr>
                <w:ilvl w:val="2"/>
                <w:numId w:val="18"/>
              </w:numPr>
              <w:spacing w:after="0" w:line="240" w:lineRule="auto"/>
            </w:pPr>
            <w:r>
              <w:t>Only the person that signed it can edit the section.  When the ‘Edit’ button is selected the fields will be enabled for the user to make modifications.</w:t>
            </w:r>
          </w:p>
          <w:p w14:paraId="70502657" w14:textId="77777777" w:rsidR="00206FAA" w:rsidRDefault="00206FAA" w:rsidP="00400616">
            <w:pPr>
              <w:pStyle w:val="ListParagraph"/>
              <w:numPr>
                <w:ilvl w:val="2"/>
                <w:numId w:val="18"/>
              </w:numPr>
              <w:spacing w:after="0" w:line="240" w:lineRule="auto"/>
            </w:pPr>
            <w:r>
              <w:t>If the user has selected the ‘Edit’ button that button will turn back into a ‘Sign’ button.</w:t>
            </w:r>
          </w:p>
          <w:p w14:paraId="4DDBD4CF" w14:textId="77777777" w:rsidR="00206FAA" w:rsidRDefault="00206FAA" w:rsidP="00400616">
            <w:pPr>
              <w:pStyle w:val="ListParagraph"/>
              <w:numPr>
                <w:ilvl w:val="2"/>
                <w:numId w:val="18"/>
              </w:numPr>
              <w:spacing w:after="0" w:line="240" w:lineRule="auto"/>
            </w:pPr>
            <w:r>
              <w:t>Once the user selects the ‘Sign’ button again it will follow the process outlined above.</w:t>
            </w:r>
          </w:p>
          <w:p w14:paraId="057FF71F" w14:textId="77777777" w:rsidR="00206FAA" w:rsidRDefault="00206FAA" w:rsidP="00400616">
            <w:pPr>
              <w:pStyle w:val="ListParagraph"/>
              <w:numPr>
                <w:ilvl w:val="1"/>
                <w:numId w:val="18"/>
              </w:numPr>
              <w:spacing w:after="0" w:line="240" w:lineRule="auto"/>
            </w:pPr>
            <w:r>
              <w:t>Each ‘Sign’ must be recorded in the database for the customer to use later in reporting if needed</w:t>
            </w:r>
          </w:p>
          <w:p w14:paraId="193825A6" w14:textId="77777777" w:rsidR="00206FAA" w:rsidRDefault="00206FAA" w:rsidP="00230ADD">
            <w:pPr>
              <w:spacing w:after="0" w:line="240" w:lineRule="auto"/>
            </w:pPr>
          </w:p>
        </w:tc>
      </w:tr>
    </w:tbl>
    <w:p w14:paraId="682E7122" w14:textId="77777777" w:rsidR="00A76CDA" w:rsidRPr="00CE5686" w:rsidRDefault="00A76CDA" w:rsidP="00CE5686"/>
    <w:p w14:paraId="58B726C0" w14:textId="77777777" w:rsidR="00A06A5A" w:rsidRDefault="00A06A5A" w:rsidP="00A06A5A">
      <w:pPr>
        <w:pStyle w:val="Heading2"/>
      </w:pPr>
      <w:r>
        <w:lastRenderedPageBreak/>
        <w:t>Fall Tab</w:t>
      </w:r>
    </w:p>
    <w:p w14:paraId="05568831" w14:textId="77777777" w:rsidR="00D41A8F" w:rsidRDefault="00343A62" w:rsidP="00D41A8F">
      <w:pPr>
        <w:pStyle w:val="Heading3"/>
      </w:pPr>
      <w:r>
        <w:t>Details</w:t>
      </w:r>
    </w:p>
    <w:p w14:paraId="63B37D9D" w14:textId="77777777" w:rsidR="00A06A5A" w:rsidRDefault="00E30955" w:rsidP="00A06A5A">
      <w:r>
        <w:object w:dxaOrig="12644" w:dyaOrig="9083" w14:anchorId="34894509">
          <v:shape id="_x0000_i1032" type="#_x0000_t75" style="width:584.25pt;height:419.25pt" o:ole="">
            <v:imagedata r:id="rId22" o:title=""/>
          </v:shape>
          <o:OLEObject Type="Embed" ProgID="Visio.Drawing.11" ShapeID="_x0000_i1032" DrawAspect="Content" ObjectID="_1491737403" r:id="rId23"/>
        </w:object>
      </w:r>
    </w:p>
    <w:p w14:paraId="77E6EA9D" w14:textId="77777777" w:rsidR="00A06A5A" w:rsidRPr="008932F5" w:rsidRDefault="00A06A5A" w:rsidP="00A06A5A">
      <w:pPr>
        <w:pStyle w:val="Heading4"/>
        <w:rPr>
          <w:rFonts w:asciiTheme="minorHAnsi" w:hAnsiTheme="minorHAnsi"/>
        </w:rPr>
      </w:pPr>
      <w:r w:rsidRPr="005308D5">
        <w:rPr>
          <w:rFonts w:asciiTheme="minorHAnsi" w:hAnsiTheme="minorHAnsi"/>
        </w:rPr>
        <w:lastRenderedPageBreak/>
        <w:t xml:space="preserve">Requirements </w:t>
      </w:r>
    </w:p>
    <w:tbl>
      <w:tblPr>
        <w:tblStyle w:val="TableGrid"/>
        <w:tblW w:w="4993" w:type="pct"/>
        <w:tblLook w:val="04A0" w:firstRow="1" w:lastRow="0" w:firstColumn="1" w:lastColumn="0" w:noHBand="0" w:noVBand="1"/>
      </w:tblPr>
      <w:tblGrid>
        <w:gridCol w:w="2285"/>
        <w:gridCol w:w="1963"/>
        <w:gridCol w:w="3692"/>
        <w:gridCol w:w="2792"/>
        <w:gridCol w:w="2426"/>
      </w:tblGrid>
      <w:tr w:rsidR="00A06A5A" w:rsidRPr="005308D5" w14:paraId="4DE72B01" w14:textId="77777777" w:rsidTr="00343A62">
        <w:tc>
          <w:tcPr>
            <w:tcW w:w="868" w:type="pct"/>
          </w:tcPr>
          <w:p w14:paraId="70C38F87" w14:textId="77777777" w:rsidR="00A06A5A" w:rsidRPr="005308D5" w:rsidRDefault="00A06A5A" w:rsidP="006B7F69">
            <w:pPr>
              <w:jc w:val="center"/>
              <w:rPr>
                <w:u w:val="single"/>
              </w:rPr>
            </w:pPr>
          </w:p>
          <w:p w14:paraId="1966300C" w14:textId="77777777" w:rsidR="00A06A5A" w:rsidRPr="005308D5" w:rsidRDefault="00A06A5A" w:rsidP="006B7F69">
            <w:pPr>
              <w:jc w:val="center"/>
              <w:rPr>
                <w:u w:val="single"/>
              </w:rPr>
            </w:pPr>
            <w:r w:rsidRPr="005308D5">
              <w:rPr>
                <w:u w:val="single"/>
              </w:rPr>
              <w:t>Field</w:t>
            </w:r>
          </w:p>
        </w:tc>
        <w:tc>
          <w:tcPr>
            <w:tcW w:w="746" w:type="pct"/>
          </w:tcPr>
          <w:p w14:paraId="004DF589" w14:textId="77777777" w:rsidR="00A06A5A" w:rsidRPr="005308D5" w:rsidRDefault="00A06A5A" w:rsidP="006B7F69">
            <w:pPr>
              <w:jc w:val="center"/>
              <w:rPr>
                <w:u w:val="single"/>
              </w:rPr>
            </w:pPr>
          </w:p>
          <w:p w14:paraId="49D12C96" w14:textId="77777777" w:rsidR="00A06A5A" w:rsidRPr="005308D5" w:rsidRDefault="00A06A5A" w:rsidP="006B7F69">
            <w:pPr>
              <w:jc w:val="center"/>
              <w:rPr>
                <w:u w:val="single"/>
              </w:rPr>
            </w:pPr>
            <w:r w:rsidRPr="005308D5">
              <w:rPr>
                <w:u w:val="single"/>
              </w:rPr>
              <w:t>Required</w:t>
            </w:r>
          </w:p>
        </w:tc>
        <w:tc>
          <w:tcPr>
            <w:tcW w:w="1403" w:type="pct"/>
          </w:tcPr>
          <w:p w14:paraId="78A84996" w14:textId="77777777" w:rsidR="00A06A5A" w:rsidRPr="005308D5" w:rsidRDefault="00A06A5A" w:rsidP="006B7F69">
            <w:pPr>
              <w:jc w:val="center"/>
              <w:rPr>
                <w:u w:val="single"/>
              </w:rPr>
            </w:pPr>
          </w:p>
          <w:p w14:paraId="6B1BF893" w14:textId="77777777" w:rsidR="00A06A5A" w:rsidRPr="005308D5" w:rsidRDefault="00A06A5A" w:rsidP="006B7F69">
            <w:pPr>
              <w:jc w:val="center"/>
              <w:rPr>
                <w:u w:val="single"/>
              </w:rPr>
            </w:pPr>
            <w:r w:rsidRPr="005308D5">
              <w:rPr>
                <w:u w:val="single"/>
              </w:rPr>
              <w:t>Response Options</w:t>
            </w:r>
          </w:p>
        </w:tc>
        <w:tc>
          <w:tcPr>
            <w:tcW w:w="1061" w:type="pct"/>
          </w:tcPr>
          <w:p w14:paraId="2B1C0DA0" w14:textId="77777777" w:rsidR="00A06A5A" w:rsidRPr="005308D5" w:rsidRDefault="00A06A5A" w:rsidP="006B7F69">
            <w:pPr>
              <w:rPr>
                <w:u w:val="single"/>
              </w:rPr>
            </w:pPr>
          </w:p>
          <w:p w14:paraId="6E436E17" w14:textId="77777777" w:rsidR="00A06A5A" w:rsidRPr="005308D5" w:rsidRDefault="00A06A5A" w:rsidP="006B7F69">
            <w:pPr>
              <w:jc w:val="center"/>
              <w:rPr>
                <w:u w:val="single"/>
              </w:rPr>
            </w:pPr>
            <w:r w:rsidRPr="005308D5">
              <w:rPr>
                <w:u w:val="single"/>
              </w:rPr>
              <w:t>Validation Message</w:t>
            </w:r>
          </w:p>
        </w:tc>
        <w:tc>
          <w:tcPr>
            <w:tcW w:w="922" w:type="pct"/>
          </w:tcPr>
          <w:p w14:paraId="2BE366B0" w14:textId="77777777" w:rsidR="00A06A5A" w:rsidRPr="005308D5" w:rsidRDefault="00A06A5A" w:rsidP="006B7F69">
            <w:pPr>
              <w:jc w:val="center"/>
              <w:rPr>
                <w:u w:val="single"/>
              </w:rPr>
            </w:pPr>
            <w:r>
              <w:rPr>
                <w:u w:val="single"/>
              </w:rPr>
              <w:t>Initial Creation Initialization</w:t>
            </w:r>
          </w:p>
        </w:tc>
      </w:tr>
      <w:tr w:rsidR="00A06A5A" w:rsidRPr="005308D5" w14:paraId="6BC41E19" w14:textId="77777777" w:rsidTr="00343A62">
        <w:trPr>
          <w:trHeight w:val="152"/>
        </w:trPr>
        <w:tc>
          <w:tcPr>
            <w:tcW w:w="868" w:type="pct"/>
          </w:tcPr>
          <w:p w14:paraId="3869A0A0" w14:textId="77777777" w:rsidR="00A06A5A" w:rsidRPr="00DE1CE3" w:rsidRDefault="00D41A8F" w:rsidP="00D41A8F">
            <w:r>
              <w:t>Describe Incident</w:t>
            </w:r>
          </w:p>
        </w:tc>
        <w:tc>
          <w:tcPr>
            <w:tcW w:w="746" w:type="pct"/>
          </w:tcPr>
          <w:p w14:paraId="4743FD1B" w14:textId="77777777" w:rsidR="00A06A5A" w:rsidRPr="00DE1CE3" w:rsidRDefault="00A06A5A" w:rsidP="006B7F69">
            <w:r>
              <w:t>Yes</w:t>
            </w:r>
          </w:p>
        </w:tc>
        <w:tc>
          <w:tcPr>
            <w:tcW w:w="1403" w:type="pct"/>
          </w:tcPr>
          <w:p w14:paraId="1651CCA1" w14:textId="77777777" w:rsidR="00A06A5A" w:rsidRDefault="00D41A8F" w:rsidP="006B7F69">
            <w:pPr>
              <w:jc w:val="both"/>
            </w:pPr>
            <w:r>
              <w:t>Via dropdown (</w:t>
            </w:r>
            <w:proofErr w:type="spellStart"/>
            <w:r>
              <w:t>xIncidentReportType</w:t>
            </w:r>
            <w:proofErr w:type="spellEnd"/>
            <w:r>
              <w:t>)</w:t>
            </w:r>
          </w:p>
          <w:p w14:paraId="5B23EB78" w14:textId="77777777" w:rsidR="00D41A8F" w:rsidRDefault="00D41A8F" w:rsidP="00400616">
            <w:pPr>
              <w:pStyle w:val="ListParagraph"/>
              <w:numPr>
                <w:ilvl w:val="0"/>
                <w:numId w:val="18"/>
              </w:numPr>
              <w:jc w:val="both"/>
            </w:pPr>
            <w:r>
              <w:t>Found on the floor</w:t>
            </w:r>
          </w:p>
          <w:p w14:paraId="0C0D302A" w14:textId="77777777" w:rsidR="00D41A8F" w:rsidRDefault="00D41A8F" w:rsidP="00400616">
            <w:pPr>
              <w:pStyle w:val="ListParagraph"/>
              <w:numPr>
                <w:ilvl w:val="0"/>
                <w:numId w:val="18"/>
              </w:numPr>
              <w:jc w:val="both"/>
            </w:pPr>
            <w:r>
              <w:t>Near fall (client lowered to floor by staff or stabilized)</w:t>
            </w:r>
          </w:p>
          <w:p w14:paraId="70FD7F5D" w14:textId="77777777" w:rsidR="00D41A8F" w:rsidRDefault="00D41A8F" w:rsidP="00400616">
            <w:pPr>
              <w:pStyle w:val="ListParagraph"/>
              <w:numPr>
                <w:ilvl w:val="0"/>
                <w:numId w:val="18"/>
              </w:numPr>
              <w:jc w:val="both"/>
            </w:pPr>
            <w:r>
              <w:t>Fall to the floor (witnessed)</w:t>
            </w:r>
          </w:p>
          <w:p w14:paraId="480C1742" w14:textId="77777777" w:rsidR="00D41A8F" w:rsidRPr="00D6453B" w:rsidRDefault="00D41A8F" w:rsidP="00400616">
            <w:pPr>
              <w:pStyle w:val="ListParagraph"/>
              <w:numPr>
                <w:ilvl w:val="0"/>
                <w:numId w:val="18"/>
              </w:numPr>
              <w:jc w:val="both"/>
            </w:pPr>
            <w:r>
              <w:t>Client reported fall</w:t>
            </w:r>
          </w:p>
        </w:tc>
        <w:tc>
          <w:tcPr>
            <w:tcW w:w="1061" w:type="pct"/>
          </w:tcPr>
          <w:p w14:paraId="12E51E37" w14:textId="77777777" w:rsidR="00A06A5A" w:rsidRPr="00B22CC9" w:rsidRDefault="00D41A8F" w:rsidP="006B7F69">
            <w:r>
              <w:t>Fall – Details – Describe incident is required</w:t>
            </w:r>
          </w:p>
        </w:tc>
        <w:tc>
          <w:tcPr>
            <w:tcW w:w="922" w:type="pct"/>
          </w:tcPr>
          <w:p w14:paraId="7AC4D248" w14:textId="77777777" w:rsidR="00A06A5A" w:rsidRDefault="00A06A5A" w:rsidP="006B7F69">
            <w:pPr>
              <w:tabs>
                <w:tab w:val="center" w:pos="1163"/>
              </w:tabs>
            </w:pPr>
            <w:r>
              <w:t>None</w:t>
            </w:r>
          </w:p>
        </w:tc>
      </w:tr>
      <w:tr w:rsidR="00D41A8F" w:rsidRPr="005308D5" w14:paraId="6282B593" w14:textId="77777777" w:rsidTr="00343A62">
        <w:trPr>
          <w:trHeight w:val="152"/>
        </w:trPr>
        <w:tc>
          <w:tcPr>
            <w:tcW w:w="868" w:type="pct"/>
          </w:tcPr>
          <w:p w14:paraId="5DC38E5B" w14:textId="77777777" w:rsidR="00D41A8F" w:rsidRDefault="00D41A8F" w:rsidP="00D41A8F">
            <w:r>
              <w:t>Cause of Incident</w:t>
            </w:r>
          </w:p>
        </w:tc>
        <w:tc>
          <w:tcPr>
            <w:tcW w:w="746" w:type="pct"/>
          </w:tcPr>
          <w:p w14:paraId="32391AD7" w14:textId="77777777" w:rsidR="00D41A8F" w:rsidRDefault="00D41A8F" w:rsidP="006B7F69">
            <w:r>
              <w:t>Yes</w:t>
            </w:r>
          </w:p>
        </w:tc>
        <w:tc>
          <w:tcPr>
            <w:tcW w:w="1403" w:type="pct"/>
          </w:tcPr>
          <w:p w14:paraId="53C78584" w14:textId="77777777" w:rsidR="00D41A8F" w:rsidRDefault="00D41A8F" w:rsidP="006B7F69">
            <w:pPr>
              <w:jc w:val="both"/>
            </w:pPr>
            <w:r>
              <w:t>Via dropdown (</w:t>
            </w:r>
            <w:proofErr w:type="spellStart"/>
            <w:r>
              <w:t>xIncidenCauseIncident</w:t>
            </w:r>
            <w:proofErr w:type="spellEnd"/>
            <w:r>
              <w:t>)</w:t>
            </w:r>
          </w:p>
          <w:p w14:paraId="285A09DF" w14:textId="77777777" w:rsidR="00D41A8F" w:rsidRDefault="00D41A8F" w:rsidP="00400616">
            <w:pPr>
              <w:pStyle w:val="ListParagraph"/>
              <w:numPr>
                <w:ilvl w:val="0"/>
                <w:numId w:val="20"/>
              </w:numPr>
              <w:jc w:val="both"/>
            </w:pPr>
            <w:r>
              <w:t>Lost balance</w:t>
            </w:r>
          </w:p>
          <w:p w14:paraId="21397F96" w14:textId="77777777" w:rsidR="00D41A8F" w:rsidRPr="000734FA" w:rsidRDefault="00D41A8F" w:rsidP="00400616">
            <w:pPr>
              <w:pStyle w:val="ListParagraph"/>
              <w:numPr>
                <w:ilvl w:val="0"/>
                <w:numId w:val="20"/>
              </w:numPr>
              <w:jc w:val="both"/>
            </w:pPr>
            <w:r w:rsidRPr="000734FA">
              <w:t xml:space="preserve">Slipped </w:t>
            </w:r>
            <w:r w:rsidR="00877353" w:rsidRPr="000734FA">
              <w:t>(text box)</w:t>
            </w:r>
          </w:p>
          <w:p w14:paraId="35E07396" w14:textId="77777777" w:rsidR="00D41A8F" w:rsidRPr="000734FA" w:rsidRDefault="00D41A8F" w:rsidP="00400616">
            <w:pPr>
              <w:pStyle w:val="ListParagraph"/>
              <w:numPr>
                <w:ilvl w:val="0"/>
                <w:numId w:val="20"/>
              </w:numPr>
              <w:jc w:val="both"/>
            </w:pPr>
            <w:r w:rsidRPr="000734FA">
              <w:t>Lost strength/weakness</w:t>
            </w:r>
          </w:p>
          <w:p w14:paraId="7EBF1003" w14:textId="77777777" w:rsidR="00D41A8F" w:rsidRPr="000734FA" w:rsidRDefault="00D41A8F" w:rsidP="00400616">
            <w:pPr>
              <w:pStyle w:val="ListParagraph"/>
              <w:numPr>
                <w:ilvl w:val="0"/>
                <w:numId w:val="20"/>
              </w:numPr>
              <w:jc w:val="both"/>
            </w:pPr>
            <w:r w:rsidRPr="000734FA">
              <w:t>Tripped</w:t>
            </w:r>
          </w:p>
          <w:p w14:paraId="02D65115" w14:textId="77777777" w:rsidR="00D41A8F" w:rsidRPr="000734FA" w:rsidRDefault="00D41A8F" w:rsidP="00400616">
            <w:pPr>
              <w:pStyle w:val="ListParagraph"/>
              <w:numPr>
                <w:ilvl w:val="0"/>
                <w:numId w:val="20"/>
              </w:numPr>
              <w:jc w:val="both"/>
            </w:pPr>
            <w:r w:rsidRPr="000734FA">
              <w:t>Lost Consciousness</w:t>
            </w:r>
          </w:p>
          <w:p w14:paraId="72F14E32" w14:textId="77777777" w:rsidR="00D41A8F" w:rsidRPr="000734FA" w:rsidRDefault="00D41A8F" w:rsidP="00400616">
            <w:pPr>
              <w:pStyle w:val="ListParagraph"/>
              <w:numPr>
                <w:ilvl w:val="0"/>
                <w:numId w:val="20"/>
              </w:numPr>
              <w:jc w:val="both"/>
            </w:pPr>
            <w:r w:rsidRPr="000734FA">
              <w:t>Seizure</w:t>
            </w:r>
          </w:p>
          <w:p w14:paraId="2E51BD84" w14:textId="77777777" w:rsidR="00D41A8F" w:rsidRPr="000734FA" w:rsidRDefault="00D41A8F" w:rsidP="00400616">
            <w:pPr>
              <w:pStyle w:val="ListParagraph"/>
              <w:numPr>
                <w:ilvl w:val="0"/>
                <w:numId w:val="20"/>
              </w:numPr>
              <w:jc w:val="both"/>
            </w:pPr>
            <w:r w:rsidRPr="000734FA">
              <w:t>Equipment malfunction</w:t>
            </w:r>
            <w:r w:rsidR="00877353" w:rsidRPr="000734FA">
              <w:t xml:space="preserve"> (text box)</w:t>
            </w:r>
          </w:p>
          <w:p w14:paraId="10E04A59" w14:textId="77777777" w:rsidR="00D41A8F" w:rsidRPr="000734FA" w:rsidRDefault="00046EC9" w:rsidP="00400616">
            <w:pPr>
              <w:pStyle w:val="ListParagraph"/>
              <w:numPr>
                <w:ilvl w:val="0"/>
                <w:numId w:val="20"/>
              </w:numPr>
              <w:jc w:val="both"/>
            </w:pPr>
            <w:r w:rsidRPr="000734FA">
              <w:t>Environmental factor</w:t>
            </w:r>
            <w:r w:rsidR="00877353" w:rsidRPr="000734FA">
              <w:t xml:space="preserve"> (text box)</w:t>
            </w:r>
          </w:p>
          <w:p w14:paraId="0790E033" w14:textId="77777777" w:rsidR="00046EC9" w:rsidRPr="000734FA" w:rsidRDefault="00046EC9" w:rsidP="00400616">
            <w:pPr>
              <w:pStyle w:val="ListParagraph"/>
              <w:numPr>
                <w:ilvl w:val="0"/>
                <w:numId w:val="20"/>
              </w:numPr>
              <w:jc w:val="both"/>
            </w:pPr>
            <w:r w:rsidRPr="000734FA">
              <w:t>Other</w:t>
            </w:r>
            <w:r w:rsidR="00877353" w:rsidRPr="000734FA">
              <w:t>(text box)</w:t>
            </w:r>
          </w:p>
          <w:p w14:paraId="5BF5A9EA" w14:textId="77777777" w:rsidR="00046EC9" w:rsidRDefault="00046EC9" w:rsidP="00400616">
            <w:pPr>
              <w:pStyle w:val="ListParagraph"/>
              <w:numPr>
                <w:ilvl w:val="0"/>
                <w:numId w:val="20"/>
              </w:numPr>
              <w:jc w:val="both"/>
            </w:pPr>
            <w:r>
              <w:t>Unknown</w:t>
            </w:r>
          </w:p>
        </w:tc>
        <w:tc>
          <w:tcPr>
            <w:tcW w:w="1061" w:type="pct"/>
          </w:tcPr>
          <w:p w14:paraId="7A846858" w14:textId="77777777" w:rsidR="00D41A8F" w:rsidRDefault="00046EC9" w:rsidP="00046EC9">
            <w:r>
              <w:t>Fall – Details – Cause of incident is required</w:t>
            </w:r>
          </w:p>
        </w:tc>
        <w:tc>
          <w:tcPr>
            <w:tcW w:w="922" w:type="pct"/>
          </w:tcPr>
          <w:p w14:paraId="44A3FF37" w14:textId="77777777" w:rsidR="00D41A8F" w:rsidRDefault="00046EC9" w:rsidP="006B7F69">
            <w:pPr>
              <w:tabs>
                <w:tab w:val="center" w:pos="1163"/>
              </w:tabs>
            </w:pPr>
            <w:r>
              <w:t>None</w:t>
            </w:r>
          </w:p>
        </w:tc>
      </w:tr>
      <w:tr w:rsidR="00046EC9" w:rsidRPr="005308D5" w14:paraId="594E6795" w14:textId="77777777" w:rsidTr="00343A62">
        <w:trPr>
          <w:trHeight w:val="152"/>
        </w:trPr>
        <w:tc>
          <w:tcPr>
            <w:tcW w:w="868" w:type="pct"/>
          </w:tcPr>
          <w:p w14:paraId="4B7CA503" w14:textId="77777777" w:rsidR="00046EC9" w:rsidRDefault="00046EC9" w:rsidP="00D41A8F">
            <w:r>
              <w:t>Personal/Safety Protective Device(s) Used at Time of Incident</w:t>
            </w:r>
          </w:p>
        </w:tc>
        <w:tc>
          <w:tcPr>
            <w:tcW w:w="746" w:type="pct"/>
          </w:tcPr>
          <w:p w14:paraId="07D3516A" w14:textId="77777777" w:rsidR="00046EC9" w:rsidRDefault="00046EC9" w:rsidP="006B7F69">
            <w:r>
              <w:t>Yes</w:t>
            </w:r>
          </w:p>
        </w:tc>
        <w:tc>
          <w:tcPr>
            <w:tcW w:w="1403" w:type="pct"/>
          </w:tcPr>
          <w:p w14:paraId="50E70382" w14:textId="77777777" w:rsidR="00046EC9" w:rsidRDefault="00046EC9" w:rsidP="006B7F69">
            <w:pPr>
              <w:jc w:val="both"/>
            </w:pPr>
            <w:r>
              <w:t>Via checkbox</w:t>
            </w:r>
          </w:p>
          <w:p w14:paraId="497E6E50" w14:textId="77777777" w:rsidR="00046EC9" w:rsidRDefault="00046EC9" w:rsidP="00400616">
            <w:pPr>
              <w:pStyle w:val="ListParagraph"/>
              <w:numPr>
                <w:ilvl w:val="0"/>
                <w:numId w:val="21"/>
              </w:numPr>
              <w:jc w:val="both"/>
            </w:pPr>
            <w:r>
              <w:t>None</w:t>
            </w:r>
          </w:p>
          <w:p w14:paraId="125AD5F9" w14:textId="77777777" w:rsidR="00046EC9" w:rsidRDefault="00046EC9" w:rsidP="00400616">
            <w:pPr>
              <w:pStyle w:val="ListParagraph"/>
              <w:numPr>
                <w:ilvl w:val="0"/>
                <w:numId w:val="21"/>
              </w:numPr>
              <w:jc w:val="both"/>
            </w:pPr>
            <w:r>
              <w:t>Cane</w:t>
            </w:r>
          </w:p>
          <w:p w14:paraId="41CF5BF1" w14:textId="77777777" w:rsidR="00046EC9" w:rsidRDefault="00046EC9" w:rsidP="00400616">
            <w:pPr>
              <w:pStyle w:val="ListParagraph"/>
              <w:numPr>
                <w:ilvl w:val="0"/>
                <w:numId w:val="21"/>
              </w:numPr>
              <w:jc w:val="both"/>
            </w:pPr>
            <w:r>
              <w:t>Wheelchair</w:t>
            </w:r>
          </w:p>
          <w:p w14:paraId="4B070604" w14:textId="77777777" w:rsidR="00046EC9" w:rsidRDefault="00046EC9" w:rsidP="00400616">
            <w:pPr>
              <w:pStyle w:val="ListParagraph"/>
              <w:numPr>
                <w:ilvl w:val="0"/>
                <w:numId w:val="21"/>
              </w:numPr>
              <w:jc w:val="both"/>
            </w:pPr>
            <w:r>
              <w:t>Seat/Lap Belt</w:t>
            </w:r>
          </w:p>
          <w:p w14:paraId="677E9CA5" w14:textId="77777777" w:rsidR="00046EC9" w:rsidRDefault="00046EC9" w:rsidP="00400616">
            <w:pPr>
              <w:pStyle w:val="ListParagraph"/>
              <w:numPr>
                <w:ilvl w:val="0"/>
                <w:numId w:val="21"/>
              </w:numPr>
              <w:jc w:val="both"/>
            </w:pPr>
            <w:r>
              <w:t>Gait Belt</w:t>
            </w:r>
          </w:p>
          <w:p w14:paraId="7F4C53EF" w14:textId="77777777" w:rsidR="00046EC9" w:rsidRDefault="00046EC9" w:rsidP="00400616">
            <w:pPr>
              <w:pStyle w:val="ListParagraph"/>
              <w:numPr>
                <w:ilvl w:val="0"/>
                <w:numId w:val="21"/>
              </w:numPr>
              <w:jc w:val="both"/>
            </w:pPr>
            <w:r>
              <w:t>Wheelchair Tray</w:t>
            </w:r>
          </w:p>
          <w:p w14:paraId="2E3CEA8A" w14:textId="77777777" w:rsidR="00046EC9" w:rsidRDefault="00046EC9" w:rsidP="00400616">
            <w:pPr>
              <w:pStyle w:val="ListParagraph"/>
              <w:numPr>
                <w:ilvl w:val="0"/>
                <w:numId w:val="21"/>
              </w:numPr>
              <w:jc w:val="both"/>
            </w:pPr>
            <w:r>
              <w:t>Walker</w:t>
            </w:r>
          </w:p>
          <w:p w14:paraId="71FE8D91" w14:textId="77777777" w:rsidR="00046EC9" w:rsidRDefault="00046EC9" w:rsidP="00400616">
            <w:pPr>
              <w:pStyle w:val="ListParagraph"/>
              <w:numPr>
                <w:ilvl w:val="0"/>
                <w:numId w:val="21"/>
              </w:numPr>
              <w:jc w:val="both"/>
            </w:pPr>
            <w:r>
              <w:t>MAFOs/Braces</w:t>
            </w:r>
          </w:p>
          <w:p w14:paraId="4D89E0EC" w14:textId="77777777" w:rsidR="00046EC9" w:rsidRDefault="00046EC9" w:rsidP="00400616">
            <w:pPr>
              <w:pStyle w:val="ListParagraph"/>
              <w:numPr>
                <w:ilvl w:val="0"/>
                <w:numId w:val="21"/>
              </w:numPr>
              <w:jc w:val="both"/>
            </w:pPr>
            <w:r>
              <w:t>Helmet</w:t>
            </w:r>
          </w:p>
          <w:p w14:paraId="3D869148" w14:textId="77777777" w:rsidR="00046EC9" w:rsidRDefault="00046EC9" w:rsidP="00400616">
            <w:pPr>
              <w:pStyle w:val="ListParagraph"/>
              <w:numPr>
                <w:ilvl w:val="0"/>
                <w:numId w:val="21"/>
              </w:numPr>
              <w:jc w:val="both"/>
            </w:pPr>
            <w:r>
              <w:t>Chest Harness</w:t>
            </w:r>
          </w:p>
          <w:p w14:paraId="6E803EEF" w14:textId="77777777" w:rsidR="00046EC9" w:rsidRDefault="00046EC9" w:rsidP="00400616">
            <w:pPr>
              <w:pStyle w:val="ListParagraph"/>
              <w:numPr>
                <w:ilvl w:val="0"/>
                <w:numId w:val="21"/>
              </w:numPr>
              <w:jc w:val="both"/>
            </w:pPr>
            <w:r w:rsidRPr="000734FA">
              <w:t>Other</w:t>
            </w:r>
            <w:r w:rsidR="00877353" w:rsidRPr="000734FA">
              <w:t xml:space="preserve"> (text box)</w:t>
            </w:r>
          </w:p>
        </w:tc>
        <w:tc>
          <w:tcPr>
            <w:tcW w:w="1061" w:type="pct"/>
          </w:tcPr>
          <w:p w14:paraId="48FB577A" w14:textId="77777777" w:rsidR="00046EC9" w:rsidRDefault="00046EC9" w:rsidP="00046EC9">
            <w:r>
              <w:t>Fall – Details – Personal/Safety Protective Device(s) use at time of incident is required</w:t>
            </w:r>
          </w:p>
        </w:tc>
        <w:tc>
          <w:tcPr>
            <w:tcW w:w="922" w:type="pct"/>
          </w:tcPr>
          <w:p w14:paraId="6D57B883" w14:textId="77777777" w:rsidR="00046EC9" w:rsidRDefault="00046EC9" w:rsidP="006B7F69">
            <w:pPr>
              <w:tabs>
                <w:tab w:val="center" w:pos="1163"/>
              </w:tabs>
            </w:pPr>
            <w:r>
              <w:t>None</w:t>
            </w:r>
          </w:p>
        </w:tc>
      </w:tr>
      <w:tr w:rsidR="00046EC9" w:rsidRPr="005308D5" w14:paraId="03B4A0D0" w14:textId="77777777" w:rsidTr="00343A62">
        <w:trPr>
          <w:trHeight w:val="152"/>
        </w:trPr>
        <w:tc>
          <w:tcPr>
            <w:tcW w:w="868" w:type="pct"/>
          </w:tcPr>
          <w:p w14:paraId="2FE8B1D8" w14:textId="77777777" w:rsidR="00046EC9" w:rsidRDefault="00046EC9" w:rsidP="00D41A8F">
            <w:r>
              <w:t xml:space="preserve">Incident Occurred </w:t>
            </w:r>
            <w:r>
              <w:lastRenderedPageBreak/>
              <w:t>While</w:t>
            </w:r>
          </w:p>
        </w:tc>
        <w:tc>
          <w:tcPr>
            <w:tcW w:w="746" w:type="pct"/>
          </w:tcPr>
          <w:p w14:paraId="0CFB88D5" w14:textId="77777777" w:rsidR="00046EC9" w:rsidRDefault="00046EC9" w:rsidP="006B7F69">
            <w:r>
              <w:lastRenderedPageBreak/>
              <w:t>Yes</w:t>
            </w:r>
          </w:p>
        </w:tc>
        <w:tc>
          <w:tcPr>
            <w:tcW w:w="1403" w:type="pct"/>
          </w:tcPr>
          <w:p w14:paraId="28BD134B" w14:textId="77777777" w:rsidR="00046EC9" w:rsidRDefault="00046EC9" w:rsidP="006B7F69">
            <w:pPr>
              <w:jc w:val="both"/>
            </w:pPr>
            <w:r>
              <w:t>Via dropdown</w:t>
            </w:r>
            <w:r w:rsidR="00343A62">
              <w:t xml:space="preserve"> (</w:t>
            </w:r>
            <w:proofErr w:type="spellStart"/>
            <w:r w:rsidR="00343A62">
              <w:t>xincidentoccuredwhile</w:t>
            </w:r>
            <w:proofErr w:type="spellEnd"/>
            <w:r w:rsidR="00343A62">
              <w:t>)</w:t>
            </w:r>
          </w:p>
          <w:p w14:paraId="7899FBC2" w14:textId="77777777" w:rsidR="00046EC9" w:rsidRDefault="00046EC9" w:rsidP="00400616">
            <w:pPr>
              <w:pStyle w:val="ListParagraph"/>
              <w:numPr>
                <w:ilvl w:val="0"/>
                <w:numId w:val="22"/>
              </w:numPr>
              <w:jc w:val="both"/>
            </w:pPr>
            <w:r>
              <w:lastRenderedPageBreak/>
              <w:t>Walking to/from client room</w:t>
            </w:r>
          </w:p>
          <w:p w14:paraId="465C47AC" w14:textId="77777777" w:rsidR="00046EC9" w:rsidRDefault="00046EC9" w:rsidP="00400616">
            <w:pPr>
              <w:pStyle w:val="ListParagraph"/>
              <w:numPr>
                <w:ilvl w:val="0"/>
                <w:numId w:val="22"/>
              </w:numPr>
              <w:jc w:val="both"/>
            </w:pPr>
            <w:r>
              <w:t>Walking to/from bathroom</w:t>
            </w:r>
          </w:p>
          <w:p w14:paraId="5D36779C" w14:textId="77777777" w:rsidR="00046EC9" w:rsidRDefault="00046EC9" w:rsidP="00400616">
            <w:pPr>
              <w:pStyle w:val="ListParagraph"/>
              <w:numPr>
                <w:ilvl w:val="0"/>
                <w:numId w:val="22"/>
              </w:numPr>
              <w:jc w:val="both"/>
            </w:pPr>
            <w:r>
              <w:t>Transferring on/off toilet</w:t>
            </w:r>
          </w:p>
          <w:p w14:paraId="0D978B9E" w14:textId="77777777" w:rsidR="00046EC9" w:rsidRDefault="00046EC9" w:rsidP="00400616">
            <w:pPr>
              <w:pStyle w:val="ListParagraph"/>
              <w:numPr>
                <w:ilvl w:val="0"/>
                <w:numId w:val="22"/>
              </w:numPr>
              <w:jc w:val="both"/>
            </w:pPr>
            <w:r>
              <w:t>Walking in hallway</w:t>
            </w:r>
          </w:p>
          <w:p w14:paraId="09D3EE1D" w14:textId="77777777" w:rsidR="00D467B4" w:rsidRDefault="00D467B4" w:rsidP="00400616">
            <w:pPr>
              <w:pStyle w:val="ListParagraph"/>
              <w:numPr>
                <w:ilvl w:val="0"/>
                <w:numId w:val="22"/>
              </w:numPr>
              <w:jc w:val="both"/>
            </w:pPr>
            <w:r>
              <w:t>Getting up from wheelchair</w:t>
            </w:r>
          </w:p>
          <w:p w14:paraId="22628D7A" w14:textId="77777777" w:rsidR="00046EC9" w:rsidRDefault="00046EC9" w:rsidP="00400616">
            <w:pPr>
              <w:pStyle w:val="ListParagraph"/>
              <w:numPr>
                <w:ilvl w:val="0"/>
                <w:numId w:val="22"/>
              </w:numPr>
              <w:jc w:val="both"/>
            </w:pPr>
            <w:r>
              <w:t>Sliding out of the wheelchair</w:t>
            </w:r>
          </w:p>
          <w:p w14:paraId="39DA4AFA" w14:textId="77777777" w:rsidR="00046EC9" w:rsidRDefault="00046EC9" w:rsidP="00400616">
            <w:pPr>
              <w:pStyle w:val="ListParagraph"/>
              <w:numPr>
                <w:ilvl w:val="0"/>
                <w:numId w:val="22"/>
              </w:numPr>
              <w:jc w:val="both"/>
            </w:pPr>
            <w:r>
              <w:t>Changing clothes/other ADLs</w:t>
            </w:r>
          </w:p>
          <w:p w14:paraId="067B2181" w14:textId="77777777" w:rsidR="00046EC9" w:rsidRDefault="00046EC9" w:rsidP="00400616">
            <w:pPr>
              <w:pStyle w:val="ListParagraph"/>
              <w:numPr>
                <w:ilvl w:val="0"/>
                <w:numId w:val="22"/>
              </w:numPr>
              <w:jc w:val="both"/>
            </w:pPr>
            <w:r>
              <w:t>Getting in/out of tub or shower</w:t>
            </w:r>
          </w:p>
          <w:p w14:paraId="3CC10CAF" w14:textId="77777777" w:rsidR="00046EC9" w:rsidRDefault="00046EC9" w:rsidP="00400616">
            <w:pPr>
              <w:pStyle w:val="ListParagraph"/>
              <w:numPr>
                <w:ilvl w:val="0"/>
                <w:numId w:val="22"/>
              </w:numPr>
              <w:jc w:val="both"/>
            </w:pPr>
            <w:r>
              <w:t>Reaching for something</w:t>
            </w:r>
          </w:p>
          <w:p w14:paraId="55105F9A" w14:textId="77777777" w:rsidR="00046EC9" w:rsidRDefault="00046EC9" w:rsidP="00400616">
            <w:pPr>
              <w:pStyle w:val="ListParagraph"/>
              <w:numPr>
                <w:ilvl w:val="0"/>
                <w:numId w:val="22"/>
              </w:numPr>
              <w:jc w:val="both"/>
            </w:pPr>
            <w:r>
              <w:t>Getting on/off bus</w:t>
            </w:r>
          </w:p>
          <w:p w14:paraId="70308277" w14:textId="77777777" w:rsidR="00046EC9" w:rsidRPr="00D467B4" w:rsidRDefault="00046EC9" w:rsidP="00400616">
            <w:pPr>
              <w:pStyle w:val="ListParagraph"/>
              <w:numPr>
                <w:ilvl w:val="0"/>
                <w:numId w:val="22"/>
              </w:numPr>
              <w:jc w:val="both"/>
            </w:pPr>
            <w:r w:rsidRPr="00D467B4">
              <w:t>Getting in/out bed</w:t>
            </w:r>
          </w:p>
          <w:p w14:paraId="100A022C" w14:textId="77777777" w:rsidR="00046EC9" w:rsidRDefault="00046EC9" w:rsidP="00400616">
            <w:pPr>
              <w:pStyle w:val="ListParagraph"/>
              <w:numPr>
                <w:ilvl w:val="0"/>
                <w:numId w:val="22"/>
              </w:numPr>
              <w:jc w:val="both"/>
            </w:pPr>
            <w:r>
              <w:t>None of the above</w:t>
            </w:r>
          </w:p>
        </w:tc>
        <w:tc>
          <w:tcPr>
            <w:tcW w:w="1061" w:type="pct"/>
          </w:tcPr>
          <w:p w14:paraId="6B021E09" w14:textId="77777777" w:rsidR="00046EC9" w:rsidRDefault="00343A62" w:rsidP="00046EC9">
            <w:r>
              <w:lastRenderedPageBreak/>
              <w:t xml:space="preserve">Fall- Details – Incident </w:t>
            </w:r>
            <w:r>
              <w:lastRenderedPageBreak/>
              <w:t>occurred while is required</w:t>
            </w:r>
          </w:p>
        </w:tc>
        <w:tc>
          <w:tcPr>
            <w:tcW w:w="922" w:type="pct"/>
          </w:tcPr>
          <w:p w14:paraId="4B47271F" w14:textId="77777777" w:rsidR="00046EC9" w:rsidRDefault="00343A62" w:rsidP="006B7F69">
            <w:pPr>
              <w:tabs>
                <w:tab w:val="center" w:pos="1163"/>
              </w:tabs>
            </w:pPr>
            <w:r>
              <w:lastRenderedPageBreak/>
              <w:t>None</w:t>
            </w:r>
          </w:p>
        </w:tc>
      </w:tr>
      <w:tr w:rsidR="00046EC9" w:rsidRPr="005308D5" w14:paraId="2A356FA1" w14:textId="77777777" w:rsidTr="00343A62">
        <w:trPr>
          <w:trHeight w:val="152"/>
        </w:trPr>
        <w:tc>
          <w:tcPr>
            <w:tcW w:w="868" w:type="pct"/>
          </w:tcPr>
          <w:p w14:paraId="438A0927" w14:textId="77777777" w:rsidR="00046EC9" w:rsidRDefault="00C07100" w:rsidP="00D41A8F">
            <w:r>
              <w:lastRenderedPageBreak/>
              <w:t>Footwear at Time of Incident</w:t>
            </w:r>
          </w:p>
        </w:tc>
        <w:tc>
          <w:tcPr>
            <w:tcW w:w="746" w:type="pct"/>
          </w:tcPr>
          <w:p w14:paraId="218E02D9" w14:textId="77777777" w:rsidR="00046EC9" w:rsidRDefault="00C07100" w:rsidP="006B7F69">
            <w:r>
              <w:t>Yes</w:t>
            </w:r>
          </w:p>
        </w:tc>
        <w:tc>
          <w:tcPr>
            <w:tcW w:w="1403" w:type="pct"/>
          </w:tcPr>
          <w:p w14:paraId="601004F7" w14:textId="77777777" w:rsidR="00046EC9" w:rsidRDefault="00C07100" w:rsidP="00046EC9">
            <w:pPr>
              <w:jc w:val="both"/>
            </w:pPr>
            <w:r>
              <w:t>via dropdown</w:t>
            </w:r>
            <w:r w:rsidR="00343A62">
              <w:t xml:space="preserve"> (</w:t>
            </w:r>
            <w:proofErr w:type="spellStart"/>
            <w:r w:rsidR="00343A62">
              <w:t>xincidentfootwear</w:t>
            </w:r>
            <w:proofErr w:type="spellEnd"/>
            <w:r w:rsidR="00343A62">
              <w:t>)</w:t>
            </w:r>
          </w:p>
          <w:p w14:paraId="619B522B" w14:textId="77777777" w:rsidR="00C07100" w:rsidRDefault="00C07100" w:rsidP="00400616">
            <w:pPr>
              <w:pStyle w:val="ListParagraph"/>
              <w:numPr>
                <w:ilvl w:val="0"/>
                <w:numId w:val="23"/>
              </w:numPr>
              <w:jc w:val="both"/>
            </w:pPr>
            <w:r>
              <w:t>Shoes/Sneakers</w:t>
            </w:r>
          </w:p>
          <w:p w14:paraId="1EAC1EAE" w14:textId="77777777" w:rsidR="00C07100" w:rsidRDefault="00C07100" w:rsidP="00400616">
            <w:pPr>
              <w:pStyle w:val="ListParagraph"/>
              <w:numPr>
                <w:ilvl w:val="0"/>
                <w:numId w:val="23"/>
              </w:numPr>
              <w:jc w:val="both"/>
            </w:pPr>
            <w:r>
              <w:t>Flip Flops</w:t>
            </w:r>
          </w:p>
          <w:p w14:paraId="4C21B1A2" w14:textId="77777777" w:rsidR="00C07100" w:rsidRDefault="00C07100" w:rsidP="00400616">
            <w:pPr>
              <w:pStyle w:val="ListParagraph"/>
              <w:numPr>
                <w:ilvl w:val="0"/>
                <w:numId w:val="23"/>
              </w:numPr>
              <w:jc w:val="both"/>
            </w:pPr>
            <w:r>
              <w:t>Plain Socks</w:t>
            </w:r>
          </w:p>
          <w:p w14:paraId="43A86513" w14:textId="77777777" w:rsidR="00C07100" w:rsidRDefault="00C07100" w:rsidP="00400616">
            <w:pPr>
              <w:pStyle w:val="ListParagraph"/>
              <w:numPr>
                <w:ilvl w:val="0"/>
                <w:numId w:val="23"/>
              </w:numPr>
              <w:jc w:val="both"/>
            </w:pPr>
            <w:r>
              <w:t>High/Narrow Heel</w:t>
            </w:r>
          </w:p>
          <w:p w14:paraId="2E3A5FD9" w14:textId="77777777" w:rsidR="00C07100" w:rsidRDefault="00C07100" w:rsidP="00400616">
            <w:pPr>
              <w:pStyle w:val="ListParagraph"/>
              <w:numPr>
                <w:ilvl w:val="0"/>
                <w:numId w:val="23"/>
              </w:numPr>
              <w:jc w:val="both"/>
            </w:pPr>
            <w:r>
              <w:t>Bare Feet</w:t>
            </w:r>
          </w:p>
          <w:p w14:paraId="107BC86C" w14:textId="77777777" w:rsidR="00C07100" w:rsidRDefault="00C07100" w:rsidP="00400616">
            <w:pPr>
              <w:pStyle w:val="ListParagraph"/>
              <w:numPr>
                <w:ilvl w:val="0"/>
                <w:numId w:val="23"/>
              </w:numPr>
              <w:jc w:val="both"/>
            </w:pPr>
            <w:r>
              <w:t>Boots</w:t>
            </w:r>
          </w:p>
        </w:tc>
        <w:tc>
          <w:tcPr>
            <w:tcW w:w="1061" w:type="pct"/>
          </w:tcPr>
          <w:p w14:paraId="77C4A0BC" w14:textId="77777777" w:rsidR="00046EC9" w:rsidRDefault="00C07100" w:rsidP="00046EC9">
            <w:r>
              <w:t>Fall – Details – Footwear at time of incident is required</w:t>
            </w:r>
          </w:p>
        </w:tc>
        <w:tc>
          <w:tcPr>
            <w:tcW w:w="922" w:type="pct"/>
          </w:tcPr>
          <w:p w14:paraId="4D5753C4" w14:textId="77777777" w:rsidR="00046EC9" w:rsidRDefault="00C07100" w:rsidP="006B7F69">
            <w:pPr>
              <w:tabs>
                <w:tab w:val="center" w:pos="1163"/>
              </w:tabs>
            </w:pPr>
            <w:r>
              <w:t>None</w:t>
            </w:r>
          </w:p>
        </w:tc>
      </w:tr>
      <w:tr w:rsidR="00343A62" w:rsidRPr="005308D5" w14:paraId="08AC6568" w14:textId="77777777" w:rsidTr="00343A62">
        <w:trPr>
          <w:trHeight w:val="152"/>
        </w:trPr>
        <w:tc>
          <w:tcPr>
            <w:tcW w:w="868" w:type="pct"/>
          </w:tcPr>
          <w:p w14:paraId="5F083CC4" w14:textId="77777777" w:rsidR="00343A62" w:rsidRDefault="00343A62" w:rsidP="00D41A8F">
            <w:r>
              <w:t>Was an alarm present</w:t>
            </w:r>
          </w:p>
        </w:tc>
        <w:tc>
          <w:tcPr>
            <w:tcW w:w="746" w:type="pct"/>
          </w:tcPr>
          <w:p w14:paraId="5A101DC4" w14:textId="77777777" w:rsidR="00343A62" w:rsidRDefault="00343A62" w:rsidP="006B7F69">
            <w:r>
              <w:t>Yes</w:t>
            </w:r>
          </w:p>
        </w:tc>
        <w:tc>
          <w:tcPr>
            <w:tcW w:w="1403" w:type="pct"/>
          </w:tcPr>
          <w:p w14:paraId="3752DDFE" w14:textId="77777777" w:rsidR="00343A62" w:rsidRDefault="00343A62" w:rsidP="00046EC9">
            <w:pPr>
              <w:jc w:val="both"/>
            </w:pPr>
            <w:r>
              <w:t>Via radio buttons</w:t>
            </w:r>
          </w:p>
          <w:p w14:paraId="011B216F" w14:textId="77777777" w:rsidR="00343A62" w:rsidRDefault="00343A62" w:rsidP="00400616">
            <w:pPr>
              <w:pStyle w:val="ListParagraph"/>
              <w:numPr>
                <w:ilvl w:val="0"/>
                <w:numId w:val="24"/>
              </w:numPr>
              <w:jc w:val="both"/>
            </w:pPr>
            <w:r>
              <w:t>Yes</w:t>
            </w:r>
          </w:p>
          <w:p w14:paraId="08DE4FBB" w14:textId="77777777" w:rsidR="00343A62" w:rsidRDefault="00343A62" w:rsidP="00400616">
            <w:pPr>
              <w:pStyle w:val="ListParagraph"/>
              <w:numPr>
                <w:ilvl w:val="0"/>
                <w:numId w:val="24"/>
              </w:numPr>
              <w:jc w:val="both"/>
            </w:pPr>
            <w:r>
              <w:t>No</w:t>
            </w:r>
          </w:p>
        </w:tc>
        <w:tc>
          <w:tcPr>
            <w:tcW w:w="1061" w:type="pct"/>
          </w:tcPr>
          <w:p w14:paraId="53A57972" w14:textId="77777777" w:rsidR="00343A62" w:rsidRDefault="00343A62" w:rsidP="00046EC9">
            <w:r>
              <w:t>Fall – Details – Was an alarm present is required</w:t>
            </w:r>
          </w:p>
        </w:tc>
        <w:tc>
          <w:tcPr>
            <w:tcW w:w="922" w:type="pct"/>
          </w:tcPr>
          <w:p w14:paraId="0E30FED2" w14:textId="77777777" w:rsidR="00343A62" w:rsidRDefault="00343A62" w:rsidP="006B7F69">
            <w:pPr>
              <w:tabs>
                <w:tab w:val="center" w:pos="1163"/>
              </w:tabs>
            </w:pPr>
            <w:r>
              <w:t>None</w:t>
            </w:r>
          </w:p>
        </w:tc>
      </w:tr>
    </w:tbl>
    <w:p w14:paraId="58BAF336" w14:textId="77777777" w:rsidR="00655B49" w:rsidRPr="0051420D" w:rsidRDefault="00655B49" w:rsidP="00655B49">
      <w:pPr>
        <w:pStyle w:val="Heading4"/>
        <w:rPr>
          <w:rFonts w:eastAsia="Calibri" w:hAnsi="Calibri" w:cs="Calibri"/>
        </w:rPr>
      </w:pPr>
      <w:r>
        <w:t>Rules</w:t>
      </w:r>
    </w:p>
    <w:tbl>
      <w:tblPr>
        <w:tblW w:w="4998" w:type="pct"/>
        <w:tblCellMar>
          <w:left w:w="0" w:type="dxa"/>
          <w:right w:w="0" w:type="dxa"/>
        </w:tblCellMar>
        <w:tblLook w:val="01E0" w:firstRow="1" w:lastRow="1" w:firstColumn="1" w:lastColumn="1" w:noHBand="0" w:noVBand="0"/>
      </w:tblPr>
      <w:tblGrid>
        <w:gridCol w:w="2165"/>
        <w:gridCol w:w="10802"/>
      </w:tblGrid>
      <w:tr w:rsidR="00655B49" w:rsidRPr="00047EB3" w14:paraId="178D8AE7" w14:textId="77777777" w:rsidTr="008124D7">
        <w:trPr>
          <w:trHeight w:hRule="exact" w:val="562"/>
        </w:trPr>
        <w:tc>
          <w:tcPr>
            <w:tcW w:w="835" w:type="pct"/>
            <w:tcBorders>
              <w:top w:val="single" w:sz="5" w:space="0" w:color="000000"/>
              <w:left w:val="single" w:sz="5" w:space="0" w:color="000000"/>
              <w:bottom w:val="single" w:sz="5" w:space="0" w:color="000000"/>
              <w:right w:val="single" w:sz="5" w:space="0" w:color="000000"/>
            </w:tcBorders>
          </w:tcPr>
          <w:p w14:paraId="171153CF" w14:textId="77777777" w:rsidR="00655B49" w:rsidRPr="00047EB3" w:rsidRDefault="00655B49" w:rsidP="006B7F69">
            <w:pPr>
              <w:jc w:val="center"/>
              <w:rPr>
                <w:u w:val="single"/>
              </w:rPr>
            </w:pPr>
            <w:r>
              <w:rPr>
                <w:u w:val="single"/>
              </w:rPr>
              <w:t>Field</w:t>
            </w:r>
          </w:p>
          <w:p w14:paraId="0EC8E2FA" w14:textId="77777777" w:rsidR="00655B49" w:rsidRPr="00047EB3" w:rsidRDefault="00655B49" w:rsidP="006B7F69">
            <w:pPr>
              <w:jc w:val="center"/>
              <w:rPr>
                <w:u w:val="single"/>
              </w:rPr>
            </w:pPr>
            <w:r w:rsidRPr="00047EB3">
              <w:rPr>
                <w:u w:val="single"/>
              </w:rPr>
              <w:t>Field</w:t>
            </w:r>
          </w:p>
        </w:tc>
        <w:tc>
          <w:tcPr>
            <w:tcW w:w="4165" w:type="pct"/>
            <w:tcBorders>
              <w:top w:val="single" w:sz="5" w:space="0" w:color="000000"/>
              <w:left w:val="single" w:sz="5" w:space="0" w:color="000000"/>
              <w:bottom w:val="single" w:sz="5" w:space="0" w:color="000000"/>
              <w:right w:val="single" w:sz="5" w:space="0" w:color="000000"/>
            </w:tcBorders>
          </w:tcPr>
          <w:p w14:paraId="4BB83BD4" w14:textId="77777777" w:rsidR="00655B49" w:rsidRPr="00047EB3" w:rsidRDefault="00655B49" w:rsidP="006B7F69">
            <w:pPr>
              <w:jc w:val="center"/>
              <w:rPr>
                <w:u w:val="single"/>
              </w:rPr>
            </w:pPr>
            <w:r>
              <w:rPr>
                <w:u w:val="single"/>
              </w:rPr>
              <w:t>Rule</w:t>
            </w:r>
          </w:p>
          <w:p w14:paraId="75DC17E4" w14:textId="77777777" w:rsidR="00655B49" w:rsidRPr="00047EB3" w:rsidRDefault="00655B49" w:rsidP="006B7F69">
            <w:pPr>
              <w:jc w:val="center"/>
              <w:rPr>
                <w:u w:val="single"/>
              </w:rPr>
            </w:pPr>
            <w:r w:rsidRPr="00047EB3">
              <w:rPr>
                <w:u w:val="single"/>
              </w:rPr>
              <w:t>Rules</w:t>
            </w:r>
          </w:p>
        </w:tc>
      </w:tr>
      <w:tr w:rsidR="00E30955" w:rsidRPr="00047EB3" w14:paraId="7FA2A249" w14:textId="77777777" w:rsidTr="008124D7">
        <w:trPr>
          <w:trHeight w:hRule="exact" w:val="1002"/>
        </w:trPr>
        <w:tc>
          <w:tcPr>
            <w:tcW w:w="835" w:type="pct"/>
            <w:tcBorders>
              <w:top w:val="single" w:sz="5" w:space="0" w:color="000000"/>
              <w:left w:val="single" w:sz="5" w:space="0" w:color="000000"/>
              <w:bottom w:val="single" w:sz="5" w:space="0" w:color="000000"/>
              <w:right w:val="single" w:sz="5" w:space="0" w:color="000000"/>
            </w:tcBorders>
          </w:tcPr>
          <w:p w14:paraId="2C168A2C" w14:textId="77777777" w:rsidR="00E30955" w:rsidRDefault="00E30955" w:rsidP="006B7F69">
            <w:pPr>
              <w:spacing w:after="0"/>
            </w:pPr>
            <w:r>
              <w:t>Fall Tab</w:t>
            </w:r>
          </w:p>
        </w:tc>
        <w:tc>
          <w:tcPr>
            <w:tcW w:w="4165" w:type="pct"/>
            <w:tcBorders>
              <w:top w:val="single" w:sz="5" w:space="0" w:color="000000"/>
              <w:left w:val="single" w:sz="5" w:space="0" w:color="000000"/>
              <w:bottom w:val="single" w:sz="5" w:space="0" w:color="000000"/>
              <w:right w:val="single" w:sz="5" w:space="0" w:color="000000"/>
            </w:tcBorders>
          </w:tcPr>
          <w:p w14:paraId="77BF940C" w14:textId="77777777" w:rsidR="00E30955" w:rsidRDefault="00E30955" w:rsidP="00E30955">
            <w:pPr>
              <w:spacing w:after="0" w:line="240" w:lineRule="auto"/>
            </w:pPr>
            <w:r>
              <w:t>Incident type/secondary category = Fall tab the following needs to happen</w:t>
            </w:r>
          </w:p>
          <w:p w14:paraId="0B9F76F1" w14:textId="77777777" w:rsidR="00E30955" w:rsidRDefault="00E30955" w:rsidP="008124D7">
            <w:pPr>
              <w:pStyle w:val="ListParagraph"/>
              <w:numPr>
                <w:ilvl w:val="0"/>
                <w:numId w:val="32"/>
              </w:numPr>
              <w:spacing w:after="0" w:line="240" w:lineRule="auto"/>
            </w:pPr>
            <w:r>
              <w:t xml:space="preserve">Insert the additional </w:t>
            </w:r>
            <w:r w:rsidR="008124D7">
              <w:t>f</w:t>
            </w:r>
            <w:r>
              <w:t>all questions in the detail section above ‘description of incident’ as displayed in the above screen shot.</w:t>
            </w:r>
          </w:p>
        </w:tc>
      </w:tr>
      <w:tr w:rsidR="00655B49" w:rsidRPr="00047EB3" w14:paraId="22112A47" w14:textId="77777777" w:rsidTr="008124D7">
        <w:trPr>
          <w:trHeight w:hRule="exact" w:val="2361"/>
        </w:trPr>
        <w:tc>
          <w:tcPr>
            <w:tcW w:w="835" w:type="pct"/>
            <w:tcBorders>
              <w:top w:val="single" w:sz="5" w:space="0" w:color="000000"/>
              <w:left w:val="single" w:sz="5" w:space="0" w:color="000000"/>
              <w:bottom w:val="single" w:sz="5" w:space="0" w:color="000000"/>
              <w:right w:val="single" w:sz="5" w:space="0" w:color="000000"/>
            </w:tcBorders>
          </w:tcPr>
          <w:p w14:paraId="1D38C734" w14:textId="77777777" w:rsidR="00655B49" w:rsidRPr="00047EB3" w:rsidRDefault="00D467B4" w:rsidP="006B7F69">
            <w:pPr>
              <w:spacing w:after="0"/>
            </w:pPr>
            <w:r>
              <w:lastRenderedPageBreak/>
              <w:t xml:space="preserve">Question – Incident Occurred While -  Answer = </w:t>
            </w:r>
            <w:r w:rsidR="000734FA">
              <w:t>Getting up from wheelchair</w:t>
            </w:r>
          </w:p>
        </w:tc>
        <w:tc>
          <w:tcPr>
            <w:tcW w:w="4165" w:type="pct"/>
            <w:tcBorders>
              <w:top w:val="single" w:sz="5" w:space="0" w:color="000000"/>
              <w:left w:val="single" w:sz="5" w:space="0" w:color="000000"/>
              <w:bottom w:val="single" w:sz="5" w:space="0" w:color="000000"/>
              <w:right w:val="single" w:sz="5" w:space="0" w:color="000000"/>
            </w:tcBorders>
          </w:tcPr>
          <w:p w14:paraId="263ED2F6" w14:textId="77777777" w:rsidR="00655B49" w:rsidRDefault="000734FA" w:rsidP="00400616">
            <w:pPr>
              <w:pStyle w:val="ListParagraph"/>
              <w:numPr>
                <w:ilvl w:val="0"/>
                <w:numId w:val="19"/>
              </w:numPr>
              <w:spacing w:after="0" w:line="240" w:lineRule="auto"/>
            </w:pPr>
            <w:r>
              <w:t>When question ‘Incident Occurred While’ = Getting up from wheelchair the additional question will need to appear and is required</w:t>
            </w:r>
          </w:p>
          <w:p w14:paraId="532FDC44" w14:textId="77777777" w:rsidR="000734FA" w:rsidRDefault="000734FA" w:rsidP="00400616">
            <w:pPr>
              <w:pStyle w:val="ListParagraph"/>
              <w:numPr>
                <w:ilvl w:val="0"/>
                <w:numId w:val="19"/>
              </w:numPr>
              <w:spacing w:after="0" w:line="240" w:lineRule="auto"/>
            </w:pPr>
            <w:r>
              <w:t>Wheels Locked?</w:t>
            </w:r>
          </w:p>
          <w:p w14:paraId="6E21FFAE" w14:textId="77777777" w:rsidR="000734FA" w:rsidRDefault="000734FA" w:rsidP="00400616">
            <w:pPr>
              <w:pStyle w:val="ListParagraph"/>
              <w:numPr>
                <w:ilvl w:val="1"/>
                <w:numId w:val="19"/>
              </w:numPr>
              <w:spacing w:after="0" w:line="240" w:lineRule="auto"/>
            </w:pPr>
            <w:r>
              <w:t>Radio Buttons</w:t>
            </w:r>
          </w:p>
          <w:p w14:paraId="295AB464" w14:textId="77777777" w:rsidR="000734FA" w:rsidRDefault="000734FA" w:rsidP="00400616">
            <w:pPr>
              <w:pStyle w:val="ListParagraph"/>
              <w:numPr>
                <w:ilvl w:val="2"/>
                <w:numId w:val="19"/>
              </w:numPr>
              <w:spacing w:after="0" w:line="240" w:lineRule="auto"/>
            </w:pPr>
            <w:r>
              <w:t>Yes</w:t>
            </w:r>
          </w:p>
          <w:p w14:paraId="17C735AD" w14:textId="77777777" w:rsidR="000734FA" w:rsidRDefault="000734FA" w:rsidP="00400616">
            <w:pPr>
              <w:pStyle w:val="ListParagraph"/>
              <w:numPr>
                <w:ilvl w:val="2"/>
                <w:numId w:val="19"/>
              </w:numPr>
              <w:spacing w:after="0" w:line="240" w:lineRule="auto"/>
            </w:pPr>
            <w:r>
              <w:t>No</w:t>
            </w:r>
          </w:p>
          <w:p w14:paraId="5062DD0D" w14:textId="77777777" w:rsidR="000734FA" w:rsidRDefault="000734FA" w:rsidP="00400616">
            <w:pPr>
              <w:pStyle w:val="ListParagraph"/>
              <w:numPr>
                <w:ilvl w:val="2"/>
                <w:numId w:val="19"/>
              </w:numPr>
              <w:spacing w:after="0" w:line="240" w:lineRule="auto"/>
            </w:pPr>
            <w:r>
              <w:t>Unknown</w:t>
            </w:r>
          </w:p>
          <w:p w14:paraId="7BC72631" w14:textId="77777777" w:rsidR="000734FA" w:rsidRPr="00047EB3" w:rsidRDefault="000734FA" w:rsidP="00400616">
            <w:pPr>
              <w:pStyle w:val="ListParagraph"/>
              <w:numPr>
                <w:ilvl w:val="0"/>
                <w:numId w:val="19"/>
              </w:numPr>
              <w:spacing w:after="0" w:line="240" w:lineRule="auto"/>
            </w:pPr>
            <w:r>
              <w:t>Validation Message ‘Fall – Detail – Wheels Locked is required’</w:t>
            </w:r>
          </w:p>
        </w:tc>
      </w:tr>
      <w:tr w:rsidR="00D467B4" w:rsidRPr="00047EB3" w14:paraId="511BFEC4" w14:textId="77777777" w:rsidTr="008124D7">
        <w:trPr>
          <w:trHeight w:hRule="exact" w:val="3972"/>
        </w:trPr>
        <w:tc>
          <w:tcPr>
            <w:tcW w:w="835" w:type="pct"/>
            <w:tcBorders>
              <w:top w:val="single" w:sz="5" w:space="0" w:color="000000"/>
              <w:left w:val="single" w:sz="5" w:space="0" w:color="000000"/>
              <w:bottom w:val="single" w:sz="5" w:space="0" w:color="000000"/>
              <w:right w:val="single" w:sz="5" w:space="0" w:color="000000"/>
            </w:tcBorders>
          </w:tcPr>
          <w:p w14:paraId="078F9EAB" w14:textId="77777777" w:rsidR="00D467B4" w:rsidRDefault="00D467B4" w:rsidP="00D467B4">
            <w:pPr>
              <w:spacing w:after="0"/>
            </w:pPr>
            <w:r>
              <w:t>Question – Incident Occurred While -  Answer = Getting in/out of bed</w:t>
            </w:r>
          </w:p>
        </w:tc>
        <w:tc>
          <w:tcPr>
            <w:tcW w:w="4165" w:type="pct"/>
            <w:tcBorders>
              <w:top w:val="single" w:sz="5" w:space="0" w:color="000000"/>
              <w:left w:val="single" w:sz="5" w:space="0" w:color="000000"/>
              <w:bottom w:val="single" w:sz="5" w:space="0" w:color="000000"/>
              <w:right w:val="single" w:sz="5" w:space="0" w:color="000000"/>
            </w:tcBorders>
          </w:tcPr>
          <w:p w14:paraId="2BC6B46E" w14:textId="77777777" w:rsidR="00D467B4" w:rsidRDefault="00D467B4" w:rsidP="00400616">
            <w:pPr>
              <w:pStyle w:val="ListParagraph"/>
              <w:numPr>
                <w:ilvl w:val="0"/>
                <w:numId w:val="19"/>
              </w:numPr>
              <w:spacing w:after="0" w:line="240" w:lineRule="auto"/>
            </w:pPr>
            <w:r>
              <w:t>When question ‘Incident Occurred While’ = Getting in/out of bed an additional question will need to appear and is required</w:t>
            </w:r>
          </w:p>
          <w:p w14:paraId="01049D2E" w14:textId="77777777" w:rsidR="00D467B4" w:rsidRDefault="00D467B4" w:rsidP="00400616">
            <w:pPr>
              <w:pStyle w:val="ListParagraph"/>
              <w:numPr>
                <w:ilvl w:val="0"/>
                <w:numId w:val="19"/>
              </w:numPr>
              <w:spacing w:after="0" w:line="240" w:lineRule="auto"/>
            </w:pPr>
            <w:r>
              <w:t>What types of side rails were present?</w:t>
            </w:r>
          </w:p>
          <w:p w14:paraId="290EB08C" w14:textId="77777777" w:rsidR="00D467B4" w:rsidRDefault="00D467B4" w:rsidP="00400616">
            <w:pPr>
              <w:pStyle w:val="ListParagraph"/>
              <w:numPr>
                <w:ilvl w:val="1"/>
                <w:numId w:val="19"/>
              </w:numPr>
              <w:spacing w:after="0" w:line="240" w:lineRule="auto"/>
            </w:pPr>
            <w:r>
              <w:t>checkboxes</w:t>
            </w:r>
          </w:p>
          <w:p w14:paraId="3397C59A" w14:textId="77777777" w:rsidR="00D467B4" w:rsidRDefault="00D467B4" w:rsidP="00400616">
            <w:pPr>
              <w:pStyle w:val="ListParagraph"/>
              <w:numPr>
                <w:ilvl w:val="2"/>
                <w:numId w:val="19"/>
              </w:numPr>
              <w:spacing w:after="0" w:line="240" w:lineRule="auto"/>
            </w:pPr>
            <w:r>
              <w:t>N/A</w:t>
            </w:r>
          </w:p>
          <w:p w14:paraId="608462A6" w14:textId="77777777" w:rsidR="00D467B4" w:rsidRDefault="00D467B4" w:rsidP="00400616">
            <w:pPr>
              <w:pStyle w:val="ListParagraph"/>
              <w:numPr>
                <w:ilvl w:val="2"/>
                <w:numId w:val="19"/>
              </w:numPr>
              <w:spacing w:after="0" w:line="240" w:lineRule="auto"/>
            </w:pPr>
            <w:r>
              <w:t>Full length</w:t>
            </w:r>
          </w:p>
          <w:p w14:paraId="51C95741" w14:textId="77777777" w:rsidR="00D467B4" w:rsidRDefault="00D467B4" w:rsidP="00400616">
            <w:pPr>
              <w:pStyle w:val="ListParagraph"/>
              <w:numPr>
                <w:ilvl w:val="2"/>
                <w:numId w:val="19"/>
              </w:numPr>
              <w:spacing w:after="0" w:line="240" w:lineRule="auto"/>
            </w:pPr>
            <w:r>
              <w:t>2 Half</w:t>
            </w:r>
          </w:p>
          <w:p w14:paraId="34252BC9" w14:textId="77777777" w:rsidR="00D467B4" w:rsidRDefault="00D467B4" w:rsidP="00400616">
            <w:pPr>
              <w:pStyle w:val="ListParagraph"/>
              <w:numPr>
                <w:ilvl w:val="2"/>
                <w:numId w:val="19"/>
              </w:numPr>
              <w:spacing w:after="0" w:line="240" w:lineRule="auto"/>
            </w:pPr>
            <w:r>
              <w:t>4 Half</w:t>
            </w:r>
          </w:p>
          <w:p w14:paraId="110D8953" w14:textId="77777777" w:rsidR="00D467B4" w:rsidRDefault="00D467B4" w:rsidP="00400616">
            <w:pPr>
              <w:pStyle w:val="ListParagraph"/>
              <w:numPr>
                <w:ilvl w:val="2"/>
                <w:numId w:val="19"/>
              </w:numPr>
              <w:spacing w:after="0" w:line="240" w:lineRule="auto"/>
            </w:pPr>
            <w:r>
              <w:t>Both sides up</w:t>
            </w:r>
          </w:p>
          <w:p w14:paraId="4F59FDAF" w14:textId="77777777" w:rsidR="00D467B4" w:rsidRDefault="00D467B4" w:rsidP="00400616">
            <w:pPr>
              <w:pStyle w:val="ListParagraph"/>
              <w:numPr>
                <w:ilvl w:val="2"/>
                <w:numId w:val="19"/>
              </w:numPr>
              <w:spacing w:after="0" w:line="240" w:lineRule="auto"/>
            </w:pPr>
            <w:r>
              <w:t>One side up</w:t>
            </w:r>
          </w:p>
          <w:p w14:paraId="4A65F5D2" w14:textId="77777777" w:rsidR="00D467B4" w:rsidRDefault="00D467B4" w:rsidP="00400616">
            <w:pPr>
              <w:pStyle w:val="ListParagraph"/>
              <w:numPr>
                <w:ilvl w:val="2"/>
                <w:numId w:val="19"/>
              </w:numPr>
              <w:spacing w:after="0" w:line="240" w:lineRule="auto"/>
            </w:pPr>
            <w:r>
              <w:t>Bumper Pads</w:t>
            </w:r>
          </w:p>
          <w:p w14:paraId="44944B8F" w14:textId="77777777" w:rsidR="00D467B4" w:rsidRDefault="00D467B4" w:rsidP="00400616">
            <w:pPr>
              <w:pStyle w:val="ListParagraph"/>
              <w:numPr>
                <w:ilvl w:val="2"/>
                <w:numId w:val="19"/>
              </w:numPr>
              <w:spacing w:after="0" w:line="240" w:lineRule="auto"/>
            </w:pPr>
            <w:r>
              <w:t>Further Description (additional textbox)</w:t>
            </w:r>
          </w:p>
          <w:p w14:paraId="082397BA" w14:textId="77777777" w:rsidR="00D467B4" w:rsidRDefault="00D467B4" w:rsidP="00400616">
            <w:pPr>
              <w:pStyle w:val="ListParagraph"/>
              <w:numPr>
                <w:ilvl w:val="0"/>
                <w:numId w:val="19"/>
              </w:numPr>
              <w:spacing w:after="0" w:line="240" w:lineRule="auto"/>
            </w:pPr>
            <w:r>
              <w:t>Validation Message ‘Fall – Detail – Getting in/out of bed is required</w:t>
            </w:r>
          </w:p>
          <w:p w14:paraId="588067D3" w14:textId="77777777" w:rsidR="00D467B4" w:rsidRDefault="00D467B4" w:rsidP="00400616">
            <w:pPr>
              <w:pStyle w:val="ListParagraph"/>
              <w:numPr>
                <w:ilvl w:val="0"/>
                <w:numId w:val="19"/>
              </w:numPr>
              <w:spacing w:after="0" w:line="240" w:lineRule="auto"/>
            </w:pPr>
            <w:r>
              <w:t>Validation Message ’Fall – Detail – Getting in/out of bed - Further description text box is required</w:t>
            </w:r>
          </w:p>
        </w:tc>
      </w:tr>
      <w:tr w:rsidR="000734FA" w:rsidRPr="00047EB3" w14:paraId="3C1F008C" w14:textId="77777777" w:rsidTr="008124D7">
        <w:trPr>
          <w:trHeight w:hRule="exact" w:val="1893"/>
        </w:trPr>
        <w:tc>
          <w:tcPr>
            <w:tcW w:w="835" w:type="pct"/>
            <w:tcBorders>
              <w:top w:val="single" w:sz="5" w:space="0" w:color="000000"/>
              <w:left w:val="single" w:sz="5" w:space="0" w:color="000000"/>
              <w:bottom w:val="single" w:sz="5" w:space="0" w:color="000000"/>
              <w:right w:val="single" w:sz="5" w:space="0" w:color="000000"/>
            </w:tcBorders>
          </w:tcPr>
          <w:p w14:paraId="3A097B5F" w14:textId="77777777" w:rsidR="000734FA" w:rsidRDefault="000734FA" w:rsidP="006B7F69">
            <w:pPr>
              <w:spacing w:after="0"/>
            </w:pPr>
            <w:r>
              <w:t>Cause of Incident</w:t>
            </w:r>
          </w:p>
        </w:tc>
        <w:tc>
          <w:tcPr>
            <w:tcW w:w="4165" w:type="pct"/>
            <w:tcBorders>
              <w:top w:val="single" w:sz="5" w:space="0" w:color="000000"/>
              <w:left w:val="single" w:sz="5" w:space="0" w:color="000000"/>
              <w:bottom w:val="single" w:sz="5" w:space="0" w:color="000000"/>
              <w:right w:val="single" w:sz="5" w:space="0" w:color="000000"/>
            </w:tcBorders>
          </w:tcPr>
          <w:p w14:paraId="18CEC102" w14:textId="77777777" w:rsidR="000734FA" w:rsidRDefault="000734FA" w:rsidP="00400616">
            <w:pPr>
              <w:pStyle w:val="ListParagraph"/>
              <w:numPr>
                <w:ilvl w:val="0"/>
                <w:numId w:val="19"/>
              </w:numPr>
              <w:spacing w:after="0" w:line="240" w:lineRule="auto"/>
            </w:pPr>
            <w:r>
              <w:t>The following answers require an additional text box to be answered if selected</w:t>
            </w:r>
          </w:p>
          <w:p w14:paraId="4ECF26DE" w14:textId="77777777" w:rsidR="000734FA" w:rsidRPr="000734FA" w:rsidRDefault="000734FA" w:rsidP="00400616">
            <w:pPr>
              <w:pStyle w:val="ListParagraph"/>
              <w:numPr>
                <w:ilvl w:val="1"/>
                <w:numId w:val="19"/>
              </w:numPr>
              <w:spacing w:after="0" w:line="240" w:lineRule="auto"/>
            </w:pPr>
            <w:r w:rsidRPr="000734FA">
              <w:t>Slipped</w:t>
            </w:r>
          </w:p>
          <w:p w14:paraId="7C12F4E0" w14:textId="77777777" w:rsidR="000734FA" w:rsidRPr="000734FA" w:rsidRDefault="000734FA" w:rsidP="00400616">
            <w:pPr>
              <w:pStyle w:val="ListParagraph"/>
              <w:numPr>
                <w:ilvl w:val="1"/>
                <w:numId w:val="19"/>
              </w:numPr>
              <w:jc w:val="both"/>
            </w:pPr>
            <w:r w:rsidRPr="000734FA">
              <w:t xml:space="preserve">Equipment malfunction </w:t>
            </w:r>
          </w:p>
          <w:p w14:paraId="7E493A98" w14:textId="77777777" w:rsidR="000734FA" w:rsidRPr="000734FA" w:rsidRDefault="000734FA" w:rsidP="00400616">
            <w:pPr>
              <w:pStyle w:val="ListParagraph"/>
              <w:numPr>
                <w:ilvl w:val="1"/>
                <w:numId w:val="19"/>
              </w:numPr>
              <w:jc w:val="both"/>
            </w:pPr>
            <w:r w:rsidRPr="000734FA">
              <w:t xml:space="preserve">Environmental factor </w:t>
            </w:r>
          </w:p>
          <w:p w14:paraId="5A59D7EC" w14:textId="77777777" w:rsidR="000734FA" w:rsidRDefault="000734FA" w:rsidP="00400616">
            <w:pPr>
              <w:pStyle w:val="ListParagraph"/>
              <w:numPr>
                <w:ilvl w:val="1"/>
                <w:numId w:val="19"/>
              </w:numPr>
              <w:jc w:val="both"/>
            </w:pPr>
            <w:r w:rsidRPr="000734FA">
              <w:t>Other</w:t>
            </w:r>
          </w:p>
          <w:p w14:paraId="43BD5891" w14:textId="77777777" w:rsidR="000734FA" w:rsidRPr="000734FA" w:rsidRDefault="000734FA" w:rsidP="00400616">
            <w:pPr>
              <w:pStyle w:val="ListParagraph"/>
              <w:numPr>
                <w:ilvl w:val="0"/>
                <w:numId w:val="19"/>
              </w:numPr>
              <w:jc w:val="both"/>
            </w:pPr>
            <w:r>
              <w:t>Validation Message ‘Fall-Detail- Cause of Incident</w:t>
            </w:r>
            <w:r w:rsidR="00D467B4">
              <w:t xml:space="preserve"> –(answer) – other is required’</w:t>
            </w:r>
          </w:p>
          <w:p w14:paraId="51FB98BA" w14:textId="77777777" w:rsidR="000734FA" w:rsidRDefault="000734FA" w:rsidP="000734FA">
            <w:pPr>
              <w:pStyle w:val="ListParagraph"/>
              <w:spacing w:after="0" w:line="240" w:lineRule="auto"/>
              <w:ind w:left="1440"/>
            </w:pPr>
          </w:p>
        </w:tc>
      </w:tr>
      <w:tr w:rsidR="000734FA" w:rsidRPr="00047EB3" w14:paraId="64EA8AB3" w14:textId="77777777" w:rsidTr="008124D7">
        <w:trPr>
          <w:trHeight w:hRule="exact" w:val="1173"/>
        </w:trPr>
        <w:tc>
          <w:tcPr>
            <w:tcW w:w="835" w:type="pct"/>
            <w:tcBorders>
              <w:top w:val="single" w:sz="5" w:space="0" w:color="000000"/>
              <w:left w:val="single" w:sz="5" w:space="0" w:color="000000"/>
              <w:bottom w:val="single" w:sz="5" w:space="0" w:color="000000"/>
              <w:right w:val="single" w:sz="5" w:space="0" w:color="000000"/>
            </w:tcBorders>
          </w:tcPr>
          <w:p w14:paraId="0C64C0B2" w14:textId="77777777" w:rsidR="000734FA" w:rsidRDefault="000734FA" w:rsidP="006B7F69">
            <w:pPr>
              <w:spacing w:after="0"/>
            </w:pPr>
            <w:r>
              <w:lastRenderedPageBreak/>
              <w:t>Personal/Safety Protective Device(s) Used at Time of Incident</w:t>
            </w:r>
          </w:p>
        </w:tc>
        <w:tc>
          <w:tcPr>
            <w:tcW w:w="4165" w:type="pct"/>
            <w:tcBorders>
              <w:top w:val="single" w:sz="5" w:space="0" w:color="000000"/>
              <w:left w:val="single" w:sz="5" w:space="0" w:color="000000"/>
              <w:bottom w:val="single" w:sz="5" w:space="0" w:color="000000"/>
              <w:right w:val="single" w:sz="5" w:space="0" w:color="000000"/>
            </w:tcBorders>
          </w:tcPr>
          <w:p w14:paraId="10412B3C" w14:textId="77777777" w:rsidR="000734FA" w:rsidRDefault="000734FA" w:rsidP="00400616">
            <w:pPr>
              <w:pStyle w:val="ListParagraph"/>
              <w:numPr>
                <w:ilvl w:val="0"/>
                <w:numId w:val="19"/>
              </w:numPr>
              <w:spacing w:after="0" w:line="240" w:lineRule="auto"/>
            </w:pPr>
            <w:r>
              <w:t>The following answers require an additional text box to be answered if selected</w:t>
            </w:r>
          </w:p>
          <w:p w14:paraId="2F24439C" w14:textId="77777777" w:rsidR="000734FA" w:rsidRDefault="000734FA" w:rsidP="00400616">
            <w:pPr>
              <w:pStyle w:val="ListParagraph"/>
              <w:numPr>
                <w:ilvl w:val="1"/>
                <w:numId w:val="19"/>
              </w:numPr>
              <w:spacing w:after="0" w:line="240" w:lineRule="auto"/>
            </w:pPr>
            <w:r w:rsidRPr="000734FA">
              <w:t>Other (text box)</w:t>
            </w:r>
          </w:p>
          <w:p w14:paraId="1D4294F6" w14:textId="77777777" w:rsidR="00D467B4" w:rsidRPr="000734FA" w:rsidRDefault="00D467B4" w:rsidP="00400616">
            <w:pPr>
              <w:pStyle w:val="ListParagraph"/>
              <w:numPr>
                <w:ilvl w:val="0"/>
                <w:numId w:val="19"/>
              </w:numPr>
              <w:jc w:val="both"/>
            </w:pPr>
            <w:r>
              <w:t>Validation Message ‘Fall-Detail- Personal/Safety Protective Device(s) Used at Time of Incident -other is required’</w:t>
            </w:r>
          </w:p>
          <w:p w14:paraId="1E595A51" w14:textId="77777777" w:rsidR="00D467B4" w:rsidRDefault="00D467B4" w:rsidP="00400616">
            <w:pPr>
              <w:pStyle w:val="ListParagraph"/>
              <w:numPr>
                <w:ilvl w:val="0"/>
                <w:numId w:val="19"/>
              </w:numPr>
              <w:spacing w:after="0" w:line="240" w:lineRule="auto"/>
            </w:pPr>
          </w:p>
        </w:tc>
      </w:tr>
      <w:tr w:rsidR="00D467B4" w:rsidRPr="00047EB3" w14:paraId="212E87E5" w14:textId="77777777" w:rsidTr="008124D7">
        <w:trPr>
          <w:trHeight w:hRule="exact" w:val="3504"/>
        </w:trPr>
        <w:tc>
          <w:tcPr>
            <w:tcW w:w="835" w:type="pct"/>
            <w:tcBorders>
              <w:top w:val="single" w:sz="5" w:space="0" w:color="000000"/>
              <w:left w:val="single" w:sz="5" w:space="0" w:color="000000"/>
              <w:bottom w:val="single" w:sz="5" w:space="0" w:color="000000"/>
              <w:right w:val="single" w:sz="5" w:space="0" w:color="000000"/>
            </w:tcBorders>
          </w:tcPr>
          <w:p w14:paraId="14D7D47D" w14:textId="77777777" w:rsidR="00D467B4" w:rsidRDefault="00343A62" w:rsidP="006B7F69">
            <w:pPr>
              <w:spacing w:after="0"/>
            </w:pPr>
            <w:r>
              <w:t>Question - Was an alarm present? Answer= yes</w:t>
            </w:r>
          </w:p>
        </w:tc>
        <w:tc>
          <w:tcPr>
            <w:tcW w:w="4165" w:type="pct"/>
            <w:tcBorders>
              <w:top w:val="single" w:sz="5" w:space="0" w:color="000000"/>
              <w:left w:val="single" w:sz="5" w:space="0" w:color="000000"/>
              <w:bottom w:val="single" w:sz="5" w:space="0" w:color="000000"/>
              <w:right w:val="single" w:sz="5" w:space="0" w:color="000000"/>
            </w:tcBorders>
          </w:tcPr>
          <w:p w14:paraId="36FF829F" w14:textId="77777777" w:rsidR="00D467B4" w:rsidRDefault="00343A62" w:rsidP="00400616">
            <w:pPr>
              <w:pStyle w:val="ListParagraph"/>
              <w:numPr>
                <w:ilvl w:val="0"/>
                <w:numId w:val="19"/>
              </w:numPr>
              <w:spacing w:after="0" w:line="240" w:lineRule="auto"/>
            </w:pPr>
            <w:r>
              <w:t>The following answer requires an additional question ‘Type of Alarm’ is asked.</w:t>
            </w:r>
          </w:p>
          <w:p w14:paraId="0342E4FB" w14:textId="77777777" w:rsidR="00343A62" w:rsidRDefault="00343A62" w:rsidP="00400616">
            <w:pPr>
              <w:pStyle w:val="ListParagraph"/>
              <w:numPr>
                <w:ilvl w:val="1"/>
                <w:numId w:val="19"/>
              </w:numPr>
              <w:spacing w:after="0" w:line="240" w:lineRule="auto"/>
            </w:pPr>
            <w:r>
              <w:t>Checkboxes</w:t>
            </w:r>
          </w:p>
          <w:p w14:paraId="38573525" w14:textId="77777777" w:rsidR="00343A62" w:rsidRDefault="00343A62" w:rsidP="00400616">
            <w:pPr>
              <w:pStyle w:val="ListParagraph"/>
              <w:numPr>
                <w:ilvl w:val="2"/>
                <w:numId w:val="19"/>
              </w:numPr>
              <w:spacing w:after="0" w:line="240" w:lineRule="auto"/>
            </w:pPr>
            <w:r>
              <w:t>Alarm sounded during incident</w:t>
            </w:r>
          </w:p>
          <w:p w14:paraId="049E9C9F" w14:textId="77777777" w:rsidR="00343A62" w:rsidRDefault="00343A62" w:rsidP="00400616">
            <w:pPr>
              <w:pStyle w:val="ListParagraph"/>
              <w:numPr>
                <w:ilvl w:val="2"/>
                <w:numId w:val="19"/>
              </w:numPr>
              <w:spacing w:after="0" w:line="240" w:lineRule="auto"/>
            </w:pPr>
            <w:r>
              <w:t>Alarm did not sound during incident</w:t>
            </w:r>
          </w:p>
          <w:p w14:paraId="53EB3183" w14:textId="77777777" w:rsidR="00343A62" w:rsidRDefault="00343A62" w:rsidP="00400616">
            <w:pPr>
              <w:pStyle w:val="ListParagraph"/>
              <w:numPr>
                <w:ilvl w:val="2"/>
                <w:numId w:val="19"/>
              </w:numPr>
              <w:spacing w:after="0" w:line="240" w:lineRule="auto"/>
            </w:pPr>
            <w:r>
              <w:t>Bed Mat</w:t>
            </w:r>
          </w:p>
          <w:p w14:paraId="00D75FD0" w14:textId="77777777" w:rsidR="00343A62" w:rsidRDefault="00343A62" w:rsidP="00400616">
            <w:pPr>
              <w:pStyle w:val="ListParagraph"/>
              <w:numPr>
                <w:ilvl w:val="2"/>
                <w:numId w:val="19"/>
              </w:numPr>
              <w:spacing w:after="0" w:line="240" w:lineRule="auto"/>
            </w:pPr>
            <w:r>
              <w:t>Beam</w:t>
            </w:r>
          </w:p>
          <w:p w14:paraId="61834D48" w14:textId="77777777" w:rsidR="00343A62" w:rsidRDefault="00343A62" w:rsidP="00400616">
            <w:pPr>
              <w:pStyle w:val="ListParagraph"/>
              <w:numPr>
                <w:ilvl w:val="2"/>
                <w:numId w:val="19"/>
              </w:numPr>
              <w:spacing w:after="0" w:line="240" w:lineRule="auto"/>
            </w:pPr>
            <w:r>
              <w:t>Baby Monitor</w:t>
            </w:r>
          </w:p>
          <w:p w14:paraId="0538AF22" w14:textId="77777777" w:rsidR="00343A62" w:rsidRDefault="00343A62" w:rsidP="00400616">
            <w:pPr>
              <w:pStyle w:val="ListParagraph"/>
              <w:numPr>
                <w:ilvl w:val="2"/>
                <w:numId w:val="19"/>
              </w:numPr>
              <w:spacing w:after="0" w:line="240" w:lineRule="auto"/>
            </w:pPr>
            <w:r>
              <w:t>Floor Mat</w:t>
            </w:r>
          </w:p>
          <w:p w14:paraId="6AA36079" w14:textId="77777777" w:rsidR="00343A62" w:rsidRDefault="00343A62" w:rsidP="00400616">
            <w:pPr>
              <w:pStyle w:val="ListParagraph"/>
              <w:numPr>
                <w:ilvl w:val="2"/>
                <w:numId w:val="19"/>
              </w:numPr>
              <w:spacing w:after="0" w:line="240" w:lineRule="auto"/>
            </w:pPr>
            <w:r>
              <w:t>Magnetic Clip</w:t>
            </w:r>
          </w:p>
          <w:p w14:paraId="18B8F9D8" w14:textId="77777777" w:rsidR="00343A62" w:rsidRDefault="00343A62" w:rsidP="00400616">
            <w:pPr>
              <w:pStyle w:val="ListParagraph"/>
              <w:numPr>
                <w:ilvl w:val="2"/>
                <w:numId w:val="19"/>
              </w:numPr>
              <w:spacing w:after="0" w:line="240" w:lineRule="auto"/>
            </w:pPr>
            <w:r>
              <w:t>Other (text field)</w:t>
            </w:r>
          </w:p>
          <w:p w14:paraId="0B559EED" w14:textId="77777777" w:rsidR="00343A62" w:rsidRDefault="00343A62" w:rsidP="00400616">
            <w:pPr>
              <w:pStyle w:val="ListParagraph"/>
              <w:numPr>
                <w:ilvl w:val="1"/>
                <w:numId w:val="19"/>
              </w:numPr>
              <w:spacing w:after="0" w:line="240" w:lineRule="auto"/>
            </w:pPr>
            <w:r>
              <w:t>Validation Message – ‘Fall- Detail- Type of alarm at least one checkbox is required’</w:t>
            </w:r>
          </w:p>
          <w:p w14:paraId="6EBE9A33" w14:textId="77777777" w:rsidR="00343A62" w:rsidRDefault="00343A62" w:rsidP="00400616">
            <w:pPr>
              <w:pStyle w:val="ListParagraph"/>
              <w:numPr>
                <w:ilvl w:val="1"/>
                <w:numId w:val="19"/>
              </w:numPr>
              <w:spacing w:after="0" w:line="240" w:lineRule="auto"/>
            </w:pPr>
            <w:r>
              <w:t>Validation Message – ‘Fall- Detail – Type of alarm – other- text field is required’</w:t>
            </w:r>
          </w:p>
        </w:tc>
      </w:tr>
    </w:tbl>
    <w:p w14:paraId="11202F4A" w14:textId="77777777" w:rsidR="00D45D30" w:rsidRDefault="00D45D30" w:rsidP="00D45D30">
      <w:pPr>
        <w:pStyle w:val="Heading3"/>
      </w:pPr>
      <w:r>
        <w:t>Follow Up of Individual Status</w:t>
      </w:r>
    </w:p>
    <w:p w14:paraId="1AC2EE38" w14:textId="77777777" w:rsidR="00343A62" w:rsidRDefault="00343A62" w:rsidP="00A06A5A"/>
    <w:p w14:paraId="4339A6FF" w14:textId="77777777" w:rsidR="00B26D55" w:rsidRDefault="00D45D30" w:rsidP="00677867">
      <w:pPr>
        <w:pStyle w:val="Heading1"/>
      </w:pPr>
      <w:r>
        <w:object w:dxaOrig="12626" w:dyaOrig="5545" w14:anchorId="112A460F">
          <v:shape id="_x0000_i1033" type="#_x0000_t75" style="width:576.75pt;height:253.5pt" o:ole="">
            <v:imagedata r:id="rId24" o:title=""/>
          </v:shape>
          <o:OLEObject Type="Embed" ProgID="Visio.Drawing.11" ShapeID="_x0000_i1033" DrawAspect="Content" ObjectID="_1491737404" r:id="rId25"/>
        </w:object>
      </w:r>
    </w:p>
    <w:p w14:paraId="15C85783" w14:textId="77777777" w:rsidR="00343A62" w:rsidRDefault="00343A62" w:rsidP="00343A62"/>
    <w:p w14:paraId="41D1EC05" w14:textId="77777777" w:rsidR="00D45D30" w:rsidRPr="008932F5" w:rsidRDefault="00D45D30" w:rsidP="00D45D30">
      <w:pPr>
        <w:pStyle w:val="Heading4"/>
        <w:rPr>
          <w:rFonts w:asciiTheme="minorHAnsi" w:hAnsiTheme="minorHAnsi"/>
        </w:rPr>
      </w:pPr>
      <w:r w:rsidRPr="005308D5">
        <w:rPr>
          <w:rFonts w:asciiTheme="minorHAnsi" w:hAnsiTheme="minorHAnsi"/>
        </w:rPr>
        <w:t xml:space="preserve">Requirements </w:t>
      </w:r>
    </w:p>
    <w:tbl>
      <w:tblPr>
        <w:tblStyle w:val="TableGrid"/>
        <w:tblW w:w="4993" w:type="pct"/>
        <w:tblLook w:val="04A0" w:firstRow="1" w:lastRow="0" w:firstColumn="1" w:lastColumn="0" w:noHBand="0" w:noVBand="1"/>
      </w:tblPr>
      <w:tblGrid>
        <w:gridCol w:w="1729"/>
        <w:gridCol w:w="1529"/>
        <w:gridCol w:w="4229"/>
        <w:gridCol w:w="3245"/>
        <w:gridCol w:w="2426"/>
      </w:tblGrid>
      <w:tr w:rsidR="00D45D30" w:rsidRPr="005308D5" w14:paraId="6B71D221" w14:textId="77777777" w:rsidTr="00D45D30">
        <w:tc>
          <w:tcPr>
            <w:tcW w:w="657" w:type="pct"/>
          </w:tcPr>
          <w:p w14:paraId="2D5854D5" w14:textId="77777777" w:rsidR="00D45D30" w:rsidRPr="005308D5" w:rsidRDefault="00D45D30" w:rsidP="006B7F69">
            <w:pPr>
              <w:jc w:val="center"/>
              <w:rPr>
                <w:u w:val="single"/>
              </w:rPr>
            </w:pPr>
          </w:p>
          <w:p w14:paraId="30BB4120" w14:textId="77777777" w:rsidR="00D45D30" w:rsidRPr="005308D5" w:rsidRDefault="00D45D30" w:rsidP="006B7F69">
            <w:pPr>
              <w:jc w:val="center"/>
              <w:rPr>
                <w:u w:val="single"/>
              </w:rPr>
            </w:pPr>
            <w:r w:rsidRPr="005308D5">
              <w:rPr>
                <w:u w:val="single"/>
              </w:rPr>
              <w:t>Field</w:t>
            </w:r>
          </w:p>
        </w:tc>
        <w:tc>
          <w:tcPr>
            <w:tcW w:w="581" w:type="pct"/>
          </w:tcPr>
          <w:p w14:paraId="1ABE48FC" w14:textId="77777777" w:rsidR="00D45D30" w:rsidRPr="005308D5" w:rsidRDefault="00D45D30" w:rsidP="006B7F69">
            <w:pPr>
              <w:jc w:val="center"/>
              <w:rPr>
                <w:u w:val="single"/>
              </w:rPr>
            </w:pPr>
          </w:p>
          <w:p w14:paraId="1102B5A7" w14:textId="77777777" w:rsidR="00D45D30" w:rsidRPr="005308D5" w:rsidRDefault="00D45D30" w:rsidP="006B7F69">
            <w:pPr>
              <w:jc w:val="center"/>
              <w:rPr>
                <w:u w:val="single"/>
              </w:rPr>
            </w:pPr>
            <w:r w:rsidRPr="005308D5">
              <w:rPr>
                <w:u w:val="single"/>
              </w:rPr>
              <w:t>Required</w:t>
            </w:r>
          </w:p>
        </w:tc>
        <w:tc>
          <w:tcPr>
            <w:tcW w:w="1607" w:type="pct"/>
          </w:tcPr>
          <w:p w14:paraId="2FFF93CC" w14:textId="77777777" w:rsidR="00D45D30" w:rsidRPr="005308D5" w:rsidRDefault="00D45D30" w:rsidP="006B7F69">
            <w:pPr>
              <w:jc w:val="center"/>
              <w:rPr>
                <w:u w:val="single"/>
              </w:rPr>
            </w:pPr>
          </w:p>
          <w:p w14:paraId="7AD5C190" w14:textId="77777777" w:rsidR="00D45D30" w:rsidRPr="005308D5" w:rsidRDefault="00D45D30" w:rsidP="006B7F69">
            <w:pPr>
              <w:jc w:val="center"/>
              <w:rPr>
                <w:u w:val="single"/>
              </w:rPr>
            </w:pPr>
            <w:r w:rsidRPr="005308D5">
              <w:rPr>
                <w:u w:val="single"/>
              </w:rPr>
              <w:t>Response Options</w:t>
            </w:r>
          </w:p>
        </w:tc>
        <w:tc>
          <w:tcPr>
            <w:tcW w:w="1233" w:type="pct"/>
          </w:tcPr>
          <w:p w14:paraId="756FA3F3" w14:textId="77777777" w:rsidR="00D45D30" w:rsidRPr="005308D5" w:rsidRDefault="00D45D30" w:rsidP="006B7F69">
            <w:pPr>
              <w:rPr>
                <w:u w:val="single"/>
              </w:rPr>
            </w:pPr>
          </w:p>
          <w:p w14:paraId="56F19E2F" w14:textId="77777777" w:rsidR="00D45D30" w:rsidRPr="005308D5" w:rsidRDefault="00D45D30" w:rsidP="006B7F69">
            <w:pPr>
              <w:jc w:val="center"/>
              <w:rPr>
                <w:u w:val="single"/>
              </w:rPr>
            </w:pPr>
            <w:r w:rsidRPr="005308D5">
              <w:rPr>
                <w:u w:val="single"/>
              </w:rPr>
              <w:t>Validation Message</w:t>
            </w:r>
          </w:p>
        </w:tc>
        <w:tc>
          <w:tcPr>
            <w:tcW w:w="922" w:type="pct"/>
          </w:tcPr>
          <w:p w14:paraId="0E4E4320" w14:textId="77777777" w:rsidR="00D45D30" w:rsidRPr="005308D5" w:rsidRDefault="00D45D30" w:rsidP="006B7F69">
            <w:pPr>
              <w:jc w:val="center"/>
              <w:rPr>
                <w:u w:val="single"/>
              </w:rPr>
            </w:pPr>
            <w:r>
              <w:rPr>
                <w:u w:val="single"/>
              </w:rPr>
              <w:t>Initial Creation Initialization</w:t>
            </w:r>
          </w:p>
        </w:tc>
      </w:tr>
      <w:tr w:rsidR="00D45D30" w:rsidRPr="005308D5" w14:paraId="044FDC54" w14:textId="77777777" w:rsidTr="00D45D30">
        <w:trPr>
          <w:trHeight w:val="1493"/>
        </w:trPr>
        <w:tc>
          <w:tcPr>
            <w:tcW w:w="657" w:type="pct"/>
          </w:tcPr>
          <w:p w14:paraId="08971BFA" w14:textId="77777777" w:rsidR="00D45D30" w:rsidRPr="00DE1CE3" w:rsidRDefault="00D45D30" w:rsidP="006B7F69">
            <w:r>
              <w:t>Treatment</w:t>
            </w:r>
          </w:p>
        </w:tc>
        <w:tc>
          <w:tcPr>
            <w:tcW w:w="581" w:type="pct"/>
          </w:tcPr>
          <w:p w14:paraId="2818ED29" w14:textId="77777777" w:rsidR="00D45D30" w:rsidRPr="00DE1CE3" w:rsidRDefault="00D45D30" w:rsidP="006B7F69">
            <w:r>
              <w:t>Yes</w:t>
            </w:r>
          </w:p>
        </w:tc>
        <w:tc>
          <w:tcPr>
            <w:tcW w:w="1607" w:type="pct"/>
          </w:tcPr>
          <w:p w14:paraId="5F4EFF3B" w14:textId="77777777" w:rsidR="00D45D30" w:rsidRDefault="00D45D30" w:rsidP="00D45D30">
            <w:pPr>
              <w:jc w:val="both"/>
            </w:pPr>
            <w:r>
              <w:t>Via checkboxes</w:t>
            </w:r>
          </w:p>
          <w:p w14:paraId="74A26341" w14:textId="77777777" w:rsidR="00D45D30" w:rsidRDefault="00D45D30" w:rsidP="00400616">
            <w:pPr>
              <w:pStyle w:val="ListParagraph"/>
              <w:numPr>
                <w:ilvl w:val="0"/>
                <w:numId w:val="19"/>
              </w:numPr>
              <w:jc w:val="both"/>
            </w:pPr>
            <w:r>
              <w:t>No Treatment/No Injury</w:t>
            </w:r>
          </w:p>
          <w:p w14:paraId="14C6B93D" w14:textId="77777777" w:rsidR="00D45D30" w:rsidRDefault="00D45D30" w:rsidP="00400616">
            <w:pPr>
              <w:pStyle w:val="ListParagraph"/>
              <w:numPr>
                <w:ilvl w:val="0"/>
                <w:numId w:val="19"/>
              </w:numPr>
              <w:jc w:val="both"/>
            </w:pPr>
            <w:r>
              <w:t>First Aid Only</w:t>
            </w:r>
          </w:p>
          <w:p w14:paraId="26BD201E" w14:textId="77777777" w:rsidR="00D45D30" w:rsidRDefault="00D45D30" w:rsidP="00400616">
            <w:pPr>
              <w:pStyle w:val="ListParagraph"/>
              <w:numPr>
                <w:ilvl w:val="0"/>
                <w:numId w:val="19"/>
              </w:numPr>
              <w:jc w:val="both"/>
            </w:pPr>
            <w:r>
              <w:t>Monitor</w:t>
            </w:r>
          </w:p>
          <w:p w14:paraId="4085F943" w14:textId="77777777" w:rsidR="00D45D30" w:rsidRDefault="00D45D30" w:rsidP="00400616">
            <w:pPr>
              <w:pStyle w:val="ListParagraph"/>
              <w:numPr>
                <w:ilvl w:val="0"/>
                <w:numId w:val="19"/>
              </w:numPr>
              <w:jc w:val="both"/>
            </w:pPr>
            <w:r>
              <w:t>To Primary Care Provider/Clinic Evaluation</w:t>
            </w:r>
          </w:p>
          <w:p w14:paraId="6EB85B6D" w14:textId="77777777" w:rsidR="00D45D30" w:rsidRDefault="00D45D30" w:rsidP="00400616">
            <w:pPr>
              <w:pStyle w:val="ListParagraph"/>
              <w:numPr>
                <w:ilvl w:val="0"/>
                <w:numId w:val="19"/>
              </w:numPr>
              <w:jc w:val="both"/>
            </w:pPr>
            <w:r>
              <w:t>To Emergency Room</w:t>
            </w:r>
          </w:p>
          <w:p w14:paraId="31984781" w14:textId="77777777" w:rsidR="00D45D30" w:rsidRPr="00D6453B" w:rsidRDefault="00D45D30" w:rsidP="00400616">
            <w:pPr>
              <w:pStyle w:val="ListParagraph"/>
              <w:numPr>
                <w:ilvl w:val="0"/>
                <w:numId w:val="19"/>
              </w:numPr>
              <w:jc w:val="both"/>
            </w:pPr>
            <w:r>
              <w:t>Other (text field)</w:t>
            </w:r>
          </w:p>
        </w:tc>
        <w:tc>
          <w:tcPr>
            <w:tcW w:w="1233" w:type="pct"/>
          </w:tcPr>
          <w:p w14:paraId="39FBF0B6" w14:textId="77777777" w:rsidR="00D45D30" w:rsidRPr="00B22CC9" w:rsidRDefault="00D45D30" w:rsidP="006B7F69">
            <w:r>
              <w:t>Fall – Follow up of individual status – Treatment – is required</w:t>
            </w:r>
          </w:p>
        </w:tc>
        <w:tc>
          <w:tcPr>
            <w:tcW w:w="922" w:type="pct"/>
          </w:tcPr>
          <w:p w14:paraId="114E4F96" w14:textId="77777777" w:rsidR="00D45D30" w:rsidRDefault="00D45D30" w:rsidP="006B7F69">
            <w:pPr>
              <w:tabs>
                <w:tab w:val="center" w:pos="1163"/>
              </w:tabs>
            </w:pPr>
            <w:r>
              <w:t>None</w:t>
            </w:r>
          </w:p>
        </w:tc>
      </w:tr>
    </w:tbl>
    <w:p w14:paraId="06C423CA" w14:textId="77777777" w:rsidR="00D45D30" w:rsidRPr="0051420D" w:rsidRDefault="00D45D30" w:rsidP="00D45D30">
      <w:pPr>
        <w:pStyle w:val="Heading4"/>
        <w:rPr>
          <w:rFonts w:eastAsia="Calibri" w:hAnsi="Calibri" w:cs="Calibri"/>
        </w:rPr>
      </w:pPr>
      <w:r>
        <w:lastRenderedPageBreak/>
        <w:t>Rules</w:t>
      </w:r>
    </w:p>
    <w:tbl>
      <w:tblPr>
        <w:tblW w:w="4998" w:type="pct"/>
        <w:tblCellMar>
          <w:left w:w="0" w:type="dxa"/>
          <w:right w:w="0" w:type="dxa"/>
        </w:tblCellMar>
        <w:tblLook w:val="01E0" w:firstRow="1" w:lastRow="1" w:firstColumn="1" w:lastColumn="1" w:noHBand="0" w:noVBand="0"/>
      </w:tblPr>
      <w:tblGrid>
        <w:gridCol w:w="2796"/>
        <w:gridCol w:w="10171"/>
      </w:tblGrid>
      <w:tr w:rsidR="00D45D30" w:rsidRPr="00047EB3" w14:paraId="303AF6E4" w14:textId="77777777" w:rsidTr="006B7F69">
        <w:trPr>
          <w:trHeight w:hRule="exact" w:val="562"/>
        </w:trPr>
        <w:tc>
          <w:tcPr>
            <w:tcW w:w="1078" w:type="pct"/>
            <w:tcBorders>
              <w:top w:val="single" w:sz="5" w:space="0" w:color="000000"/>
              <w:left w:val="single" w:sz="5" w:space="0" w:color="000000"/>
              <w:bottom w:val="single" w:sz="5" w:space="0" w:color="000000"/>
              <w:right w:val="single" w:sz="5" w:space="0" w:color="000000"/>
            </w:tcBorders>
          </w:tcPr>
          <w:p w14:paraId="2D9DA25F" w14:textId="77777777" w:rsidR="00D45D30" w:rsidRPr="00047EB3" w:rsidRDefault="00D45D30" w:rsidP="006B7F69">
            <w:pPr>
              <w:jc w:val="center"/>
              <w:rPr>
                <w:u w:val="single"/>
              </w:rPr>
            </w:pPr>
            <w:r>
              <w:rPr>
                <w:u w:val="single"/>
              </w:rPr>
              <w:t>Field</w:t>
            </w:r>
          </w:p>
          <w:p w14:paraId="136AF3E0" w14:textId="77777777" w:rsidR="00D45D30" w:rsidRPr="00047EB3" w:rsidRDefault="00D45D30" w:rsidP="006B7F69">
            <w:pPr>
              <w:jc w:val="center"/>
              <w:rPr>
                <w:u w:val="single"/>
              </w:rPr>
            </w:pPr>
            <w:r w:rsidRPr="00047EB3">
              <w:rPr>
                <w:u w:val="single"/>
              </w:rPr>
              <w:t>Field</w:t>
            </w:r>
          </w:p>
        </w:tc>
        <w:tc>
          <w:tcPr>
            <w:tcW w:w="3922" w:type="pct"/>
            <w:tcBorders>
              <w:top w:val="single" w:sz="5" w:space="0" w:color="000000"/>
              <w:left w:val="single" w:sz="5" w:space="0" w:color="000000"/>
              <w:bottom w:val="single" w:sz="5" w:space="0" w:color="000000"/>
              <w:right w:val="single" w:sz="5" w:space="0" w:color="000000"/>
            </w:tcBorders>
          </w:tcPr>
          <w:p w14:paraId="091A984B" w14:textId="77777777" w:rsidR="00D45D30" w:rsidRPr="00047EB3" w:rsidRDefault="00D45D30" w:rsidP="006B7F69">
            <w:pPr>
              <w:jc w:val="center"/>
              <w:rPr>
                <w:u w:val="single"/>
              </w:rPr>
            </w:pPr>
            <w:r>
              <w:rPr>
                <w:u w:val="single"/>
              </w:rPr>
              <w:t>Rule</w:t>
            </w:r>
          </w:p>
          <w:p w14:paraId="5C512666" w14:textId="77777777" w:rsidR="00D45D30" w:rsidRPr="00047EB3" w:rsidRDefault="00D45D30" w:rsidP="006B7F69">
            <w:pPr>
              <w:jc w:val="center"/>
              <w:rPr>
                <w:u w:val="single"/>
              </w:rPr>
            </w:pPr>
            <w:r w:rsidRPr="00047EB3">
              <w:rPr>
                <w:u w:val="single"/>
              </w:rPr>
              <w:t>Rules</w:t>
            </w:r>
          </w:p>
        </w:tc>
      </w:tr>
      <w:tr w:rsidR="00D45D30" w:rsidRPr="00047EB3" w14:paraId="241EE84C" w14:textId="77777777" w:rsidTr="00D45D30">
        <w:trPr>
          <w:trHeight w:hRule="exact" w:val="417"/>
        </w:trPr>
        <w:tc>
          <w:tcPr>
            <w:tcW w:w="1078" w:type="pct"/>
            <w:tcBorders>
              <w:top w:val="single" w:sz="5" w:space="0" w:color="000000"/>
              <w:left w:val="single" w:sz="5" w:space="0" w:color="000000"/>
              <w:bottom w:val="single" w:sz="5" w:space="0" w:color="000000"/>
              <w:right w:val="single" w:sz="5" w:space="0" w:color="000000"/>
            </w:tcBorders>
          </w:tcPr>
          <w:p w14:paraId="611E4884" w14:textId="77777777" w:rsidR="00D45D30" w:rsidRPr="00047EB3" w:rsidRDefault="00D45D30" w:rsidP="006B7F69">
            <w:pPr>
              <w:spacing w:after="0"/>
            </w:pPr>
            <w:r>
              <w:t>Treatment</w:t>
            </w:r>
          </w:p>
        </w:tc>
        <w:tc>
          <w:tcPr>
            <w:tcW w:w="3922" w:type="pct"/>
            <w:tcBorders>
              <w:top w:val="single" w:sz="5" w:space="0" w:color="000000"/>
              <w:left w:val="single" w:sz="5" w:space="0" w:color="000000"/>
              <w:bottom w:val="single" w:sz="5" w:space="0" w:color="000000"/>
              <w:right w:val="single" w:sz="5" w:space="0" w:color="000000"/>
            </w:tcBorders>
          </w:tcPr>
          <w:p w14:paraId="61D0D8ED" w14:textId="77777777" w:rsidR="00D45D30" w:rsidRPr="00047EB3" w:rsidRDefault="00D45D30" w:rsidP="00400616">
            <w:pPr>
              <w:pStyle w:val="ListParagraph"/>
              <w:numPr>
                <w:ilvl w:val="0"/>
                <w:numId w:val="19"/>
              </w:numPr>
              <w:spacing w:after="0" w:line="240" w:lineRule="auto"/>
            </w:pPr>
            <w:r>
              <w:t>When other is selected an additional text field is required</w:t>
            </w:r>
          </w:p>
        </w:tc>
      </w:tr>
      <w:tr w:rsidR="008124D7" w:rsidRPr="00047EB3" w14:paraId="1382A50B" w14:textId="77777777" w:rsidTr="008124D7">
        <w:trPr>
          <w:trHeight w:hRule="exact" w:val="894"/>
        </w:trPr>
        <w:tc>
          <w:tcPr>
            <w:tcW w:w="1078" w:type="pct"/>
            <w:tcBorders>
              <w:top w:val="single" w:sz="5" w:space="0" w:color="000000"/>
              <w:left w:val="single" w:sz="5" w:space="0" w:color="000000"/>
              <w:bottom w:val="single" w:sz="5" w:space="0" w:color="000000"/>
              <w:right w:val="single" w:sz="5" w:space="0" w:color="000000"/>
            </w:tcBorders>
          </w:tcPr>
          <w:p w14:paraId="50C26A2C" w14:textId="77777777" w:rsidR="008124D7" w:rsidRDefault="008124D7" w:rsidP="006D4759">
            <w:pPr>
              <w:spacing w:after="0"/>
            </w:pPr>
            <w:r>
              <w:t>Fall Tab</w:t>
            </w:r>
          </w:p>
        </w:tc>
        <w:tc>
          <w:tcPr>
            <w:tcW w:w="3922" w:type="pct"/>
            <w:tcBorders>
              <w:top w:val="single" w:sz="5" w:space="0" w:color="000000"/>
              <w:left w:val="single" w:sz="5" w:space="0" w:color="000000"/>
              <w:bottom w:val="single" w:sz="5" w:space="0" w:color="000000"/>
              <w:right w:val="single" w:sz="5" w:space="0" w:color="000000"/>
            </w:tcBorders>
          </w:tcPr>
          <w:p w14:paraId="4D700D86" w14:textId="77777777" w:rsidR="008124D7" w:rsidRDefault="008124D7" w:rsidP="006D4759">
            <w:pPr>
              <w:spacing w:after="0" w:line="240" w:lineRule="auto"/>
            </w:pPr>
            <w:r>
              <w:t>Incident type/secondary category = Fall tab the following needs to happen</w:t>
            </w:r>
          </w:p>
          <w:p w14:paraId="5EC3AAF7" w14:textId="77777777" w:rsidR="008124D7" w:rsidRDefault="008124D7" w:rsidP="008124D7">
            <w:pPr>
              <w:pStyle w:val="ListParagraph"/>
              <w:numPr>
                <w:ilvl w:val="0"/>
                <w:numId w:val="32"/>
              </w:numPr>
              <w:spacing w:after="0" w:line="240" w:lineRule="auto"/>
            </w:pPr>
            <w:r>
              <w:t>Insert the additional fall questions in the detail section above ‘comments’ as displayed in the above screen shot.</w:t>
            </w:r>
          </w:p>
        </w:tc>
      </w:tr>
    </w:tbl>
    <w:p w14:paraId="16024C46" w14:textId="77777777" w:rsidR="00343A62" w:rsidRDefault="00343A62" w:rsidP="00343A62"/>
    <w:p w14:paraId="7134D286" w14:textId="77777777" w:rsidR="00D45D30" w:rsidRDefault="00D45D30" w:rsidP="00D45D30">
      <w:pPr>
        <w:pStyle w:val="Heading3"/>
      </w:pPr>
      <w:r>
        <w:lastRenderedPageBreak/>
        <w:t>Supervisor Follow Up</w:t>
      </w:r>
    </w:p>
    <w:p w14:paraId="127D4842" w14:textId="77777777" w:rsidR="00D45D30" w:rsidRDefault="00D45D30" w:rsidP="00D45D30">
      <w:pPr>
        <w:pStyle w:val="Heading1"/>
      </w:pPr>
      <w:r>
        <w:object w:dxaOrig="12625" w:dyaOrig="8408" w14:anchorId="1DCE747C">
          <v:shape id="_x0000_i1034" type="#_x0000_t75" style="width:472.5pt;height:314.25pt" o:ole="">
            <v:imagedata r:id="rId26" o:title=""/>
          </v:shape>
          <o:OLEObject Type="Embed" ProgID="Visio.Drawing.11" ShapeID="_x0000_i1034" DrawAspect="Content" ObjectID="_1491737405" r:id="rId27"/>
        </w:object>
      </w:r>
    </w:p>
    <w:p w14:paraId="6B49BCE7" w14:textId="77777777" w:rsidR="00D45D30" w:rsidRDefault="00D45D30" w:rsidP="00D45D30"/>
    <w:p w14:paraId="06E0DB37" w14:textId="77777777" w:rsidR="00D45D30" w:rsidRPr="0051420D" w:rsidRDefault="00D45D30" w:rsidP="00D45D30">
      <w:pPr>
        <w:pStyle w:val="Heading4"/>
        <w:rPr>
          <w:rFonts w:eastAsia="Calibri" w:hAnsi="Calibri" w:cs="Calibri"/>
        </w:rPr>
      </w:pPr>
      <w:r>
        <w:t>Rules</w:t>
      </w:r>
    </w:p>
    <w:tbl>
      <w:tblPr>
        <w:tblW w:w="4998" w:type="pct"/>
        <w:tblCellMar>
          <w:left w:w="0" w:type="dxa"/>
          <w:right w:w="0" w:type="dxa"/>
        </w:tblCellMar>
        <w:tblLook w:val="01E0" w:firstRow="1" w:lastRow="1" w:firstColumn="1" w:lastColumn="1" w:noHBand="0" w:noVBand="0"/>
      </w:tblPr>
      <w:tblGrid>
        <w:gridCol w:w="2796"/>
        <w:gridCol w:w="10171"/>
      </w:tblGrid>
      <w:tr w:rsidR="00D45D30" w:rsidRPr="00047EB3" w14:paraId="7CA4491A" w14:textId="77777777" w:rsidTr="006B7F69">
        <w:trPr>
          <w:trHeight w:hRule="exact" w:val="562"/>
        </w:trPr>
        <w:tc>
          <w:tcPr>
            <w:tcW w:w="1078" w:type="pct"/>
            <w:tcBorders>
              <w:top w:val="single" w:sz="5" w:space="0" w:color="000000"/>
              <w:left w:val="single" w:sz="5" w:space="0" w:color="000000"/>
              <w:bottom w:val="single" w:sz="5" w:space="0" w:color="000000"/>
              <w:right w:val="single" w:sz="5" w:space="0" w:color="000000"/>
            </w:tcBorders>
          </w:tcPr>
          <w:p w14:paraId="7B4672AB" w14:textId="77777777" w:rsidR="00D45D30" w:rsidRPr="00047EB3" w:rsidRDefault="00D45D30" w:rsidP="006B7F69">
            <w:pPr>
              <w:jc w:val="center"/>
              <w:rPr>
                <w:u w:val="single"/>
              </w:rPr>
            </w:pPr>
            <w:r>
              <w:rPr>
                <w:u w:val="single"/>
              </w:rPr>
              <w:t>Field</w:t>
            </w:r>
          </w:p>
          <w:p w14:paraId="58A9F1F8" w14:textId="77777777" w:rsidR="00D45D30" w:rsidRPr="00047EB3" w:rsidRDefault="00D45D30" w:rsidP="006B7F69">
            <w:pPr>
              <w:jc w:val="center"/>
              <w:rPr>
                <w:u w:val="single"/>
              </w:rPr>
            </w:pPr>
            <w:r w:rsidRPr="00047EB3">
              <w:rPr>
                <w:u w:val="single"/>
              </w:rPr>
              <w:t>Field</w:t>
            </w:r>
          </w:p>
        </w:tc>
        <w:tc>
          <w:tcPr>
            <w:tcW w:w="3922" w:type="pct"/>
            <w:tcBorders>
              <w:top w:val="single" w:sz="5" w:space="0" w:color="000000"/>
              <w:left w:val="single" w:sz="5" w:space="0" w:color="000000"/>
              <w:bottom w:val="single" w:sz="5" w:space="0" w:color="000000"/>
              <w:right w:val="single" w:sz="5" w:space="0" w:color="000000"/>
            </w:tcBorders>
          </w:tcPr>
          <w:p w14:paraId="0AB4AE02" w14:textId="77777777" w:rsidR="00D45D30" w:rsidRPr="00047EB3" w:rsidRDefault="00D45D30" w:rsidP="006B7F69">
            <w:pPr>
              <w:jc w:val="center"/>
              <w:rPr>
                <w:u w:val="single"/>
              </w:rPr>
            </w:pPr>
            <w:r>
              <w:rPr>
                <w:u w:val="single"/>
              </w:rPr>
              <w:t>Rule</w:t>
            </w:r>
          </w:p>
          <w:p w14:paraId="50844051" w14:textId="77777777" w:rsidR="00D45D30" w:rsidRPr="00047EB3" w:rsidRDefault="00D45D30" w:rsidP="006B7F69">
            <w:pPr>
              <w:jc w:val="center"/>
              <w:rPr>
                <w:u w:val="single"/>
              </w:rPr>
            </w:pPr>
            <w:r w:rsidRPr="00047EB3">
              <w:rPr>
                <w:u w:val="single"/>
              </w:rPr>
              <w:t>Rules</w:t>
            </w:r>
          </w:p>
        </w:tc>
      </w:tr>
      <w:tr w:rsidR="00D45D30" w:rsidRPr="00047EB3" w14:paraId="4D650DF7" w14:textId="77777777" w:rsidTr="006B7F69">
        <w:trPr>
          <w:trHeight w:hRule="exact" w:val="417"/>
        </w:trPr>
        <w:tc>
          <w:tcPr>
            <w:tcW w:w="1078" w:type="pct"/>
            <w:tcBorders>
              <w:top w:val="single" w:sz="5" w:space="0" w:color="000000"/>
              <w:left w:val="single" w:sz="5" w:space="0" w:color="000000"/>
              <w:bottom w:val="single" w:sz="5" w:space="0" w:color="000000"/>
              <w:right w:val="single" w:sz="5" w:space="0" w:color="000000"/>
            </w:tcBorders>
          </w:tcPr>
          <w:p w14:paraId="459556F1" w14:textId="77777777" w:rsidR="00D45D30" w:rsidRPr="00047EB3" w:rsidRDefault="00D45D30" w:rsidP="006B7F69">
            <w:pPr>
              <w:spacing w:after="0"/>
            </w:pPr>
            <w:r>
              <w:t>Type of Incident</w:t>
            </w:r>
          </w:p>
        </w:tc>
        <w:tc>
          <w:tcPr>
            <w:tcW w:w="3922" w:type="pct"/>
            <w:tcBorders>
              <w:top w:val="single" w:sz="5" w:space="0" w:color="000000"/>
              <w:left w:val="single" w:sz="5" w:space="0" w:color="000000"/>
              <w:bottom w:val="single" w:sz="5" w:space="0" w:color="000000"/>
              <w:right w:val="single" w:sz="5" w:space="0" w:color="000000"/>
            </w:tcBorders>
          </w:tcPr>
          <w:p w14:paraId="0D3535FE" w14:textId="77777777" w:rsidR="00D45D30" w:rsidRPr="00047EB3" w:rsidRDefault="008124D7" w:rsidP="00400616">
            <w:pPr>
              <w:pStyle w:val="ListParagraph"/>
              <w:numPr>
                <w:ilvl w:val="0"/>
                <w:numId w:val="19"/>
              </w:numPr>
              <w:spacing w:after="0" w:line="240" w:lineRule="auto"/>
            </w:pPr>
            <w:r>
              <w:t xml:space="preserve">Disable </w:t>
            </w:r>
            <w:r w:rsidR="00D45D30">
              <w:t>this section from the Fall Tab</w:t>
            </w:r>
          </w:p>
        </w:tc>
      </w:tr>
    </w:tbl>
    <w:p w14:paraId="38D59B84" w14:textId="77777777" w:rsidR="00D45D30" w:rsidRDefault="00D45D30" w:rsidP="00D45D30"/>
    <w:p w14:paraId="75BBE82C" w14:textId="77777777" w:rsidR="003104A8" w:rsidRDefault="003104A8" w:rsidP="003104A8">
      <w:pPr>
        <w:pStyle w:val="Heading2"/>
      </w:pPr>
      <w:r>
        <w:lastRenderedPageBreak/>
        <w:t>Seizure Tab</w:t>
      </w:r>
    </w:p>
    <w:p w14:paraId="44C6DC4A" w14:textId="77777777" w:rsidR="003104A8" w:rsidRDefault="003104A8" w:rsidP="003104A8">
      <w:pPr>
        <w:pStyle w:val="Heading3"/>
      </w:pPr>
      <w:r>
        <w:t>Details</w:t>
      </w:r>
    </w:p>
    <w:p w14:paraId="1BFDE9E9" w14:textId="77777777" w:rsidR="003104A8" w:rsidRPr="00D41A8F" w:rsidRDefault="00BE5330" w:rsidP="003104A8">
      <w:r>
        <w:object w:dxaOrig="12599" w:dyaOrig="5754" w14:anchorId="14577405">
          <v:shape id="_x0000_i1035" type="#_x0000_t75" style="width:630pt;height:4in" o:ole="">
            <v:imagedata r:id="rId28" o:title=""/>
          </v:shape>
          <o:OLEObject Type="Embed" ProgID="Visio.Drawing.11" ShapeID="_x0000_i1035" DrawAspect="Content" ObjectID="_1491737406" r:id="rId29"/>
        </w:object>
      </w:r>
    </w:p>
    <w:p w14:paraId="7703601D" w14:textId="77777777" w:rsidR="003104A8" w:rsidRPr="008932F5" w:rsidRDefault="003104A8" w:rsidP="006B7F69">
      <w:r w:rsidRPr="005308D5">
        <w:t xml:space="preserve">Requirements </w:t>
      </w:r>
    </w:p>
    <w:tbl>
      <w:tblPr>
        <w:tblStyle w:val="TableGrid"/>
        <w:tblW w:w="4993" w:type="pct"/>
        <w:tblLook w:val="04A0" w:firstRow="1" w:lastRow="0" w:firstColumn="1" w:lastColumn="0" w:noHBand="0" w:noVBand="1"/>
      </w:tblPr>
      <w:tblGrid>
        <w:gridCol w:w="2285"/>
        <w:gridCol w:w="1334"/>
        <w:gridCol w:w="2429"/>
        <w:gridCol w:w="4684"/>
        <w:gridCol w:w="2426"/>
      </w:tblGrid>
      <w:tr w:rsidR="003104A8" w:rsidRPr="005308D5" w14:paraId="6C7AF5B4" w14:textId="77777777" w:rsidTr="006B7F69">
        <w:tc>
          <w:tcPr>
            <w:tcW w:w="868" w:type="pct"/>
          </w:tcPr>
          <w:p w14:paraId="578B3BE2" w14:textId="77777777" w:rsidR="003104A8" w:rsidRPr="005308D5" w:rsidRDefault="003104A8" w:rsidP="006B7F69">
            <w:pPr>
              <w:jc w:val="center"/>
              <w:rPr>
                <w:u w:val="single"/>
              </w:rPr>
            </w:pPr>
          </w:p>
          <w:p w14:paraId="138536FA" w14:textId="77777777" w:rsidR="003104A8" w:rsidRPr="005308D5" w:rsidRDefault="003104A8" w:rsidP="006B7F69">
            <w:pPr>
              <w:jc w:val="center"/>
              <w:rPr>
                <w:u w:val="single"/>
              </w:rPr>
            </w:pPr>
            <w:r w:rsidRPr="005308D5">
              <w:rPr>
                <w:u w:val="single"/>
              </w:rPr>
              <w:t>Field</w:t>
            </w:r>
          </w:p>
        </w:tc>
        <w:tc>
          <w:tcPr>
            <w:tcW w:w="507" w:type="pct"/>
          </w:tcPr>
          <w:p w14:paraId="789AE18B" w14:textId="77777777" w:rsidR="003104A8" w:rsidRPr="005308D5" w:rsidRDefault="003104A8" w:rsidP="006B7F69">
            <w:pPr>
              <w:jc w:val="center"/>
              <w:rPr>
                <w:u w:val="single"/>
              </w:rPr>
            </w:pPr>
          </w:p>
          <w:p w14:paraId="68CB91B2" w14:textId="77777777" w:rsidR="003104A8" w:rsidRPr="005308D5" w:rsidRDefault="003104A8" w:rsidP="006B7F69">
            <w:pPr>
              <w:jc w:val="center"/>
              <w:rPr>
                <w:u w:val="single"/>
              </w:rPr>
            </w:pPr>
            <w:r w:rsidRPr="005308D5">
              <w:rPr>
                <w:u w:val="single"/>
              </w:rPr>
              <w:t>Required</w:t>
            </w:r>
          </w:p>
        </w:tc>
        <w:tc>
          <w:tcPr>
            <w:tcW w:w="923" w:type="pct"/>
          </w:tcPr>
          <w:p w14:paraId="64A151C6" w14:textId="77777777" w:rsidR="003104A8" w:rsidRPr="005308D5" w:rsidRDefault="003104A8" w:rsidP="006B7F69">
            <w:pPr>
              <w:jc w:val="center"/>
              <w:rPr>
                <w:u w:val="single"/>
              </w:rPr>
            </w:pPr>
          </w:p>
          <w:p w14:paraId="1BCAF94A" w14:textId="77777777" w:rsidR="003104A8" w:rsidRPr="005308D5" w:rsidRDefault="003104A8" w:rsidP="006B7F69">
            <w:pPr>
              <w:jc w:val="center"/>
              <w:rPr>
                <w:u w:val="single"/>
              </w:rPr>
            </w:pPr>
            <w:r w:rsidRPr="005308D5">
              <w:rPr>
                <w:u w:val="single"/>
              </w:rPr>
              <w:t>Response Options</w:t>
            </w:r>
          </w:p>
        </w:tc>
        <w:tc>
          <w:tcPr>
            <w:tcW w:w="1780" w:type="pct"/>
          </w:tcPr>
          <w:p w14:paraId="54CA55FC" w14:textId="77777777" w:rsidR="003104A8" w:rsidRPr="005308D5" w:rsidRDefault="003104A8" w:rsidP="006B7F69">
            <w:pPr>
              <w:rPr>
                <w:u w:val="single"/>
              </w:rPr>
            </w:pPr>
          </w:p>
          <w:p w14:paraId="71519709" w14:textId="77777777" w:rsidR="003104A8" w:rsidRPr="005308D5" w:rsidRDefault="003104A8" w:rsidP="006B7F69">
            <w:pPr>
              <w:jc w:val="center"/>
              <w:rPr>
                <w:u w:val="single"/>
              </w:rPr>
            </w:pPr>
            <w:r w:rsidRPr="005308D5">
              <w:rPr>
                <w:u w:val="single"/>
              </w:rPr>
              <w:t>Validation Message</w:t>
            </w:r>
          </w:p>
        </w:tc>
        <w:tc>
          <w:tcPr>
            <w:tcW w:w="922" w:type="pct"/>
          </w:tcPr>
          <w:p w14:paraId="621C2316" w14:textId="77777777" w:rsidR="003104A8" w:rsidRPr="005308D5" w:rsidRDefault="003104A8" w:rsidP="006B7F69">
            <w:pPr>
              <w:jc w:val="center"/>
              <w:rPr>
                <w:u w:val="single"/>
              </w:rPr>
            </w:pPr>
            <w:r>
              <w:rPr>
                <w:u w:val="single"/>
              </w:rPr>
              <w:t>Initial Creation Initialization</w:t>
            </w:r>
          </w:p>
        </w:tc>
      </w:tr>
      <w:tr w:rsidR="003104A8" w:rsidRPr="005308D5" w14:paraId="3A138B11" w14:textId="77777777" w:rsidTr="006B7F69">
        <w:trPr>
          <w:trHeight w:val="152"/>
        </w:trPr>
        <w:tc>
          <w:tcPr>
            <w:tcW w:w="868" w:type="pct"/>
          </w:tcPr>
          <w:p w14:paraId="4430FE1D" w14:textId="77777777" w:rsidR="003104A8" w:rsidRDefault="006B7F69" w:rsidP="006B7F69">
            <w:r>
              <w:t>Time of Seizure</w:t>
            </w:r>
          </w:p>
        </w:tc>
        <w:tc>
          <w:tcPr>
            <w:tcW w:w="507" w:type="pct"/>
          </w:tcPr>
          <w:p w14:paraId="269184F7" w14:textId="77777777" w:rsidR="003104A8" w:rsidRDefault="006B7F69" w:rsidP="006B7F69">
            <w:r>
              <w:t>Yes</w:t>
            </w:r>
          </w:p>
        </w:tc>
        <w:tc>
          <w:tcPr>
            <w:tcW w:w="923" w:type="pct"/>
          </w:tcPr>
          <w:p w14:paraId="37A6B6D2" w14:textId="77777777" w:rsidR="003104A8" w:rsidRDefault="006B7F69" w:rsidP="006B7F69">
            <w:pPr>
              <w:jc w:val="both"/>
            </w:pPr>
            <w:r>
              <w:t>Via text field</w:t>
            </w:r>
          </w:p>
        </w:tc>
        <w:tc>
          <w:tcPr>
            <w:tcW w:w="1780" w:type="pct"/>
          </w:tcPr>
          <w:p w14:paraId="11C06DE2" w14:textId="77777777" w:rsidR="003104A8" w:rsidRDefault="006B7F69" w:rsidP="006B7F69">
            <w:r>
              <w:t>Seizure – Details – Time of seizure is required</w:t>
            </w:r>
          </w:p>
        </w:tc>
        <w:tc>
          <w:tcPr>
            <w:tcW w:w="922" w:type="pct"/>
          </w:tcPr>
          <w:p w14:paraId="1E44378B" w14:textId="77777777" w:rsidR="003104A8" w:rsidRDefault="006B7F69" w:rsidP="006B7F69">
            <w:pPr>
              <w:tabs>
                <w:tab w:val="center" w:pos="1163"/>
              </w:tabs>
            </w:pPr>
            <w:r>
              <w:t>None</w:t>
            </w:r>
          </w:p>
        </w:tc>
      </w:tr>
      <w:tr w:rsidR="003104A8" w:rsidRPr="005308D5" w14:paraId="61942D30" w14:textId="77777777" w:rsidTr="006B7F69">
        <w:trPr>
          <w:trHeight w:val="152"/>
        </w:trPr>
        <w:tc>
          <w:tcPr>
            <w:tcW w:w="868" w:type="pct"/>
          </w:tcPr>
          <w:p w14:paraId="1ACACE2A" w14:textId="77777777" w:rsidR="003104A8" w:rsidRDefault="006B7F69" w:rsidP="006B7F69">
            <w:r>
              <w:t>Duration of Seizure</w:t>
            </w:r>
          </w:p>
        </w:tc>
        <w:tc>
          <w:tcPr>
            <w:tcW w:w="507" w:type="pct"/>
          </w:tcPr>
          <w:p w14:paraId="7153E391" w14:textId="77777777" w:rsidR="003104A8" w:rsidRDefault="006B7F69" w:rsidP="006B7F69">
            <w:r>
              <w:t>Yes</w:t>
            </w:r>
          </w:p>
        </w:tc>
        <w:tc>
          <w:tcPr>
            <w:tcW w:w="923" w:type="pct"/>
          </w:tcPr>
          <w:p w14:paraId="3A4E285D" w14:textId="77777777" w:rsidR="003104A8" w:rsidRDefault="006B7F69" w:rsidP="006B7F69">
            <w:pPr>
              <w:jc w:val="both"/>
            </w:pPr>
            <w:r>
              <w:t>Via text field</w:t>
            </w:r>
          </w:p>
          <w:p w14:paraId="636F46D5" w14:textId="77777777" w:rsidR="006B7F69" w:rsidRDefault="006B7F69" w:rsidP="00400616">
            <w:pPr>
              <w:pStyle w:val="ListParagraph"/>
              <w:numPr>
                <w:ilvl w:val="0"/>
                <w:numId w:val="19"/>
              </w:numPr>
              <w:jc w:val="both"/>
            </w:pPr>
            <w:r>
              <w:t>Seconds</w:t>
            </w:r>
          </w:p>
          <w:p w14:paraId="3EFD4B6C" w14:textId="77777777" w:rsidR="006B7F69" w:rsidRDefault="006B7F69" w:rsidP="00400616">
            <w:pPr>
              <w:pStyle w:val="ListParagraph"/>
              <w:numPr>
                <w:ilvl w:val="0"/>
                <w:numId w:val="19"/>
              </w:numPr>
              <w:jc w:val="both"/>
            </w:pPr>
            <w:r>
              <w:t>Minutes</w:t>
            </w:r>
          </w:p>
        </w:tc>
        <w:tc>
          <w:tcPr>
            <w:tcW w:w="1780" w:type="pct"/>
          </w:tcPr>
          <w:p w14:paraId="1643333F" w14:textId="77777777" w:rsidR="003104A8" w:rsidRDefault="006B7F69" w:rsidP="006B7F69">
            <w:r>
              <w:t>Seizure – Details – Duration of seizure is required in either minutes or seconds</w:t>
            </w:r>
          </w:p>
        </w:tc>
        <w:tc>
          <w:tcPr>
            <w:tcW w:w="922" w:type="pct"/>
          </w:tcPr>
          <w:p w14:paraId="2B11B687" w14:textId="77777777" w:rsidR="003104A8" w:rsidRDefault="006B7F69" w:rsidP="006B7F69">
            <w:pPr>
              <w:tabs>
                <w:tab w:val="center" w:pos="1163"/>
              </w:tabs>
            </w:pPr>
            <w:r>
              <w:t>None</w:t>
            </w:r>
          </w:p>
        </w:tc>
      </w:tr>
      <w:tr w:rsidR="003104A8" w:rsidRPr="005308D5" w14:paraId="1B909EFF" w14:textId="77777777" w:rsidTr="006B7F69">
        <w:trPr>
          <w:trHeight w:val="152"/>
        </w:trPr>
        <w:tc>
          <w:tcPr>
            <w:tcW w:w="868" w:type="pct"/>
          </w:tcPr>
          <w:p w14:paraId="0C96639B" w14:textId="77777777" w:rsidR="003104A8" w:rsidRDefault="006B7F69" w:rsidP="006B7F69">
            <w:r>
              <w:t>Sweating</w:t>
            </w:r>
          </w:p>
        </w:tc>
        <w:tc>
          <w:tcPr>
            <w:tcW w:w="507" w:type="pct"/>
          </w:tcPr>
          <w:p w14:paraId="0077EAA2" w14:textId="77777777" w:rsidR="003104A8" w:rsidRDefault="006B7F69" w:rsidP="006B7F69">
            <w:r>
              <w:t>Yes</w:t>
            </w:r>
          </w:p>
        </w:tc>
        <w:tc>
          <w:tcPr>
            <w:tcW w:w="923" w:type="pct"/>
          </w:tcPr>
          <w:p w14:paraId="1370FA9B" w14:textId="77777777" w:rsidR="003104A8" w:rsidRDefault="006B7F69" w:rsidP="006B7F69">
            <w:pPr>
              <w:jc w:val="both"/>
            </w:pPr>
            <w:r>
              <w:t>Via dropdown</w:t>
            </w:r>
          </w:p>
          <w:p w14:paraId="704AD729" w14:textId="77777777" w:rsidR="006B7F69" w:rsidRDefault="006B7F69" w:rsidP="00400616">
            <w:pPr>
              <w:pStyle w:val="ListParagraph"/>
              <w:numPr>
                <w:ilvl w:val="0"/>
                <w:numId w:val="25"/>
              </w:numPr>
              <w:jc w:val="both"/>
            </w:pPr>
            <w:r>
              <w:lastRenderedPageBreak/>
              <w:t>Yes</w:t>
            </w:r>
          </w:p>
          <w:p w14:paraId="022D36D9" w14:textId="77777777" w:rsidR="006B7F69" w:rsidRDefault="006B7F69" w:rsidP="00400616">
            <w:pPr>
              <w:pStyle w:val="ListParagraph"/>
              <w:numPr>
                <w:ilvl w:val="0"/>
                <w:numId w:val="25"/>
              </w:numPr>
              <w:jc w:val="both"/>
            </w:pPr>
            <w:r>
              <w:t>No</w:t>
            </w:r>
          </w:p>
        </w:tc>
        <w:tc>
          <w:tcPr>
            <w:tcW w:w="1780" w:type="pct"/>
          </w:tcPr>
          <w:p w14:paraId="1B9DD0C4" w14:textId="77777777" w:rsidR="003104A8" w:rsidRDefault="006B7F69" w:rsidP="006B7F69">
            <w:r>
              <w:lastRenderedPageBreak/>
              <w:t>Seizure – Details – Sweating is required</w:t>
            </w:r>
          </w:p>
        </w:tc>
        <w:tc>
          <w:tcPr>
            <w:tcW w:w="922" w:type="pct"/>
          </w:tcPr>
          <w:p w14:paraId="105EAFF2" w14:textId="77777777" w:rsidR="003104A8" w:rsidRDefault="006B7F69" w:rsidP="006B7F69">
            <w:pPr>
              <w:tabs>
                <w:tab w:val="center" w:pos="1163"/>
              </w:tabs>
            </w:pPr>
            <w:r>
              <w:t>None</w:t>
            </w:r>
          </w:p>
        </w:tc>
      </w:tr>
      <w:tr w:rsidR="006B7F69" w:rsidRPr="005308D5" w14:paraId="1D4507B8" w14:textId="77777777" w:rsidTr="006B7F69">
        <w:trPr>
          <w:trHeight w:val="152"/>
        </w:trPr>
        <w:tc>
          <w:tcPr>
            <w:tcW w:w="868" w:type="pct"/>
          </w:tcPr>
          <w:p w14:paraId="16306C70" w14:textId="77777777" w:rsidR="006B7F69" w:rsidRDefault="006B7F69" w:rsidP="006B7F69">
            <w:r>
              <w:lastRenderedPageBreak/>
              <w:t>Urinary/Fecal Incontinence</w:t>
            </w:r>
          </w:p>
        </w:tc>
        <w:tc>
          <w:tcPr>
            <w:tcW w:w="507" w:type="pct"/>
          </w:tcPr>
          <w:p w14:paraId="5ABCC952" w14:textId="77777777" w:rsidR="006B7F69" w:rsidRDefault="006B7F69" w:rsidP="006B7F69">
            <w:r>
              <w:t>Yes</w:t>
            </w:r>
          </w:p>
        </w:tc>
        <w:tc>
          <w:tcPr>
            <w:tcW w:w="923" w:type="pct"/>
          </w:tcPr>
          <w:p w14:paraId="17843751" w14:textId="77777777" w:rsidR="006B7F69" w:rsidRDefault="006B7F69" w:rsidP="006B7F69">
            <w:pPr>
              <w:jc w:val="both"/>
            </w:pPr>
            <w:r>
              <w:t>Via dropdown</w:t>
            </w:r>
          </w:p>
          <w:p w14:paraId="464AE0D0" w14:textId="77777777" w:rsidR="006B7F69" w:rsidRDefault="006B7F69" w:rsidP="00400616">
            <w:pPr>
              <w:pStyle w:val="ListParagraph"/>
              <w:numPr>
                <w:ilvl w:val="0"/>
                <w:numId w:val="25"/>
              </w:numPr>
              <w:jc w:val="both"/>
            </w:pPr>
            <w:r>
              <w:t>Yes</w:t>
            </w:r>
          </w:p>
          <w:p w14:paraId="419F62DB" w14:textId="77777777" w:rsidR="006B7F69" w:rsidRDefault="006B7F69" w:rsidP="00400616">
            <w:pPr>
              <w:pStyle w:val="ListParagraph"/>
              <w:numPr>
                <w:ilvl w:val="0"/>
                <w:numId w:val="25"/>
              </w:numPr>
              <w:jc w:val="both"/>
            </w:pPr>
            <w:r>
              <w:t>No</w:t>
            </w:r>
          </w:p>
        </w:tc>
        <w:tc>
          <w:tcPr>
            <w:tcW w:w="1780" w:type="pct"/>
          </w:tcPr>
          <w:p w14:paraId="1AA0367D" w14:textId="77777777" w:rsidR="006B7F69" w:rsidRDefault="006B7F69" w:rsidP="006B7F69">
            <w:r>
              <w:t>Seizure – Details – Urinary/Fecal Incontinence is required</w:t>
            </w:r>
          </w:p>
        </w:tc>
        <w:tc>
          <w:tcPr>
            <w:tcW w:w="922" w:type="pct"/>
          </w:tcPr>
          <w:p w14:paraId="0F572577" w14:textId="77777777" w:rsidR="006B7F69" w:rsidRDefault="006B7F69" w:rsidP="006B7F69">
            <w:pPr>
              <w:tabs>
                <w:tab w:val="center" w:pos="1163"/>
              </w:tabs>
            </w:pPr>
            <w:r>
              <w:t>None</w:t>
            </w:r>
          </w:p>
        </w:tc>
      </w:tr>
      <w:tr w:rsidR="006B7F69" w:rsidRPr="005308D5" w14:paraId="2F1DE1C8" w14:textId="77777777" w:rsidTr="006B7F69">
        <w:trPr>
          <w:trHeight w:val="152"/>
        </w:trPr>
        <w:tc>
          <w:tcPr>
            <w:tcW w:w="868" w:type="pct"/>
          </w:tcPr>
          <w:p w14:paraId="7C45EE3D" w14:textId="77777777" w:rsidR="006B7F69" w:rsidRDefault="006B7F69" w:rsidP="006B7F69">
            <w:r>
              <w:t>(Tonic) Stiffness of Arms</w:t>
            </w:r>
          </w:p>
        </w:tc>
        <w:tc>
          <w:tcPr>
            <w:tcW w:w="507" w:type="pct"/>
          </w:tcPr>
          <w:p w14:paraId="21D1968B" w14:textId="77777777" w:rsidR="006B7F69" w:rsidRDefault="006B7F69" w:rsidP="006B7F69">
            <w:r>
              <w:t>Yes</w:t>
            </w:r>
          </w:p>
        </w:tc>
        <w:tc>
          <w:tcPr>
            <w:tcW w:w="923" w:type="pct"/>
          </w:tcPr>
          <w:p w14:paraId="00891A0F" w14:textId="77777777" w:rsidR="006B7F69" w:rsidRDefault="006B7F69" w:rsidP="006B7F69">
            <w:pPr>
              <w:jc w:val="both"/>
            </w:pPr>
            <w:r>
              <w:t>Via dropdown</w:t>
            </w:r>
          </w:p>
          <w:p w14:paraId="26B95079" w14:textId="77777777" w:rsidR="006B7F69" w:rsidRDefault="006B7F69" w:rsidP="00400616">
            <w:pPr>
              <w:pStyle w:val="ListParagraph"/>
              <w:numPr>
                <w:ilvl w:val="0"/>
                <w:numId w:val="25"/>
              </w:numPr>
              <w:jc w:val="both"/>
            </w:pPr>
            <w:r>
              <w:t>Yes</w:t>
            </w:r>
          </w:p>
          <w:p w14:paraId="2E50ED14" w14:textId="77777777" w:rsidR="006B7F69" w:rsidRDefault="006B7F69" w:rsidP="00400616">
            <w:pPr>
              <w:pStyle w:val="ListParagraph"/>
              <w:numPr>
                <w:ilvl w:val="0"/>
                <w:numId w:val="25"/>
              </w:numPr>
              <w:jc w:val="both"/>
            </w:pPr>
            <w:r>
              <w:t>No</w:t>
            </w:r>
          </w:p>
        </w:tc>
        <w:tc>
          <w:tcPr>
            <w:tcW w:w="1780" w:type="pct"/>
          </w:tcPr>
          <w:p w14:paraId="71A3E34E" w14:textId="77777777" w:rsidR="006B7F69" w:rsidRDefault="006B7F69" w:rsidP="006B7F69">
            <w:r>
              <w:t>Seizure – Details – (Tonic) Stiffness of Arms is required</w:t>
            </w:r>
          </w:p>
        </w:tc>
        <w:tc>
          <w:tcPr>
            <w:tcW w:w="922" w:type="pct"/>
          </w:tcPr>
          <w:p w14:paraId="37541106" w14:textId="77777777" w:rsidR="006B7F69" w:rsidRDefault="006B7F69" w:rsidP="006B7F69">
            <w:pPr>
              <w:tabs>
                <w:tab w:val="center" w:pos="1163"/>
              </w:tabs>
            </w:pPr>
            <w:r>
              <w:t>None</w:t>
            </w:r>
          </w:p>
        </w:tc>
      </w:tr>
      <w:tr w:rsidR="006B7F69" w:rsidRPr="005308D5" w14:paraId="0B2766E6" w14:textId="77777777" w:rsidTr="006B7F69">
        <w:trPr>
          <w:trHeight w:val="152"/>
        </w:trPr>
        <w:tc>
          <w:tcPr>
            <w:tcW w:w="868" w:type="pct"/>
          </w:tcPr>
          <w:p w14:paraId="286B7DE4" w14:textId="77777777" w:rsidR="006B7F69" w:rsidRDefault="006B7F69" w:rsidP="006B7F69">
            <w:r>
              <w:t>(Tonic) Stiffness of Legs</w:t>
            </w:r>
          </w:p>
        </w:tc>
        <w:tc>
          <w:tcPr>
            <w:tcW w:w="507" w:type="pct"/>
          </w:tcPr>
          <w:p w14:paraId="3EC94B33" w14:textId="77777777" w:rsidR="006B7F69" w:rsidRDefault="006B7F69" w:rsidP="006B7F69">
            <w:r>
              <w:t>Yes</w:t>
            </w:r>
          </w:p>
        </w:tc>
        <w:tc>
          <w:tcPr>
            <w:tcW w:w="923" w:type="pct"/>
          </w:tcPr>
          <w:p w14:paraId="4B56C648" w14:textId="77777777" w:rsidR="006B7F69" w:rsidRDefault="006B7F69" w:rsidP="006B7F69">
            <w:pPr>
              <w:jc w:val="both"/>
            </w:pPr>
            <w:r>
              <w:t>Via dropdown</w:t>
            </w:r>
          </w:p>
          <w:p w14:paraId="5B01A16E" w14:textId="77777777" w:rsidR="006B7F69" w:rsidRDefault="006B7F69" w:rsidP="00400616">
            <w:pPr>
              <w:pStyle w:val="ListParagraph"/>
              <w:numPr>
                <w:ilvl w:val="0"/>
                <w:numId w:val="25"/>
              </w:numPr>
              <w:jc w:val="both"/>
            </w:pPr>
            <w:r>
              <w:t>Yes</w:t>
            </w:r>
          </w:p>
          <w:p w14:paraId="689ADAAA" w14:textId="77777777" w:rsidR="006B7F69" w:rsidRDefault="006B7F69" w:rsidP="00400616">
            <w:pPr>
              <w:pStyle w:val="ListParagraph"/>
              <w:numPr>
                <w:ilvl w:val="0"/>
                <w:numId w:val="25"/>
              </w:numPr>
              <w:jc w:val="both"/>
            </w:pPr>
            <w:r>
              <w:t>No</w:t>
            </w:r>
          </w:p>
        </w:tc>
        <w:tc>
          <w:tcPr>
            <w:tcW w:w="1780" w:type="pct"/>
          </w:tcPr>
          <w:p w14:paraId="17C3A691" w14:textId="77777777" w:rsidR="006B7F69" w:rsidRDefault="006B7F69" w:rsidP="006B7F69">
            <w:r>
              <w:t>Seizure – Details – (Tonic) Stiffness of Legs is required</w:t>
            </w:r>
          </w:p>
        </w:tc>
        <w:tc>
          <w:tcPr>
            <w:tcW w:w="922" w:type="pct"/>
          </w:tcPr>
          <w:p w14:paraId="47D9D75A" w14:textId="77777777" w:rsidR="006B7F69" w:rsidRDefault="006B7F69" w:rsidP="006B7F69">
            <w:pPr>
              <w:tabs>
                <w:tab w:val="center" w:pos="1163"/>
              </w:tabs>
            </w:pPr>
            <w:r>
              <w:t>None</w:t>
            </w:r>
          </w:p>
        </w:tc>
      </w:tr>
      <w:tr w:rsidR="006B7F69" w:rsidRPr="005308D5" w14:paraId="4282BAFD" w14:textId="77777777" w:rsidTr="006B7F69">
        <w:trPr>
          <w:trHeight w:val="152"/>
        </w:trPr>
        <w:tc>
          <w:tcPr>
            <w:tcW w:w="868" w:type="pct"/>
          </w:tcPr>
          <w:p w14:paraId="01A338CF" w14:textId="77777777" w:rsidR="006B7F69" w:rsidRDefault="006B7F69" w:rsidP="006B7F69">
            <w:r>
              <w:t>(</w:t>
            </w:r>
            <w:proofErr w:type="spellStart"/>
            <w:r>
              <w:t>Clonic</w:t>
            </w:r>
            <w:proofErr w:type="spellEnd"/>
            <w:r>
              <w:t>) Twitching of Arms</w:t>
            </w:r>
          </w:p>
        </w:tc>
        <w:tc>
          <w:tcPr>
            <w:tcW w:w="507" w:type="pct"/>
          </w:tcPr>
          <w:p w14:paraId="6DC719F7" w14:textId="77777777" w:rsidR="006B7F69" w:rsidRDefault="006B7F69" w:rsidP="006B7F69">
            <w:r>
              <w:t>Yes</w:t>
            </w:r>
          </w:p>
        </w:tc>
        <w:tc>
          <w:tcPr>
            <w:tcW w:w="923" w:type="pct"/>
          </w:tcPr>
          <w:p w14:paraId="0A3BFE7D" w14:textId="77777777" w:rsidR="006B7F69" w:rsidRDefault="006B7F69" w:rsidP="006B7F69">
            <w:pPr>
              <w:jc w:val="both"/>
            </w:pPr>
            <w:r>
              <w:t>Via dropdown</w:t>
            </w:r>
          </w:p>
          <w:p w14:paraId="3A9EB3B0" w14:textId="77777777" w:rsidR="006B7F69" w:rsidRDefault="006B7F69" w:rsidP="00400616">
            <w:pPr>
              <w:pStyle w:val="ListParagraph"/>
              <w:numPr>
                <w:ilvl w:val="0"/>
                <w:numId w:val="25"/>
              </w:numPr>
              <w:jc w:val="both"/>
            </w:pPr>
            <w:r>
              <w:t>Yes</w:t>
            </w:r>
          </w:p>
          <w:p w14:paraId="75603C34" w14:textId="77777777" w:rsidR="006B7F69" w:rsidRDefault="006B7F69" w:rsidP="00400616">
            <w:pPr>
              <w:pStyle w:val="ListParagraph"/>
              <w:numPr>
                <w:ilvl w:val="0"/>
                <w:numId w:val="25"/>
              </w:numPr>
              <w:jc w:val="both"/>
            </w:pPr>
            <w:r>
              <w:t>No</w:t>
            </w:r>
          </w:p>
        </w:tc>
        <w:tc>
          <w:tcPr>
            <w:tcW w:w="1780" w:type="pct"/>
          </w:tcPr>
          <w:p w14:paraId="07F28BDC" w14:textId="77777777" w:rsidR="006B7F69" w:rsidRDefault="006B7F69" w:rsidP="006B7F69">
            <w:r>
              <w:t>Seizure – Details – (</w:t>
            </w:r>
            <w:proofErr w:type="spellStart"/>
            <w:r>
              <w:t>Clonic</w:t>
            </w:r>
            <w:proofErr w:type="spellEnd"/>
            <w:r>
              <w:t>) Twitching of Arms is required</w:t>
            </w:r>
          </w:p>
        </w:tc>
        <w:tc>
          <w:tcPr>
            <w:tcW w:w="922" w:type="pct"/>
          </w:tcPr>
          <w:p w14:paraId="7EEC18DC" w14:textId="77777777" w:rsidR="006B7F69" w:rsidRDefault="006B7F69" w:rsidP="006B7F69">
            <w:pPr>
              <w:tabs>
                <w:tab w:val="center" w:pos="1163"/>
              </w:tabs>
            </w:pPr>
            <w:r>
              <w:t>None</w:t>
            </w:r>
          </w:p>
        </w:tc>
      </w:tr>
      <w:tr w:rsidR="003E6AA4" w:rsidRPr="005308D5" w14:paraId="6E94B13B" w14:textId="77777777" w:rsidTr="006B7F69">
        <w:trPr>
          <w:trHeight w:val="152"/>
        </w:trPr>
        <w:tc>
          <w:tcPr>
            <w:tcW w:w="868" w:type="pct"/>
          </w:tcPr>
          <w:p w14:paraId="2C4C5A8C" w14:textId="77777777" w:rsidR="003E6AA4" w:rsidRDefault="003E6AA4" w:rsidP="00DD480A">
            <w:r>
              <w:t>(</w:t>
            </w:r>
            <w:proofErr w:type="spellStart"/>
            <w:r>
              <w:t>Clonic</w:t>
            </w:r>
            <w:proofErr w:type="spellEnd"/>
            <w:r>
              <w:t>) Twitching of Legs</w:t>
            </w:r>
          </w:p>
        </w:tc>
        <w:tc>
          <w:tcPr>
            <w:tcW w:w="507" w:type="pct"/>
          </w:tcPr>
          <w:p w14:paraId="083A7026" w14:textId="77777777" w:rsidR="003E6AA4" w:rsidRDefault="003E6AA4" w:rsidP="00DD480A">
            <w:r>
              <w:t>Yes</w:t>
            </w:r>
          </w:p>
        </w:tc>
        <w:tc>
          <w:tcPr>
            <w:tcW w:w="923" w:type="pct"/>
          </w:tcPr>
          <w:p w14:paraId="44ED19A0" w14:textId="77777777" w:rsidR="003E6AA4" w:rsidRDefault="003E6AA4" w:rsidP="00DD480A">
            <w:pPr>
              <w:jc w:val="both"/>
            </w:pPr>
            <w:r>
              <w:t>Via dropdown</w:t>
            </w:r>
          </w:p>
          <w:p w14:paraId="56FCF553" w14:textId="77777777" w:rsidR="003E6AA4" w:rsidRDefault="003E6AA4" w:rsidP="00400616">
            <w:pPr>
              <w:pStyle w:val="ListParagraph"/>
              <w:numPr>
                <w:ilvl w:val="0"/>
                <w:numId w:val="25"/>
              </w:numPr>
              <w:jc w:val="both"/>
            </w:pPr>
            <w:r>
              <w:t>Yes</w:t>
            </w:r>
          </w:p>
          <w:p w14:paraId="415C6810" w14:textId="77777777" w:rsidR="003E6AA4" w:rsidRDefault="003E6AA4" w:rsidP="00400616">
            <w:pPr>
              <w:pStyle w:val="ListParagraph"/>
              <w:numPr>
                <w:ilvl w:val="0"/>
                <w:numId w:val="25"/>
              </w:numPr>
              <w:jc w:val="both"/>
            </w:pPr>
            <w:r>
              <w:t>No</w:t>
            </w:r>
          </w:p>
        </w:tc>
        <w:tc>
          <w:tcPr>
            <w:tcW w:w="1780" w:type="pct"/>
          </w:tcPr>
          <w:p w14:paraId="111111C5" w14:textId="77777777" w:rsidR="003E6AA4" w:rsidRDefault="003E6AA4" w:rsidP="003E6AA4">
            <w:r>
              <w:t>Seizure – Details – (</w:t>
            </w:r>
            <w:proofErr w:type="spellStart"/>
            <w:r>
              <w:t>Clonic</w:t>
            </w:r>
            <w:proofErr w:type="spellEnd"/>
            <w:r>
              <w:t>) Twitching of Legs is required</w:t>
            </w:r>
          </w:p>
        </w:tc>
        <w:tc>
          <w:tcPr>
            <w:tcW w:w="922" w:type="pct"/>
          </w:tcPr>
          <w:p w14:paraId="56E371E1" w14:textId="77777777" w:rsidR="003E6AA4" w:rsidRDefault="003E6AA4" w:rsidP="00DD480A">
            <w:pPr>
              <w:tabs>
                <w:tab w:val="center" w:pos="1163"/>
              </w:tabs>
            </w:pPr>
            <w:r>
              <w:t>None</w:t>
            </w:r>
          </w:p>
        </w:tc>
      </w:tr>
      <w:tr w:rsidR="003E6AA4" w:rsidRPr="005308D5" w14:paraId="1D7FF385" w14:textId="77777777" w:rsidTr="006B7F69">
        <w:trPr>
          <w:trHeight w:val="152"/>
        </w:trPr>
        <w:tc>
          <w:tcPr>
            <w:tcW w:w="868" w:type="pct"/>
          </w:tcPr>
          <w:p w14:paraId="5960253C" w14:textId="77777777" w:rsidR="003E6AA4" w:rsidRDefault="003E6AA4" w:rsidP="00DD480A">
            <w:r>
              <w:t>Pupils Dilated</w:t>
            </w:r>
          </w:p>
        </w:tc>
        <w:tc>
          <w:tcPr>
            <w:tcW w:w="507" w:type="pct"/>
          </w:tcPr>
          <w:p w14:paraId="588151ED" w14:textId="77777777" w:rsidR="003E6AA4" w:rsidRDefault="003E6AA4" w:rsidP="00DD480A">
            <w:r>
              <w:t>Yes</w:t>
            </w:r>
          </w:p>
        </w:tc>
        <w:tc>
          <w:tcPr>
            <w:tcW w:w="923" w:type="pct"/>
          </w:tcPr>
          <w:p w14:paraId="7430D6D9" w14:textId="77777777" w:rsidR="003E6AA4" w:rsidRDefault="003E6AA4" w:rsidP="00DD480A">
            <w:pPr>
              <w:jc w:val="both"/>
            </w:pPr>
            <w:r>
              <w:t>Via dropdown</w:t>
            </w:r>
          </w:p>
          <w:p w14:paraId="10AF364D" w14:textId="77777777" w:rsidR="003E6AA4" w:rsidRDefault="003E6AA4" w:rsidP="00400616">
            <w:pPr>
              <w:pStyle w:val="ListParagraph"/>
              <w:numPr>
                <w:ilvl w:val="0"/>
                <w:numId w:val="25"/>
              </w:numPr>
              <w:jc w:val="both"/>
            </w:pPr>
            <w:r>
              <w:t>Yes</w:t>
            </w:r>
          </w:p>
          <w:p w14:paraId="2CC2D801" w14:textId="77777777" w:rsidR="003E6AA4" w:rsidRDefault="003E6AA4" w:rsidP="00400616">
            <w:pPr>
              <w:pStyle w:val="ListParagraph"/>
              <w:numPr>
                <w:ilvl w:val="0"/>
                <w:numId w:val="25"/>
              </w:numPr>
              <w:jc w:val="both"/>
            </w:pPr>
            <w:r>
              <w:t>No</w:t>
            </w:r>
          </w:p>
        </w:tc>
        <w:tc>
          <w:tcPr>
            <w:tcW w:w="1780" w:type="pct"/>
          </w:tcPr>
          <w:p w14:paraId="49E56266" w14:textId="77777777" w:rsidR="003E6AA4" w:rsidRDefault="003E6AA4" w:rsidP="003E6AA4">
            <w:r>
              <w:t>Seizure – Details – Pupils Dilated is required</w:t>
            </w:r>
          </w:p>
        </w:tc>
        <w:tc>
          <w:tcPr>
            <w:tcW w:w="922" w:type="pct"/>
          </w:tcPr>
          <w:p w14:paraId="7FFCBA31" w14:textId="77777777" w:rsidR="003E6AA4" w:rsidRDefault="003E6AA4" w:rsidP="00DD480A">
            <w:pPr>
              <w:tabs>
                <w:tab w:val="center" w:pos="1163"/>
              </w:tabs>
            </w:pPr>
            <w:r>
              <w:t>None</w:t>
            </w:r>
          </w:p>
        </w:tc>
      </w:tr>
      <w:tr w:rsidR="003E6AA4" w:rsidRPr="005308D5" w14:paraId="0E7C214D" w14:textId="77777777" w:rsidTr="006B7F69">
        <w:trPr>
          <w:trHeight w:val="152"/>
        </w:trPr>
        <w:tc>
          <w:tcPr>
            <w:tcW w:w="868" w:type="pct"/>
          </w:tcPr>
          <w:p w14:paraId="50AE09C3" w14:textId="77777777" w:rsidR="003E6AA4" w:rsidRDefault="003E6AA4" w:rsidP="00DD480A">
            <w:r>
              <w:t>Any abnormal eye movements</w:t>
            </w:r>
          </w:p>
        </w:tc>
        <w:tc>
          <w:tcPr>
            <w:tcW w:w="507" w:type="pct"/>
          </w:tcPr>
          <w:p w14:paraId="3FB94C84" w14:textId="77777777" w:rsidR="003E6AA4" w:rsidRDefault="003E6AA4" w:rsidP="00DD480A">
            <w:r>
              <w:t>Yes</w:t>
            </w:r>
          </w:p>
        </w:tc>
        <w:tc>
          <w:tcPr>
            <w:tcW w:w="923" w:type="pct"/>
          </w:tcPr>
          <w:p w14:paraId="42B93327" w14:textId="77777777" w:rsidR="003E6AA4" w:rsidRDefault="003E6AA4" w:rsidP="00DD480A">
            <w:pPr>
              <w:jc w:val="both"/>
            </w:pPr>
            <w:r>
              <w:t>Via dropdown</w:t>
            </w:r>
          </w:p>
          <w:p w14:paraId="55EC38C8" w14:textId="77777777" w:rsidR="003E6AA4" w:rsidRDefault="003E6AA4" w:rsidP="00400616">
            <w:pPr>
              <w:pStyle w:val="ListParagraph"/>
              <w:numPr>
                <w:ilvl w:val="0"/>
                <w:numId w:val="25"/>
              </w:numPr>
              <w:jc w:val="both"/>
            </w:pPr>
            <w:r>
              <w:t>Yes</w:t>
            </w:r>
          </w:p>
          <w:p w14:paraId="624B33C9" w14:textId="77777777" w:rsidR="003E6AA4" w:rsidRDefault="003E6AA4" w:rsidP="00400616">
            <w:pPr>
              <w:pStyle w:val="ListParagraph"/>
              <w:numPr>
                <w:ilvl w:val="0"/>
                <w:numId w:val="25"/>
              </w:numPr>
              <w:jc w:val="both"/>
            </w:pPr>
            <w:r>
              <w:t>No</w:t>
            </w:r>
          </w:p>
        </w:tc>
        <w:tc>
          <w:tcPr>
            <w:tcW w:w="1780" w:type="pct"/>
          </w:tcPr>
          <w:p w14:paraId="7A0E8BC5" w14:textId="77777777" w:rsidR="003E6AA4" w:rsidRDefault="003E6AA4" w:rsidP="003E6AA4">
            <w:r>
              <w:t>Seizure – Details – Any abnormal eye movements is required</w:t>
            </w:r>
          </w:p>
        </w:tc>
        <w:tc>
          <w:tcPr>
            <w:tcW w:w="922" w:type="pct"/>
          </w:tcPr>
          <w:p w14:paraId="1B14F809" w14:textId="77777777" w:rsidR="003E6AA4" w:rsidRDefault="003E6AA4" w:rsidP="00DD480A">
            <w:pPr>
              <w:tabs>
                <w:tab w:val="center" w:pos="1163"/>
              </w:tabs>
            </w:pPr>
            <w:r>
              <w:t>None</w:t>
            </w:r>
          </w:p>
        </w:tc>
      </w:tr>
      <w:tr w:rsidR="003E6AA4" w:rsidRPr="005308D5" w14:paraId="4FD4BDD8" w14:textId="77777777" w:rsidTr="006B7F69">
        <w:trPr>
          <w:trHeight w:val="152"/>
        </w:trPr>
        <w:tc>
          <w:tcPr>
            <w:tcW w:w="868" w:type="pct"/>
          </w:tcPr>
          <w:p w14:paraId="4B164B02" w14:textId="77777777" w:rsidR="003E6AA4" w:rsidRDefault="003E6AA4" w:rsidP="00DD480A">
            <w:r>
              <w:t>Postictal Period</w:t>
            </w:r>
          </w:p>
        </w:tc>
        <w:tc>
          <w:tcPr>
            <w:tcW w:w="507" w:type="pct"/>
          </w:tcPr>
          <w:p w14:paraId="314862DF" w14:textId="77777777" w:rsidR="003E6AA4" w:rsidRDefault="003E6AA4" w:rsidP="00DD480A">
            <w:r>
              <w:t>Yes</w:t>
            </w:r>
          </w:p>
        </w:tc>
        <w:tc>
          <w:tcPr>
            <w:tcW w:w="923" w:type="pct"/>
          </w:tcPr>
          <w:p w14:paraId="4105C201" w14:textId="77777777" w:rsidR="003E6AA4" w:rsidRDefault="003E6AA4" w:rsidP="00DD480A">
            <w:pPr>
              <w:jc w:val="both"/>
            </w:pPr>
            <w:r>
              <w:t>Via dropdown</w:t>
            </w:r>
          </w:p>
          <w:p w14:paraId="14F074A9" w14:textId="77777777" w:rsidR="003E6AA4" w:rsidRDefault="003E6AA4" w:rsidP="00400616">
            <w:pPr>
              <w:pStyle w:val="ListParagraph"/>
              <w:numPr>
                <w:ilvl w:val="0"/>
                <w:numId w:val="25"/>
              </w:numPr>
              <w:jc w:val="both"/>
            </w:pPr>
            <w:r>
              <w:t>Yes</w:t>
            </w:r>
          </w:p>
          <w:p w14:paraId="67B83821" w14:textId="77777777" w:rsidR="003E6AA4" w:rsidRDefault="003E6AA4" w:rsidP="00400616">
            <w:pPr>
              <w:pStyle w:val="ListParagraph"/>
              <w:numPr>
                <w:ilvl w:val="0"/>
                <w:numId w:val="25"/>
              </w:numPr>
              <w:jc w:val="both"/>
            </w:pPr>
            <w:r>
              <w:t>No</w:t>
            </w:r>
          </w:p>
        </w:tc>
        <w:tc>
          <w:tcPr>
            <w:tcW w:w="1780" w:type="pct"/>
          </w:tcPr>
          <w:p w14:paraId="214E47CC" w14:textId="77777777" w:rsidR="003E6AA4" w:rsidRDefault="003E6AA4" w:rsidP="003E6AA4">
            <w:r>
              <w:t>Seizure – Details – Postictal period is required</w:t>
            </w:r>
          </w:p>
        </w:tc>
        <w:tc>
          <w:tcPr>
            <w:tcW w:w="922" w:type="pct"/>
          </w:tcPr>
          <w:p w14:paraId="53250F9C" w14:textId="77777777" w:rsidR="003E6AA4" w:rsidRDefault="003E6AA4" w:rsidP="00DD480A">
            <w:pPr>
              <w:tabs>
                <w:tab w:val="center" w:pos="1163"/>
              </w:tabs>
            </w:pPr>
            <w:r>
              <w:t>None</w:t>
            </w:r>
          </w:p>
        </w:tc>
      </w:tr>
      <w:tr w:rsidR="003E6AA4" w:rsidRPr="005308D5" w14:paraId="4F8BC6FC" w14:textId="77777777" w:rsidTr="006B7F69">
        <w:trPr>
          <w:trHeight w:val="152"/>
        </w:trPr>
        <w:tc>
          <w:tcPr>
            <w:tcW w:w="868" w:type="pct"/>
          </w:tcPr>
          <w:p w14:paraId="2F83F012" w14:textId="77777777" w:rsidR="003E6AA4" w:rsidRDefault="003E6AA4" w:rsidP="00DD480A">
            <w:r>
              <w:t>Vagal Nerve Stimulator (VNS)</w:t>
            </w:r>
          </w:p>
        </w:tc>
        <w:tc>
          <w:tcPr>
            <w:tcW w:w="507" w:type="pct"/>
          </w:tcPr>
          <w:p w14:paraId="739DABE4" w14:textId="77777777" w:rsidR="003E6AA4" w:rsidRDefault="003E6AA4" w:rsidP="00DD480A">
            <w:r>
              <w:t>Yes</w:t>
            </w:r>
          </w:p>
        </w:tc>
        <w:tc>
          <w:tcPr>
            <w:tcW w:w="923" w:type="pct"/>
          </w:tcPr>
          <w:p w14:paraId="02D8435E" w14:textId="77777777" w:rsidR="003E6AA4" w:rsidRDefault="003E6AA4" w:rsidP="00DD480A">
            <w:pPr>
              <w:jc w:val="both"/>
            </w:pPr>
            <w:r>
              <w:t>Via dropdown</w:t>
            </w:r>
          </w:p>
          <w:p w14:paraId="3D9D123D" w14:textId="77777777" w:rsidR="003E6AA4" w:rsidRDefault="003E6AA4" w:rsidP="00400616">
            <w:pPr>
              <w:pStyle w:val="ListParagraph"/>
              <w:numPr>
                <w:ilvl w:val="0"/>
                <w:numId w:val="25"/>
              </w:numPr>
              <w:jc w:val="both"/>
            </w:pPr>
            <w:r>
              <w:t>Yes</w:t>
            </w:r>
          </w:p>
          <w:p w14:paraId="4DD184A1" w14:textId="77777777" w:rsidR="003E6AA4" w:rsidRDefault="003E6AA4" w:rsidP="00400616">
            <w:pPr>
              <w:pStyle w:val="ListParagraph"/>
              <w:numPr>
                <w:ilvl w:val="0"/>
                <w:numId w:val="25"/>
              </w:numPr>
              <w:jc w:val="both"/>
            </w:pPr>
            <w:r>
              <w:t>No</w:t>
            </w:r>
          </w:p>
        </w:tc>
        <w:tc>
          <w:tcPr>
            <w:tcW w:w="1780" w:type="pct"/>
          </w:tcPr>
          <w:p w14:paraId="79D9F67E" w14:textId="77777777" w:rsidR="003E6AA4" w:rsidRDefault="003E6AA4" w:rsidP="003E6AA4">
            <w:r>
              <w:t>Seizure – Details – Vagal nerve stimulator (VNS) is required</w:t>
            </w:r>
          </w:p>
        </w:tc>
        <w:tc>
          <w:tcPr>
            <w:tcW w:w="922" w:type="pct"/>
          </w:tcPr>
          <w:p w14:paraId="39D23017" w14:textId="77777777" w:rsidR="003E6AA4" w:rsidRDefault="003E6AA4" w:rsidP="00DD480A">
            <w:pPr>
              <w:tabs>
                <w:tab w:val="center" w:pos="1163"/>
              </w:tabs>
            </w:pPr>
            <w:r>
              <w:t>None</w:t>
            </w:r>
          </w:p>
        </w:tc>
      </w:tr>
      <w:tr w:rsidR="003E6AA4" w:rsidRPr="005308D5" w14:paraId="0B5C72A2" w14:textId="77777777" w:rsidTr="006B7F69">
        <w:trPr>
          <w:trHeight w:val="152"/>
        </w:trPr>
        <w:tc>
          <w:tcPr>
            <w:tcW w:w="868" w:type="pct"/>
          </w:tcPr>
          <w:p w14:paraId="405D8937" w14:textId="77777777" w:rsidR="003E6AA4" w:rsidRDefault="003E6AA4" w:rsidP="00DD480A">
            <w:r>
              <w:t>Swiped Magnet</w:t>
            </w:r>
          </w:p>
        </w:tc>
        <w:tc>
          <w:tcPr>
            <w:tcW w:w="507" w:type="pct"/>
          </w:tcPr>
          <w:p w14:paraId="5F65CA63" w14:textId="77777777" w:rsidR="003E6AA4" w:rsidRDefault="003E6AA4" w:rsidP="00DD480A">
            <w:r>
              <w:t>Yes</w:t>
            </w:r>
          </w:p>
        </w:tc>
        <w:tc>
          <w:tcPr>
            <w:tcW w:w="923" w:type="pct"/>
          </w:tcPr>
          <w:p w14:paraId="5F1215C6" w14:textId="77777777" w:rsidR="003E6AA4" w:rsidRDefault="003E6AA4" w:rsidP="00DD480A">
            <w:pPr>
              <w:jc w:val="both"/>
            </w:pPr>
            <w:r>
              <w:t>Via dropdown</w:t>
            </w:r>
          </w:p>
          <w:p w14:paraId="53DA36A7" w14:textId="77777777" w:rsidR="003E6AA4" w:rsidRDefault="003E6AA4" w:rsidP="00400616">
            <w:pPr>
              <w:pStyle w:val="ListParagraph"/>
              <w:numPr>
                <w:ilvl w:val="0"/>
                <w:numId w:val="25"/>
              </w:numPr>
              <w:jc w:val="both"/>
            </w:pPr>
            <w:r>
              <w:t>Yes</w:t>
            </w:r>
          </w:p>
          <w:p w14:paraId="756F89D1" w14:textId="77777777" w:rsidR="003E6AA4" w:rsidRDefault="003E6AA4" w:rsidP="00400616">
            <w:pPr>
              <w:pStyle w:val="ListParagraph"/>
              <w:numPr>
                <w:ilvl w:val="0"/>
                <w:numId w:val="25"/>
              </w:numPr>
              <w:jc w:val="both"/>
            </w:pPr>
            <w:r>
              <w:t>No</w:t>
            </w:r>
          </w:p>
        </w:tc>
        <w:tc>
          <w:tcPr>
            <w:tcW w:w="1780" w:type="pct"/>
          </w:tcPr>
          <w:p w14:paraId="53071F5F" w14:textId="77777777" w:rsidR="003E6AA4" w:rsidRDefault="003E6AA4" w:rsidP="003E6AA4">
            <w:r>
              <w:t>Seizure – Details – Swiped magnet is required</w:t>
            </w:r>
          </w:p>
        </w:tc>
        <w:tc>
          <w:tcPr>
            <w:tcW w:w="922" w:type="pct"/>
          </w:tcPr>
          <w:p w14:paraId="534B5082" w14:textId="77777777" w:rsidR="003E6AA4" w:rsidRDefault="003E6AA4" w:rsidP="00DD480A">
            <w:pPr>
              <w:tabs>
                <w:tab w:val="center" w:pos="1163"/>
              </w:tabs>
            </w:pPr>
            <w:r>
              <w:t>None</w:t>
            </w:r>
          </w:p>
        </w:tc>
      </w:tr>
      <w:tr w:rsidR="003E6AA4" w:rsidRPr="005308D5" w14:paraId="74103344" w14:textId="77777777" w:rsidTr="006B7F69">
        <w:trPr>
          <w:trHeight w:val="152"/>
        </w:trPr>
        <w:tc>
          <w:tcPr>
            <w:tcW w:w="868" w:type="pct"/>
          </w:tcPr>
          <w:p w14:paraId="74A65770" w14:textId="77777777" w:rsidR="003E6AA4" w:rsidRDefault="003E6AA4" w:rsidP="00DD480A">
            <w:r>
              <w:t>Number of Swipes</w:t>
            </w:r>
          </w:p>
        </w:tc>
        <w:tc>
          <w:tcPr>
            <w:tcW w:w="507" w:type="pct"/>
          </w:tcPr>
          <w:p w14:paraId="2C75526F" w14:textId="77777777" w:rsidR="003E6AA4" w:rsidRDefault="003E6AA4" w:rsidP="00DD480A">
            <w:r>
              <w:t>Yes</w:t>
            </w:r>
          </w:p>
        </w:tc>
        <w:tc>
          <w:tcPr>
            <w:tcW w:w="923" w:type="pct"/>
          </w:tcPr>
          <w:p w14:paraId="2BE831C9" w14:textId="77777777" w:rsidR="003E6AA4" w:rsidRDefault="003E6AA4" w:rsidP="003E6AA4">
            <w:pPr>
              <w:jc w:val="both"/>
            </w:pPr>
            <w:r>
              <w:t>Via text field</w:t>
            </w:r>
          </w:p>
        </w:tc>
        <w:tc>
          <w:tcPr>
            <w:tcW w:w="1780" w:type="pct"/>
          </w:tcPr>
          <w:p w14:paraId="05CAAE1C" w14:textId="77777777" w:rsidR="003E6AA4" w:rsidRDefault="003E6AA4" w:rsidP="003E6AA4">
            <w:r>
              <w:t>Seizure – Details – Number of swipes is required</w:t>
            </w:r>
          </w:p>
        </w:tc>
        <w:tc>
          <w:tcPr>
            <w:tcW w:w="922" w:type="pct"/>
          </w:tcPr>
          <w:p w14:paraId="4B862397" w14:textId="77777777" w:rsidR="003E6AA4" w:rsidRDefault="003E6AA4" w:rsidP="00DD480A">
            <w:pPr>
              <w:tabs>
                <w:tab w:val="center" w:pos="1163"/>
              </w:tabs>
            </w:pPr>
            <w:r>
              <w:t>None</w:t>
            </w:r>
          </w:p>
        </w:tc>
      </w:tr>
      <w:tr w:rsidR="00746A35" w:rsidRPr="005308D5" w14:paraId="72971D3D" w14:textId="77777777" w:rsidTr="006B7F69">
        <w:trPr>
          <w:trHeight w:val="152"/>
        </w:trPr>
        <w:tc>
          <w:tcPr>
            <w:tcW w:w="868" w:type="pct"/>
          </w:tcPr>
          <w:p w14:paraId="2C8BA89F" w14:textId="77777777" w:rsidR="00746A35" w:rsidRPr="00DE1CE3" w:rsidRDefault="00746A35" w:rsidP="006D4759">
            <w:r>
              <w:lastRenderedPageBreak/>
              <w:t>Pulse Rate</w:t>
            </w:r>
          </w:p>
        </w:tc>
        <w:tc>
          <w:tcPr>
            <w:tcW w:w="507" w:type="pct"/>
          </w:tcPr>
          <w:p w14:paraId="04D0AB6A" w14:textId="77777777" w:rsidR="00746A35" w:rsidRPr="00DE1CE3" w:rsidRDefault="00746A35" w:rsidP="006D4759">
            <w:r>
              <w:t>Yes</w:t>
            </w:r>
          </w:p>
        </w:tc>
        <w:tc>
          <w:tcPr>
            <w:tcW w:w="923" w:type="pct"/>
          </w:tcPr>
          <w:p w14:paraId="544CB834" w14:textId="77777777" w:rsidR="00746A35" w:rsidRPr="00D6453B" w:rsidRDefault="00746A35" w:rsidP="006D4759">
            <w:pPr>
              <w:jc w:val="both"/>
            </w:pPr>
            <w:r>
              <w:t>Via text field</w:t>
            </w:r>
          </w:p>
        </w:tc>
        <w:tc>
          <w:tcPr>
            <w:tcW w:w="1780" w:type="pct"/>
          </w:tcPr>
          <w:p w14:paraId="1E4393A9" w14:textId="77777777" w:rsidR="00746A35" w:rsidRPr="00B22CC9" w:rsidRDefault="00746A35" w:rsidP="006D4759">
            <w:r>
              <w:t>Seizure – Follow up of individual status – Pulse rate is required</w:t>
            </w:r>
          </w:p>
        </w:tc>
        <w:tc>
          <w:tcPr>
            <w:tcW w:w="922" w:type="pct"/>
          </w:tcPr>
          <w:p w14:paraId="21847C09" w14:textId="77777777" w:rsidR="00746A35" w:rsidRDefault="00746A35" w:rsidP="006D4759">
            <w:pPr>
              <w:tabs>
                <w:tab w:val="center" w:pos="1163"/>
              </w:tabs>
            </w:pPr>
            <w:r>
              <w:t>None</w:t>
            </w:r>
          </w:p>
        </w:tc>
      </w:tr>
      <w:tr w:rsidR="00746A35" w:rsidRPr="005308D5" w14:paraId="64474602" w14:textId="77777777" w:rsidTr="006B7F69">
        <w:trPr>
          <w:trHeight w:val="152"/>
        </w:trPr>
        <w:tc>
          <w:tcPr>
            <w:tcW w:w="868" w:type="pct"/>
          </w:tcPr>
          <w:p w14:paraId="2A49A14D" w14:textId="77777777" w:rsidR="00746A35" w:rsidRDefault="00746A35" w:rsidP="006D4759">
            <w:r>
              <w:t>Breathing</w:t>
            </w:r>
          </w:p>
        </w:tc>
        <w:tc>
          <w:tcPr>
            <w:tcW w:w="507" w:type="pct"/>
          </w:tcPr>
          <w:p w14:paraId="65BDCF6D" w14:textId="77777777" w:rsidR="00746A35" w:rsidRDefault="00746A35" w:rsidP="006D4759">
            <w:r>
              <w:t>Yes</w:t>
            </w:r>
          </w:p>
        </w:tc>
        <w:tc>
          <w:tcPr>
            <w:tcW w:w="923" w:type="pct"/>
          </w:tcPr>
          <w:p w14:paraId="3DCB7B3D" w14:textId="77777777" w:rsidR="00746A35" w:rsidRDefault="00746A35" w:rsidP="006D4759">
            <w:pPr>
              <w:jc w:val="both"/>
            </w:pPr>
            <w:r>
              <w:t>Via dropdown</w:t>
            </w:r>
          </w:p>
          <w:p w14:paraId="4243A98D" w14:textId="77777777" w:rsidR="00746A35" w:rsidRDefault="00746A35" w:rsidP="006D4759">
            <w:pPr>
              <w:pStyle w:val="ListParagraph"/>
              <w:numPr>
                <w:ilvl w:val="0"/>
                <w:numId w:val="19"/>
              </w:numPr>
              <w:jc w:val="both"/>
            </w:pPr>
            <w:r>
              <w:t>Rapid</w:t>
            </w:r>
          </w:p>
          <w:p w14:paraId="38CC709F" w14:textId="77777777" w:rsidR="00746A35" w:rsidRDefault="00746A35" w:rsidP="006D4759">
            <w:pPr>
              <w:pStyle w:val="ListParagraph"/>
              <w:numPr>
                <w:ilvl w:val="0"/>
                <w:numId w:val="19"/>
              </w:numPr>
              <w:jc w:val="both"/>
            </w:pPr>
            <w:r>
              <w:t>Slow</w:t>
            </w:r>
          </w:p>
          <w:p w14:paraId="16095AE8" w14:textId="77777777" w:rsidR="00746A35" w:rsidRDefault="00746A35" w:rsidP="006D4759">
            <w:pPr>
              <w:pStyle w:val="ListParagraph"/>
              <w:numPr>
                <w:ilvl w:val="0"/>
                <w:numId w:val="19"/>
              </w:numPr>
              <w:jc w:val="both"/>
            </w:pPr>
            <w:r>
              <w:t>Labored</w:t>
            </w:r>
          </w:p>
          <w:p w14:paraId="7FF13345" w14:textId="77777777" w:rsidR="00746A35" w:rsidRDefault="00746A35" w:rsidP="006D4759">
            <w:pPr>
              <w:pStyle w:val="ListParagraph"/>
              <w:numPr>
                <w:ilvl w:val="0"/>
                <w:numId w:val="19"/>
              </w:numPr>
              <w:jc w:val="both"/>
            </w:pPr>
            <w:r>
              <w:t>None</w:t>
            </w:r>
          </w:p>
        </w:tc>
        <w:tc>
          <w:tcPr>
            <w:tcW w:w="1780" w:type="pct"/>
          </w:tcPr>
          <w:p w14:paraId="6348D8B9" w14:textId="77777777" w:rsidR="00746A35" w:rsidRDefault="00746A35" w:rsidP="006D4759">
            <w:r>
              <w:t>Seizure – Follow up of individual status – Breathing is required</w:t>
            </w:r>
          </w:p>
        </w:tc>
        <w:tc>
          <w:tcPr>
            <w:tcW w:w="922" w:type="pct"/>
          </w:tcPr>
          <w:p w14:paraId="7CAF1861" w14:textId="77777777" w:rsidR="00746A35" w:rsidRDefault="00746A35" w:rsidP="006D4759">
            <w:pPr>
              <w:tabs>
                <w:tab w:val="center" w:pos="1163"/>
              </w:tabs>
            </w:pPr>
            <w:r>
              <w:t>None</w:t>
            </w:r>
          </w:p>
        </w:tc>
      </w:tr>
      <w:tr w:rsidR="00746A35" w:rsidRPr="005308D5" w14:paraId="5BC63420" w14:textId="77777777" w:rsidTr="006B7F69">
        <w:trPr>
          <w:trHeight w:val="152"/>
        </w:trPr>
        <w:tc>
          <w:tcPr>
            <w:tcW w:w="868" w:type="pct"/>
          </w:tcPr>
          <w:p w14:paraId="1D55B5D6" w14:textId="77777777" w:rsidR="00746A35" w:rsidRDefault="00746A35" w:rsidP="006D4759">
            <w:r>
              <w:t>Color</w:t>
            </w:r>
          </w:p>
        </w:tc>
        <w:tc>
          <w:tcPr>
            <w:tcW w:w="507" w:type="pct"/>
          </w:tcPr>
          <w:p w14:paraId="7C2D96EC" w14:textId="77777777" w:rsidR="00746A35" w:rsidRDefault="00746A35" w:rsidP="006D4759">
            <w:r>
              <w:t>Yes</w:t>
            </w:r>
          </w:p>
        </w:tc>
        <w:tc>
          <w:tcPr>
            <w:tcW w:w="923" w:type="pct"/>
          </w:tcPr>
          <w:p w14:paraId="7C03E72C" w14:textId="77777777" w:rsidR="00746A35" w:rsidRDefault="00746A35" w:rsidP="006D4759">
            <w:pPr>
              <w:jc w:val="both"/>
            </w:pPr>
            <w:r>
              <w:t>Via dropdown</w:t>
            </w:r>
          </w:p>
          <w:p w14:paraId="3CC88489" w14:textId="77777777" w:rsidR="00746A35" w:rsidRDefault="00746A35" w:rsidP="006D4759">
            <w:pPr>
              <w:pStyle w:val="ListParagraph"/>
              <w:numPr>
                <w:ilvl w:val="0"/>
                <w:numId w:val="26"/>
              </w:numPr>
              <w:jc w:val="both"/>
            </w:pPr>
            <w:r>
              <w:t>Pale</w:t>
            </w:r>
          </w:p>
          <w:p w14:paraId="739157DB" w14:textId="77777777" w:rsidR="00746A35" w:rsidRDefault="00746A35" w:rsidP="006D4759">
            <w:pPr>
              <w:pStyle w:val="ListParagraph"/>
              <w:numPr>
                <w:ilvl w:val="0"/>
                <w:numId w:val="26"/>
              </w:numPr>
              <w:jc w:val="both"/>
            </w:pPr>
            <w:r>
              <w:t>Flush</w:t>
            </w:r>
          </w:p>
          <w:p w14:paraId="29E44F77" w14:textId="77777777" w:rsidR="00746A35" w:rsidRDefault="00746A35" w:rsidP="006D4759">
            <w:pPr>
              <w:pStyle w:val="ListParagraph"/>
              <w:numPr>
                <w:ilvl w:val="0"/>
                <w:numId w:val="26"/>
              </w:numPr>
              <w:jc w:val="both"/>
            </w:pPr>
            <w:r>
              <w:t>Cyanotic (Blue)</w:t>
            </w:r>
          </w:p>
        </w:tc>
        <w:tc>
          <w:tcPr>
            <w:tcW w:w="1780" w:type="pct"/>
          </w:tcPr>
          <w:p w14:paraId="36C95914" w14:textId="77777777" w:rsidR="00746A35" w:rsidRDefault="00746A35" w:rsidP="006D4759">
            <w:r>
              <w:t>Seizure – Follow up of individual status – Color is required</w:t>
            </w:r>
          </w:p>
        </w:tc>
        <w:tc>
          <w:tcPr>
            <w:tcW w:w="922" w:type="pct"/>
          </w:tcPr>
          <w:p w14:paraId="656B2DBA" w14:textId="77777777" w:rsidR="00746A35" w:rsidRDefault="00746A35" w:rsidP="006D4759">
            <w:pPr>
              <w:tabs>
                <w:tab w:val="center" w:pos="1163"/>
              </w:tabs>
            </w:pPr>
            <w:r>
              <w:t>None</w:t>
            </w:r>
          </w:p>
        </w:tc>
      </w:tr>
      <w:tr w:rsidR="00746A35" w:rsidRPr="005308D5" w14:paraId="09A31855" w14:textId="77777777" w:rsidTr="006B7F69">
        <w:trPr>
          <w:trHeight w:val="152"/>
        </w:trPr>
        <w:tc>
          <w:tcPr>
            <w:tcW w:w="868" w:type="pct"/>
          </w:tcPr>
          <w:p w14:paraId="5DCA9D9E" w14:textId="77777777" w:rsidR="00746A35" w:rsidRDefault="00746A35" w:rsidP="006D4759">
            <w:r>
              <w:t>Seizure Action Taken</w:t>
            </w:r>
          </w:p>
        </w:tc>
        <w:tc>
          <w:tcPr>
            <w:tcW w:w="507" w:type="pct"/>
          </w:tcPr>
          <w:p w14:paraId="410DA91D" w14:textId="77777777" w:rsidR="00746A35" w:rsidRDefault="00746A35" w:rsidP="006D4759">
            <w:r>
              <w:t>Yes</w:t>
            </w:r>
          </w:p>
        </w:tc>
        <w:tc>
          <w:tcPr>
            <w:tcW w:w="923" w:type="pct"/>
          </w:tcPr>
          <w:p w14:paraId="441D9AE5" w14:textId="77777777" w:rsidR="00746A35" w:rsidRDefault="00746A35" w:rsidP="006D4759">
            <w:pPr>
              <w:jc w:val="both"/>
            </w:pPr>
            <w:r>
              <w:t>Via checkbox</w:t>
            </w:r>
          </w:p>
          <w:p w14:paraId="3ECC2978" w14:textId="77777777" w:rsidR="00746A35" w:rsidRDefault="00746A35" w:rsidP="006D4759">
            <w:pPr>
              <w:pStyle w:val="ListParagraph"/>
              <w:numPr>
                <w:ilvl w:val="0"/>
                <w:numId w:val="27"/>
              </w:numPr>
              <w:jc w:val="both"/>
            </w:pPr>
            <w:r>
              <w:t>Turned client’s head to side</w:t>
            </w:r>
          </w:p>
          <w:p w14:paraId="395FB81C" w14:textId="77777777" w:rsidR="00746A35" w:rsidRDefault="00746A35" w:rsidP="006D4759">
            <w:pPr>
              <w:pStyle w:val="ListParagraph"/>
              <w:numPr>
                <w:ilvl w:val="0"/>
                <w:numId w:val="27"/>
              </w:numPr>
              <w:jc w:val="both"/>
            </w:pPr>
            <w:r>
              <w:t>Client suctioned</w:t>
            </w:r>
          </w:p>
          <w:p w14:paraId="2826EA02" w14:textId="77777777" w:rsidR="00746A35" w:rsidRDefault="00746A35" w:rsidP="006D4759">
            <w:pPr>
              <w:pStyle w:val="ListParagraph"/>
              <w:numPr>
                <w:ilvl w:val="0"/>
                <w:numId w:val="27"/>
              </w:numPr>
              <w:jc w:val="both"/>
            </w:pPr>
            <w:r>
              <w:t>Clothing loosened</w:t>
            </w:r>
          </w:p>
          <w:p w14:paraId="77EC0E6A" w14:textId="77777777" w:rsidR="00746A35" w:rsidRDefault="00746A35" w:rsidP="006D4759">
            <w:pPr>
              <w:pStyle w:val="ListParagraph"/>
              <w:numPr>
                <w:ilvl w:val="0"/>
                <w:numId w:val="27"/>
              </w:numPr>
              <w:jc w:val="both"/>
            </w:pPr>
            <w:r>
              <w:t>Airway cleared</w:t>
            </w:r>
          </w:p>
          <w:p w14:paraId="35F1E17C" w14:textId="77777777" w:rsidR="00746A35" w:rsidRDefault="00746A35" w:rsidP="006D4759">
            <w:pPr>
              <w:pStyle w:val="ListParagraph"/>
              <w:numPr>
                <w:ilvl w:val="0"/>
                <w:numId w:val="27"/>
              </w:numPr>
              <w:jc w:val="both"/>
            </w:pPr>
            <w:r>
              <w:t>Area cleared</w:t>
            </w:r>
          </w:p>
          <w:p w14:paraId="1B6417F5" w14:textId="77777777" w:rsidR="00746A35" w:rsidRPr="00987136" w:rsidRDefault="00746A35" w:rsidP="006D4759">
            <w:pPr>
              <w:pStyle w:val="ListParagraph"/>
              <w:numPr>
                <w:ilvl w:val="0"/>
                <w:numId w:val="27"/>
              </w:numPr>
              <w:jc w:val="both"/>
              <w:rPr>
                <w:highlight w:val="yellow"/>
              </w:rPr>
            </w:pPr>
            <w:r w:rsidRPr="00987136">
              <w:rPr>
                <w:highlight w:val="yellow"/>
              </w:rPr>
              <w:t>O2 given</w:t>
            </w:r>
          </w:p>
          <w:p w14:paraId="69F7D789" w14:textId="77777777" w:rsidR="00746A35" w:rsidRDefault="00746A35" w:rsidP="006D4759">
            <w:pPr>
              <w:pStyle w:val="ListParagraph"/>
              <w:numPr>
                <w:ilvl w:val="0"/>
                <w:numId w:val="27"/>
              </w:numPr>
              <w:jc w:val="both"/>
            </w:pPr>
            <w:r>
              <w:t>Placed client on floor</w:t>
            </w:r>
          </w:p>
          <w:p w14:paraId="64149230" w14:textId="77777777" w:rsidR="00746A35" w:rsidRDefault="00746A35" w:rsidP="006D4759">
            <w:pPr>
              <w:pStyle w:val="ListParagraph"/>
              <w:numPr>
                <w:ilvl w:val="0"/>
                <w:numId w:val="27"/>
              </w:numPr>
              <w:jc w:val="both"/>
            </w:pPr>
            <w:r>
              <w:t>Emergency medication given</w:t>
            </w:r>
          </w:p>
          <w:p w14:paraId="0439191A" w14:textId="77777777" w:rsidR="00746A35" w:rsidRDefault="00746A35" w:rsidP="006D4759">
            <w:pPr>
              <w:pStyle w:val="ListParagraph"/>
              <w:numPr>
                <w:ilvl w:val="0"/>
                <w:numId w:val="27"/>
              </w:numPr>
              <w:jc w:val="both"/>
            </w:pPr>
            <w:r>
              <w:t>Put client to bed</w:t>
            </w:r>
          </w:p>
        </w:tc>
        <w:tc>
          <w:tcPr>
            <w:tcW w:w="1780" w:type="pct"/>
          </w:tcPr>
          <w:p w14:paraId="1D84AFDF" w14:textId="77777777" w:rsidR="00746A35" w:rsidRDefault="00746A35" w:rsidP="006D4759">
            <w:r>
              <w:t>Seizure – Follow up of individual status – Seizure action taken is required</w:t>
            </w:r>
          </w:p>
        </w:tc>
        <w:tc>
          <w:tcPr>
            <w:tcW w:w="922" w:type="pct"/>
          </w:tcPr>
          <w:p w14:paraId="065BC50C" w14:textId="77777777" w:rsidR="00746A35" w:rsidRDefault="00746A35" w:rsidP="006D4759">
            <w:pPr>
              <w:tabs>
                <w:tab w:val="center" w:pos="1163"/>
              </w:tabs>
            </w:pPr>
            <w:r>
              <w:t>None</w:t>
            </w:r>
          </w:p>
        </w:tc>
      </w:tr>
      <w:tr w:rsidR="00746A35" w14:paraId="75B69C96" w14:textId="77777777" w:rsidTr="00746A35">
        <w:trPr>
          <w:trHeight w:val="152"/>
        </w:trPr>
        <w:tc>
          <w:tcPr>
            <w:tcW w:w="868" w:type="pct"/>
          </w:tcPr>
          <w:p w14:paraId="50E9267B" w14:textId="77777777" w:rsidR="00746A35" w:rsidRDefault="00746A35" w:rsidP="006D4759">
            <w:r>
              <w:t>Notes/Comments</w:t>
            </w:r>
          </w:p>
        </w:tc>
        <w:tc>
          <w:tcPr>
            <w:tcW w:w="507" w:type="pct"/>
          </w:tcPr>
          <w:p w14:paraId="1B761FF7" w14:textId="77777777" w:rsidR="00746A35" w:rsidRDefault="00746A35" w:rsidP="006D4759">
            <w:r>
              <w:t>No</w:t>
            </w:r>
          </w:p>
        </w:tc>
        <w:tc>
          <w:tcPr>
            <w:tcW w:w="923" w:type="pct"/>
          </w:tcPr>
          <w:p w14:paraId="1DB5140F" w14:textId="77777777" w:rsidR="00746A35" w:rsidRDefault="00746A35" w:rsidP="006D4759">
            <w:pPr>
              <w:jc w:val="both"/>
            </w:pPr>
            <w:r>
              <w:t>Via text box</w:t>
            </w:r>
          </w:p>
        </w:tc>
        <w:tc>
          <w:tcPr>
            <w:tcW w:w="1780" w:type="pct"/>
          </w:tcPr>
          <w:p w14:paraId="46CF484F" w14:textId="77777777" w:rsidR="00746A35" w:rsidRDefault="00746A35" w:rsidP="006D4759">
            <w:r>
              <w:t>N/A</w:t>
            </w:r>
          </w:p>
        </w:tc>
        <w:tc>
          <w:tcPr>
            <w:tcW w:w="922" w:type="pct"/>
          </w:tcPr>
          <w:p w14:paraId="1915D5C5" w14:textId="77777777" w:rsidR="00746A35" w:rsidRDefault="00746A35" w:rsidP="006D4759">
            <w:pPr>
              <w:tabs>
                <w:tab w:val="center" w:pos="1163"/>
              </w:tabs>
            </w:pPr>
            <w:r>
              <w:t>None</w:t>
            </w:r>
          </w:p>
        </w:tc>
      </w:tr>
    </w:tbl>
    <w:p w14:paraId="79A22545" w14:textId="77777777" w:rsidR="003104A8" w:rsidRDefault="003104A8" w:rsidP="003104A8">
      <w:pPr>
        <w:pStyle w:val="Heading2"/>
      </w:pPr>
    </w:p>
    <w:p w14:paraId="5C7CAECB" w14:textId="77777777" w:rsidR="00746A35" w:rsidRDefault="00746A35" w:rsidP="00746A35"/>
    <w:p w14:paraId="364A7CC9" w14:textId="77777777" w:rsidR="00746A35" w:rsidRPr="00746A35" w:rsidRDefault="00746A35" w:rsidP="00746A35"/>
    <w:p w14:paraId="62A1F918" w14:textId="77777777" w:rsidR="003104A8" w:rsidRPr="0051420D" w:rsidRDefault="003104A8" w:rsidP="003104A8">
      <w:pPr>
        <w:pStyle w:val="Heading4"/>
        <w:rPr>
          <w:rFonts w:eastAsia="Calibri" w:hAnsi="Calibri" w:cs="Calibri"/>
        </w:rPr>
      </w:pPr>
      <w:r>
        <w:lastRenderedPageBreak/>
        <w:t>Rules</w:t>
      </w:r>
    </w:p>
    <w:tbl>
      <w:tblPr>
        <w:tblW w:w="4998" w:type="pct"/>
        <w:tblCellMar>
          <w:left w:w="0" w:type="dxa"/>
          <w:right w:w="0" w:type="dxa"/>
        </w:tblCellMar>
        <w:tblLook w:val="01E0" w:firstRow="1" w:lastRow="1" w:firstColumn="1" w:lastColumn="1" w:noHBand="0" w:noVBand="0"/>
      </w:tblPr>
      <w:tblGrid>
        <w:gridCol w:w="2796"/>
        <w:gridCol w:w="10171"/>
      </w:tblGrid>
      <w:tr w:rsidR="003104A8" w:rsidRPr="00047EB3" w14:paraId="6BBCFC5D" w14:textId="77777777" w:rsidTr="00746A35">
        <w:trPr>
          <w:trHeight w:hRule="exact" w:val="562"/>
        </w:trPr>
        <w:tc>
          <w:tcPr>
            <w:tcW w:w="1078" w:type="pct"/>
            <w:tcBorders>
              <w:top w:val="single" w:sz="5" w:space="0" w:color="000000"/>
              <w:left w:val="single" w:sz="5" w:space="0" w:color="000000"/>
              <w:bottom w:val="single" w:sz="5" w:space="0" w:color="000000"/>
              <w:right w:val="single" w:sz="5" w:space="0" w:color="000000"/>
            </w:tcBorders>
          </w:tcPr>
          <w:p w14:paraId="7ADDF1E5" w14:textId="77777777" w:rsidR="003104A8" w:rsidRPr="00047EB3" w:rsidRDefault="003104A8" w:rsidP="006B7F69">
            <w:pPr>
              <w:jc w:val="center"/>
              <w:rPr>
                <w:u w:val="single"/>
              </w:rPr>
            </w:pPr>
            <w:r>
              <w:rPr>
                <w:u w:val="single"/>
              </w:rPr>
              <w:t>Field</w:t>
            </w:r>
          </w:p>
          <w:p w14:paraId="2F95D8C7" w14:textId="77777777" w:rsidR="003104A8" w:rsidRPr="00047EB3" w:rsidRDefault="003104A8" w:rsidP="006B7F69">
            <w:pPr>
              <w:jc w:val="center"/>
              <w:rPr>
                <w:u w:val="single"/>
              </w:rPr>
            </w:pPr>
            <w:r w:rsidRPr="00047EB3">
              <w:rPr>
                <w:u w:val="single"/>
              </w:rPr>
              <w:t>Field</w:t>
            </w:r>
          </w:p>
        </w:tc>
        <w:tc>
          <w:tcPr>
            <w:tcW w:w="3922" w:type="pct"/>
            <w:tcBorders>
              <w:top w:val="single" w:sz="5" w:space="0" w:color="000000"/>
              <w:left w:val="single" w:sz="5" w:space="0" w:color="000000"/>
              <w:bottom w:val="single" w:sz="5" w:space="0" w:color="000000"/>
              <w:right w:val="single" w:sz="5" w:space="0" w:color="000000"/>
            </w:tcBorders>
          </w:tcPr>
          <w:p w14:paraId="22AA0411" w14:textId="77777777" w:rsidR="003104A8" w:rsidRPr="00047EB3" w:rsidRDefault="003104A8" w:rsidP="006B7F69">
            <w:pPr>
              <w:jc w:val="center"/>
              <w:rPr>
                <w:u w:val="single"/>
              </w:rPr>
            </w:pPr>
            <w:r>
              <w:rPr>
                <w:u w:val="single"/>
              </w:rPr>
              <w:t>Rule</w:t>
            </w:r>
          </w:p>
          <w:p w14:paraId="6F6AB55F" w14:textId="77777777" w:rsidR="003104A8" w:rsidRPr="00047EB3" w:rsidRDefault="003104A8" w:rsidP="006B7F69">
            <w:pPr>
              <w:jc w:val="center"/>
              <w:rPr>
                <w:u w:val="single"/>
              </w:rPr>
            </w:pPr>
            <w:r w:rsidRPr="00047EB3">
              <w:rPr>
                <w:u w:val="single"/>
              </w:rPr>
              <w:t>Rules</w:t>
            </w:r>
          </w:p>
        </w:tc>
      </w:tr>
      <w:tr w:rsidR="003104A8" w:rsidRPr="00047EB3" w14:paraId="7BD5CE48" w14:textId="77777777" w:rsidTr="00746A35">
        <w:trPr>
          <w:trHeight w:hRule="exact" w:val="705"/>
        </w:trPr>
        <w:tc>
          <w:tcPr>
            <w:tcW w:w="1078" w:type="pct"/>
            <w:tcBorders>
              <w:top w:val="single" w:sz="5" w:space="0" w:color="000000"/>
              <w:left w:val="single" w:sz="5" w:space="0" w:color="000000"/>
              <w:bottom w:val="single" w:sz="5" w:space="0" w:color="000000"/>
              <w:right w:val="single" w:sz="5" w:space="0" w:color="000000"/>
            </w:tcBorders>
          </w:tcPr>
          <w:p w14:paraId="4C2A698E" w14:textId="77777777" w:rsidR="003104A8" w:rsidRPr="00047EB3" w:rsidRDefault="003E6AA4" w:rsidP="006B7F69">
            <w:pPr>
              <w:spacing w:after="0"/>
            </w:pPr>
            <w:r>
              <w:t>Number of swipes</w:t>
            </w:r>
          </w:p>
        </w:tc>
        <w:tc>
          <w:tcPr>
            <w:tcW w:w="3922" w:type="pct"/>
            <w:tcBorders>
              <w:top w:val="single" w:sz="5" w:space="0" w:color="000000"/>
              <w:left w:val="single" w:sz="5" w:space="0" w:color="000000"/>
              <w:bottom w:val="single" w:sz="5" w:space="0" w:color="000000"/>
              <w:right w:val="single" w:sz="5" w:space="0" w:color="000000"/>
            </w:tcBorders>
          </w:tcPr>
          <w:p w14:paraId="12204A79" w14:textId="77777777" w:rsidR="006B7F69" w:rsidRPr="00047EB3" w:rsidRDefault="003E6AA4" w:rsidP="00400616">
            <w:pPr>
              <w:pStyle w:val="ListParagraph"/>
              <w:numPr>
                <w:ilvl w:val="0"/>
                <w:numId w:val="19"/>
              </w:numPr>
              <w:spacing w:after="0" w:line="240" w:lineRule="auto"/>
            </w:pPr>
            <w:r>
              <w:t>Number of swipes cannot be zero</w:t>
            </w:r>
          </w:p>
        </w:tc>
      </w:tr>
      <w:tr w:rsidR="003104A8" w:rsidRPr="00047EB3" w14:paraId="17E3BAC2" w14:textId="77777777" w:rsidTr="00396829">
        <w:trPr>
          <w:trHeight w:hRule="exact" w:val="705"/>
        </w:trPr>
        <w:tc>
          <w:tcPr>
            <w:tcW w:w="1078" w:type="pct"/>
            <w:tcBorders>
              <w:top w:val="single" w:sz="5" w:space="0" w:color="000000"/>
              <w:left w:val="single" w:sz="5" w:space="0" w:color="000000"/>
              <w:bottom w:val="single" w:sz="5" w:space="0" w:color="000000"/>
              <w:right w:val="single" w:sz="5" w:space="0" w:color="000000"/>
            </w:tcBorders>
          </w:tcPr>
          <w:p w14:paraId="5457A78D" w14:textId="77777777" w:rsidR="003104A8" w:rsidRPr="00047EB3" w:rsidRDefault="00746A35" w:rsidP="00746A35">
            <w:pPr>
              <w:spacing w:after="0"/>
            </w:pPr>
            <w:r>
              <w:t>Seizure Action</w:t>
            </w:r>
            <w:r w:rsidR="00396829">
              <w:t xml:space="preserve"> Taken = O2</w:t>
            </w:r>
          </w:p>
        </w:tc>
        <w:tc>
          <w:tcPr>
            <w:tcW w:w="3922" w:type="pct"/>
            <w:tcBorders>
              <w:top w:val="single" w:sz="5" w:space="0" w:color="000000"/>
              <w:left w:val="single" w:sz="5" w:space="0" w:color="000000"/>
              <w:bottom w:val="single" w:sz="5" w:space="0" w:color="000000"/>
              <w:right w:val="single" w:sz="5" w:space="0" w:color="000000"/>
            </w:tcBorders>
          </w:tcPr>
          <w:p w14:paraId="41C3AEC1" w14:textId="77777777" w:rsidR="003104A8" w:rsidRDefault="00396829" w:rsidP="00400616">
            <w:pPr>
              <w:pStyle w:val="ListParagraph"/>
              <w:numPr>
                <w:ilvl w:val="0"/>
                <w:numId w:val="19"/>
              </w:numPr>
              <w:spacing w:after="0" w:line="240" w:lineRule="auto"/>
            </w:pPr>
            <w:r>
              <w:t>When the answer to ‘Seizure Action Take’ = O2 enable the Liter/Min text field.  This field is required</w:t>
            </w:r>
          </w:p>
          <w:p w14:paraId="0B13F67C" w14:textId="77777777" w:rsidR="00396829" w:rsidRPr="00047EB3" w:rsidRDefault="00396829" w:rsidP="00400616">
            <w:pPr>
              <w:pStyle w:val="ListParagraph"/>
              <w:numPr>
                <w:ilvl w:val="0"/>
                <w:numId w:val="19"/>
              </w:numPr>
              <w:spacing w:after="0" w:line="240" w:lineRule="auto"/>
            </w:pPr>
            <w:r>
              <w:t>Validation Message – ‘Seizure – Follow up of individual status – O2 Liter/Min is required</w:t>
            </w:r>
          </w:p>
        </w:tc>
      </w:tr>
      <w:tr w:rsidR="00746A35" w:rsidRPr="00047EB3" w14:paraId="5A9251B9" w14:textId="77777777" w:rsidTr="00746A35">
        <w:trPr>
          <w:trHeight w:hRule="exact" w:val="1164"/>
        </w:trPr>
        <w:tc>
          <w:tcPr>
            <w:tcW w:w="1078" w:type="pct"/>
            <w:tcBorders>
              <w:top w:val="single" w:sz="5" w:space="0" w:color="000000"/>
              <w:left w:val="single" w:sz="5" w:space="0" w:color="000000"/>
              <w:bottom w:val="single" w:sz="5" w:space="0" w:color="000000"/>
              <w:right w:val="single" w:sz="5" w:space="0" w:color="000000"/>
            </w:tcBorders>
          </w:tcPr>
          <w:p w14:paraId="16805170" w14:textId="77777777" w:rsidR="00746A35" w:rsidRDefault="00746A35" w:rsidP="00746A35">
            <w:pPr>
              <w:spacing w:after="0"/>
            </w:pPr>
            <w:r>
              <w:t>Seizure Tab</w:t>
            </w:r>
          </w:p>
        </w:tc>
        <w:tc>
          <w:tcPr>
            <w:tcW w:w="3922" w:type="pct"/>
            <w:tcBorders>
              <w:top w:val="single" w:sz="5" w:space="0" w:color="000000"/>
              <w:left w:val="single" w:sz="5" w:space="0" w:color="000000"/>
              <w:bottom w:val="single" w:sz="5" w:space="0" w:color="000000"/>
              <w:right w:val="single" w:sz="5" w:space="0" w:color="000000"/>
            </w:tcBorders>
          </w:tcPr>
          <w:p w14:paraId="53C0E890" w14:textId="77777777" w:rsidR="00746A35" w:rsidRDefault="00746A35" w:rsidP="00400616">
            <w:pPr>
              <w:pStyle w:val="ListParagraph"/>
              <w:numPr>
                <w:ilvl w:val="0"/>
                <w:numId w:val="19"/>
              </w:numPr>
              <w:spacing w:after="0" w:line="240" w:lineRule="auto"/>
            </w:pPr>
            <w:r>
              <w:t xml:space="preserve">If seizure is the only incident type/secondary category selected then Supervisor and Administrator sections do not have to be completed.  </w:t>
            </w:r>
          </w:p>
          <w:p w14:paraId="2AA6C2F7" w14:textId="77777777" w:rsidR="00746A35" w:rsidRDefault="00746A35" w:rsidP="00400616">
            <w:pPr>
              <w:pStyle w:val="ListParagraph"/>
              <w:numPr>
                <w:ilvl w:val="0"/>
                <w:numId w:val="19"/>
              </w:numPr>
              <w:spacing w:after="0" w:line="240" w:lineRule="auto"/>
            </w:pPr>
            <w:r>
              <w:t>This would mark the incident report complete and should update the list page and widget accordingly</w:t>
            </w:r>
          </w:p>
        </w:tc>
      </w:tr>
    </w:tbl>
    <w:p w14:paraId="3A5617CD" w14:textId="77777777" w:rsidR="003104A8" w:rsidRDefault="003104A8" w:rsidP="003104A8"/>
    <w:p w14:paraId="13DBD50A" w14:textId="77777777" w:rsidR="003104A8" w:rsidRDefault="003104A8" w:rsidP="003104A8">
      <w:pPr>
        <w:pStyle w:val="Heading3"/>
      </w:pPr>
      <w:commentRangeStart w:id="9"/>
      <w:r>
        <w:lastRenderedPageBreak/>
        <w:t>Supervisor Follow Up</w:t>
      </w:r>
      <w:commentRangeEnd w:id="9"/>
      <w:r w:rsidR="00987136">
        <w:rPr>
          <w:rStyle w:val="CommentReference"/>
          <w:rFonts w:asciiTheme="minorHAnsi" w:eastAsiaTheme="minorHAnsi" w:hAnsiTheme="minorHAnsi" w:cstheme="minorBidi"/>
          <w:b w:val="0"/>
          <w:bCs w:val="0"/>
          <w:color w:val="auto"/>
        </w:rPr>
        <w:commentReference w:id="9"/>
      </w:r>
    </w:p>
    <w:p w14:paraId="738891A2" w14:textId="77777777" w:rsidR="003104A8" w:rsidRDefault="003104A8" w:rsidP="003104A8">
      <w:pPr>
        <w:pStyle w:val="Heading1"/>
      </w:pPr>
      <w:r>
        <w:object w:dxaOrig="12625" w:dyaOrig="8408" w14:anchorId="7A0A956A">
          <v:shape id="_x0000_i1036" type="#_x0000_t75" style="width:472.5pt;height:314.25pt" o:ole="">
            <v:imagedata r:id="rId26" o:title=""/>
          </v:shape>
          <o:OLEObject Type="Embed" ProgID="Visio.Drawing.11" ShapeID="_x0000_i1036" DrawAspect="Content" ObjectID="_1491737407" r:id="rId30"/>
        </w:object>
      </w:r>
    </w:p>
    <w:p w14:paraId="5947EC1C" w14:textId="77777777" w:rsidR="003104A8" w:rsidRDefault="003104A8" w:rsidP="003104A8"/>
    <w:p w14:paraId="3739DC8B" w14:textId="77777777" w:rsidR="003104A8" w:rsidRPr="0051420D" w:rsidRDefault="003104A8" w:rsidP="003104A8">
      <w:pPr>
        <w:pStyle w:val="Heading4"/>
        <w:rPr>
          <w:rFonts w:eastAsia="Calibri" w:hAnsi="Calibri" w:cs="Calibri"/>
        </w:rPr>
      </w:pPr>
      <w:r>
        <w:t>Rules</w:t>
      </w:r>
    </w:p>
    <w:tbl>
      <w:tblPr>
        <w:tblW w:w="4998" w:type="pct"/>
        <w:tblCellMar>
          <w:left w:w="0" w:type="dxa"/>
          <w:right w:w="0" w:type="dxa"/>
        </w:tblCellMar>
        <w:tblLook w:val="01E0" w:firstRow="1" w:lastRow="1" w:firstColumn="1" w:lastColumn="1" w:noHBand="0" w:noVBand="0"/>
      </w:tblPr>
      <w:tblGrid>
        <w:gridCol w:w="2796"/>
        <w:gridCol w:w="10171"/>
      </w:tblGrid>
      <w:tr w:rsidR="003104A8" w:rsidRPr="00047EB3" w14:paraId="1F39F026" w14:textId="77777777" w:rsidTr="006B7F69">
        <w:trPr>
          <w:trHeight w:hRule="exact" w:val="562"/>
        </w:trPr>
        <w:tc>
          <w:tcPr>
            <w:tcW w:w="1078" w:type="pct"/>
            <w:tcBorders>
              <w:top w:val="single" w:sz="5" w:space="0" w:color="000000"/>
              <w:left w:val="single" w:sz="5" w:space="0" w:color="000000"/>
              <w:bottom w:val="single" w:sz="5" w:space="0" w:color="000000"/>
              <w:right w:val="single" w:sz="5" w:space="0" w:color="000000"/>
            </w:tcBorders>
          </w:tcPr>
          <w:p w14:paraId="41CE8954" w14:textId="77777777" w:rsidR="003104A8" w:rsidRPr="00047EB3" w:rsidRDefault="003104A8" w:rsidP="006B7F69">
            <w:pPr>
              <w:jc w:val="center"/>
              <w:rPr>
                <w:u w:val="single"/>
              </w:rPr>
            </w:pPr>
            <w:r>
              <w:rPr>
                <w:u w:val="single"/>
              </w:rPr>
              <w:t>Field</w:t>
            </w:r>
          </w:p>
          <w:p w14:paraId="2B772446" w14:textId="77777777" w:rsidR="003104A8" w:rsidRPr="00047EB3" w:rsidRDefault="003104A8" w:rsidP="006B7F69">
            <w:pPr>
              <w:jc w:val="center"/>
              <w:rPr>
                <w:u w:val="single"/>
              </w:rPr>
            </w:pPr>
            <w:r w:rsidRPr="00047EB3">
              <w:rPr>
                <w:u w:val="single"/>
              </w:rPr>
              <w:t>Field</w:t>
            </w:r>
          </w:p>
        </w:tc>
        <w:tc>
          <w:tcPr>
            <w:tcW w:w="3922" w:type="pct"/>
            <w:tcBorders>
              <w:top w:val="single" w:sz="5" w:space="0" w:color="000000"/>
              <w:left w:val="single" w:sz="5" w:space="0" w:color="000000"/>
              <w:bottom w:val="single" w:sz="5" w:space="0" w:color="000000"/>
              <w:right w:val="single" w:sz="5" w:space="0" w:color="000000"/>
            </w:tcBorders>
          </w:tcPr>
          <w:p w14:paraId="14B75338" w14:textId="77777777" w:rsidR="003104A8" w:rsidRPr="00047EB3" w:rsidRDefault="003104A8" w:rsidP="006B7F69">
            <w:pPr>
              <w:jc w:val="center"/>
              <w:rPr>
                <w:u w:val="single"/>
              </w:rPr>
            </w:pPr>
            <w:r>
              <w:rPr>
                <w:u w:val="single"/>
              </w:rPr>
              <w:t>Rule</w:t>
            </w:r>
          </w:p>
          <w:p w14:paraId="58005140" w14:textId="77777777" w:rsidR="003104A8" w:rsidRPr="00047EB3" w:rsidRDefault="003104A8" w:rsidP="006B7F69">
            <w:pPr>
              <w:jc w:val="center"/>
              <w:rPr>
                <w:u w:val="single"/>
              </w:rPr>
            </w:pPr>
            <w:r w:rsidRPr="00047EB3">
              <w:rPr>
                <w:u w:val="single"/>
              </w:rPr>
              <w:t>Rules</w:t>
            </w:r>
          </w:p>
        </w:tc>
      </w:tr>
      <w:tr w:rsidR="003104A8" w:rsidRPr="00047EB3" w14:paraId="639D0AEA" w14:textId="77777777" w:rsidTr="006B7F69">
        <w:trPr>
          <w:trHeight w:hRule="exact" w:val="417"/>
        </w:trPr>
        <w:tc>
          <w:tcPr>
            <w:tcW w:w="1078" w:type="pct"/>
            <w:tcBorders>
              <w:top w:val="single" w:sz="5" w:space="0" w:color="000000"/>
              <w:left w:val="single" w:sz="5" w:space="0" w:color="000000"/>
              <w:bottom w:val="single" w:sz="5" w:space="0" w:color="000000"/>
              <w:right w:val="single" w:sz="5" w:space="0" w:color="000000"/>
            </w:tcBorders>
          </w:tcPr>
          <w:p w14:paraId="0CBEAADD" w14:textId="77777777" w:rsidR="003104A8" w:rsidRPr="00047EB3" w:rsidRDefault="003104A8" w:rsidP="006B7F69">
            <w:pPr>
              <w:spacing w:after="0"/>
            </w:pPr>
            <w:r>
              <w:t>Type of Incident</w:t>
            </w:r>
          </w:p>
        </w:tc>
        <w:tc>
          <w:tcPr>
            <w:tcW w:w="3922" w:type="pct"/>
            <w:tcBorders>
              <w:top w:val="single" w:sz="5" w:space="0" w:color="000000"/>
              <w:left w:val="single" w:sz="5" w:space="0" w:color="000000"/>
              <w:bottom w:val="single" w:sz="5" w:space="0" w:color="000000"/>
              <w:right w:val="single" w:sz="5" w:space="0" w:color="000000"/>
            </w:tcBorders>
          </w:tcPr>
          <w:p w14:paraId="09AD9796" w14:textId="77777777" w:rsidR="003104A8" w:rsidRPr="00047EB3" w:rsidRDefault="008124D7" w:rsidP="00400616">
            <w:pPr>
              <w:pStyle w:val="ListParagraph"/>
              <w:numPr>
                <w:ilvl w:val="0"/>
                <w:numId w:val="19"/>
              </w:numPr>
              <w:spacing w:after="0" w:line="240" w:lineRule="auto"/>
            </w:pPr>
            <w:r>
              <w:t>Disable</w:t>
            </w:r>
            <w:r w:rsidR="003104A8">
              <w:t xml:space="preserve"> this section from the Fall Tab</w:t>
            </w:r>
          </w:p>
        </w:tc>
      </w:tr>
    </w:tbl>
    <w:p w14:paraId="1AB8A068" w14:textId="77777777" w:rsidR="003104A8" w:rsidRDefault="003104A8" w:rsidP="003104A8"/>
    <w:p w14:paraId="37EE70C0" w14:textId="77777777" w:rsidR="00677867" w:rsidRDefault="00677867" w:rsidP="00677867">
      <w:pPr>
        <w:pStyle w:val="Heading1"/>
      </w:pPr>
      <w:r>
        <w:lastRenderedPageBreak/>
        <w:t>Restrictive Procedures Form</w:t>
      </w:r>
    </w:p>
    <w:p w14:paraId="51684DB7" w14:textId="77777777" w:rsidR="00F53862" w:rsidRDefault="00F53862" w:rsidP="00F53862">
      <w:pPr>
        <w:rPr>
          <w:rFonts w:asciiTheme="majorHAnsi" w:eastAsiaTheme="majorEastAsia" w:hAnsiTheme="majorHAnsi" w:cstheme="majorBidi"/>
          <w:b/>
          <w:bCs/>
          <w:color w:val="4F81BD" w:themeColor="accent1"/>
          <w:sz w:val="26"/>
          <w:szCs w:val="26"/>
        </w:rPr>
      </w:pPr>
    </w:p>
    <w:p w14:paraId="297A48C3" w14:textId="77777777" w:rsidR="00F53862" w:rsidRDefault="00F53862" w:rsidP="00F53862">
      <w:pPr>
        <w:rPr>
          <w:rFonts w:asciiTheme="majorHAnsi" w:eastAsiaTheme="majorEastAsia" w:hAnsiTheme="majorHAnsi" w:cstheme="majorBidi"/>
          <w:b/>
          <w:bCs/>
          <w:color w:val="4F81BD" w:themeColor="accent1"/>
          <w:sz w:val="26"/>
          <w:szCs w:val="26"/>
        </w:rPr>
      </w:pPr>
      <w:commentRangeStart w:id="10"/>
      <w:r>
        <w:rPr>
          <w:rFonts w:asciiTheme="majorHAnsi" w:eastAsiaTheme="majorEastAsia" w:hAnsiTheme="majorHAnsi" w:cstheme="majorBidi"/>
          <w:b/>
          <w:bCs/>
          <w:color w:val="4F81BD" w:themeColor="accent1"/>
          <w:sz w:val="26"/>
          <w:szCs w:val="26"/>
        </w:rPr>
        <w:t>Restrictive Procedures List Page</w:t>
      </w:r>
      <w:commentRangeEnd w:id="10"/>
      <w:r w:rsidR="000A25DC">
        <w:rPr>
          <w:rStyle w:val="CommentReference"/>
        </w:rPr>
        <w:commentReference w:id="10"/>
      </w:r>
    </w:p>
    <w:p w14:paraId="53462E2A" w14:textId="77777777" w:rsidR="00F53862" w:rsidRDefault="00F53862" w:rsidP="00F53862">
      <w:r>
        <w:object w:dxaOrig="15246" w:dyaOrig="5255" w14:anchorId="03130D28">
          <v:shape id="_x0000_i1037" type="#_x0000_t75" style="width:9in;height:223.5pt" o:ole="">
            <v:imagedata r:id="rId31" o:title=""/>
          </v:shape>
          <o:OLEObject Type="Embed" ProgID="Visio.Drawing.11" ShapeID="_x0000_i1037" DrawAspect="Content" ObjectID="_1491737408" r:id="rId32"/>
        </w:object>
      </w:r>
    </w:p>
    <w:p w14:paraId="4665EC7B" w14:textId="77777777" w:rsidR="00F53862" w:rsidRDefault="00F53862" w:rsidP="00F53862">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t>Filter Section</w:t>
      </w:r>
    </w:p>
    <w:p w14:paraId="4F2E01C0" w14:textId="77777777" w:rsidR="00F53862" w:rsidRDefault="00F53862" w:rsidP="00F53862">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noProof/>
          <w:color w:val="4F81BD" w:themeColor="accent1"/>
          <w:sz w:val="26"/>
          <w:szCs w:val="26"/>
        </w:rPr>
        <w:drawing>
          <wp:inline distT="0" distB="0" distL="0" distR="0" wp14:anchorId="0CEC5E93" wp14:editId="62F4D2DE">
            <wp:extent cx="7991475" cy="5334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991475" cy="533400"/>
                    </a:xfrm>
                    <a:prstGeom prst="rect">
                      <a:avLst/>
                    </a:prstGeom>
                    <a:noFill/>
                    <a:ln>
                      <a:noFill/>
                    </a:ln>
                  </pic:spPr>
                </pic:pic>
              </a:graphicData>
            </a:graphic>
          </wp:inline>
        </w:drawing>
      </w:r>
    </w:p>
    <w:p w14:paraId="3305FF23" w14:textId="77777777" w:rsidR="00F53862" w:rsidRPr="008932F5" w:rsidRDefault="00F53862" w:rsidP="00F53862">
      <w:pPr>
        <w:pStyle w:val="Heading4"/>
        <w:rPr>
          <w:rFonts w:asciiTheme="minorHAnsi" w:hAnsiTheme="minorHAnsi"/>
        </w:rPr>
      </w:pPr>
      <w:r w:rsidRPr="005308D5">
        <w:rPr>
          <w:rFonts w:asciiTheme="minorHAnsi" w:hAnsiTheme="minorHAnsi"/>
        </w:rPr>
        <w:t xml:space="preserve">Requirements </w:t>
      </w:r>
    </w:p>
    <w:tbl>
      <w:tblPr>
        <w:tblStyle w:val="TableGrid"/>
        <w:tblW w:w="5000" w:type="pct"/>
        <w:tblLook w:val="04A0" w:firstRow="1" w:lastRow="0" w:firstColumn="1" w:lastColumn="0" w:noHBand="0" w:noVBand="1"/>
      </w:tblPr>
      <w:tblGrid>
        <w:gridCol w:w="2282"/>
        <w:gridCol w:w="1249"/>
        <w:gridCol w:w="2672"/>
        <w:gridCol w:w="2559"/>
        <w:gridCol w:w="2208"/>
        <w:gridCol w:w="2206"/>
      </w:tblGrid>
      <w:tr w:rsidR="00F53862" w:rsidRPr="005308D5" w14:paraId="1852075F" w14:textId="77777777" w:rsidTr="006D4759">
        <w:tc>
          <w:tcPr>
            <w:tcW w:w="866" w:type="pct"/>
          </w:tcPr>
          <w:p w14:paraId="0819BA22" w14:textId="77777777" w:rsidR="00F53862" w:rsidRPr="005308D5" w:rsidRDefault="00F53862" w:rsidP="006D4759">
            <w:pPr>
              <w:jc w:val="center"/>
              <w:rPr>
                <w:u w:val="single"/>
              </w:rPr>
            </w:pPr>
          </w:p>
          <w:p w14:paraId="5E066AB7" w14:textId="77777777" w:rsidR="00F53862" w:rsidRPr="005308D5" w:rsidRDefault="00F53862" w:rsidP="006D4759">
            <w:pPr>
              <w:jc w:val="center"/>
              <w:rPr>
                <w:u w:val="single"/>
              </w:rPr>
            </w:pPr>
            <w:r w:rsidRPr="005308D5">
              <w:rPr>
                <w:u w:val="single"/>
              </w:rPr>
              <w:t>Field</w:t>
            </w:r>
          </w:p>
        </w:tc>
        <w:tc>
          <w:tcPr>
            <w:tcW w:w="474" w:type="pct"/>
          </w:tcPr>
          <w:p w14:paraId="3738C972" w14:textId="77777777" w:rsidR="00F53862" w:rsidRPr="005308D5" w:rsidRDefault="00F53862" w:rsidP="006D4759">
            <w:pPr>
              <w:jc w:val="center"/>
              <w:rPr>
                <w:u w:val="single"/>
              </w:rPr>
            </w:pPr>
          </w:p>
          <w:p w14:paraId="1894E186" w14:textId="77777777" w:rsidR="00F53862" w:rsidRPr="005308D5" w:rsidRDefault="00F53862" w:rsidP="006D4759">
            <w:pPr>
              <w:jc w:val="center"/>
              <w:rPr>
                <w:u w:val="single"/>
              </w:rPr>
            </w:pPr>
            <w:r w:rsidRPr="005308D5">
              <w:rPr>
                <w:u w:val="single"/>
              </w:rPr>
              <w:t>Required</w:t>
            </w:r>
          </w:p>
        </w:tc>
        <w:tc>
          <w:tcPr>
            <w:tcW w:w="1014" w:type="pct"/>
          </w:tcPr>
          <w:p w14:paraId="229C939E" w14:textId="77777777" w:rsidR="00F53862" w:rsidRPr="005308D5" w:rsidRDefault="00F53862" w:rsidP="006D4759">
            <w:pPr>
              <w:jc w:val="center"/>
              <w:rPr>
                <w:u w:val="single"/>
              </w:rPr>
            </w:pPr>
          </w:p>
          <w:p w14:paraId="6BD7E83E" w14:textId="77777777" w:rsidR="00F53862" w:rsidRPr="005308D5" w:rsidRDefault="00F53862" w:rsidP="006D4759">
            <w:pPr>
              <w:jc w:val="center"/>
              <w:rPr>
                <w:u w:val="single"/>
              </w:rPr>
            </w:pPr>
            <w:r w:rsidRPr="005308D5">
              <w:rPr>
                <w:u w:val="single"/>
              </w:rPr>
              <w:t>Response Options</w:t>
            </w:r>
          </w:p>
        </w:tc>
        <w:tc>
          <w:tcPr>
            <w:tcW w:w="971" w:type="pct"/>
          </w:tcPr>
          <w:p w14:paraId="54F5762D" w14:textId="77777777" w:rsidR="00F53862" w:rsidRPr="005308D5" w:rsidRDefault="00F53862" w:rsidP="006D4759">
            <w:pPr>
              <w:rPr>
                <w:u w:val="single"/>
              </w:rPr>
            </w:pPr>
          </w:p>
          <w:p w14:paraId="67C38CAA" w14:textId="77777777" w:rsidR="00F53862" w:rsidRPr="005308D5" w:rsidRDefault="00F53862" w:rsidP="006D4759">
            <w:pPr>
              <w:jc w:val="center"/>
              <w:rPr>
                <w:u w:val="single"/>
              </w:rPr>
            </w:pPr>
            <w:r w:rsidRPr="005308D5">
              <w:rPr>
                <w:u w:val="single"/>
              </w:rPr>
              <w:t>Validation Message</w:t>
            </w:r>
          </w:p>
        </w:tc>
        <w:tc>
          <w:tcPr>
            <w:tcW w:w="838" w:type="pct"/>
          </w:tcPr>
          <w:p w14:paraId="53F83A50" w14:textId="77777777" w:rsidR="00F53862" w:rsidRPr="005308D5" w:rsidRDefault="00F53862" w:rsidP="006D4759">
            <w:pPr>
              <w:jc w:val="center"/>
              <w:rPr>
                <w:u w:val="single"/>
              </w:rPr>
            </w:pPr>
            <w:r>
              <w:rPr>
                <w:u w:val="single"/>
              </w:rPr>
              <w:t>Initial Creation Initialization</w:t>
            </w:r>
          </w:p>
        </w:tc>
        <w:tc>
          <w:tcPr>
            <w:tcW w:w="837" w:type="pct"/>
          </w:tcPr>
          <w:p w14:paraId="74E1DFC2" w14:textId="77777777" w:rsidR="00F53862" w:rsidRPr="005308D5" w:rsidRDefault="00F53862" w:rsidP="006D4759">
            <w:pPr>
              <w:jc w:val="center"/>
              <w:rPr>
                <w:u w:val="single"/>
              </w:rPr>
            </w:pPr>
            <w:r w:rsidRPr="005308D5">
              <w:rPr>
                <w:u w:val="single"/>
              </w:rPr>
              <w:t>Document Creation Initialization</w:t>
            </w:r>
          </w:p>
        </w:tc>
      </w:tr>
      <w:tr w:rsidR="00F53862" w:rsidRPr="005308D5" w14:paraId="63682E52" w14:textId="77777777" w:rsidTr="006D4759">
        <w:trPr>
          <w:trHeight w:val="152"/>
        </w:trPr>
        <w:tc>
          <w:tcPr>
            <w:tcW w:w="866" w:type="pct"/>
          </w:tcPr>
          <w:p w14:paraId="1DF17E96" w14:textId="77777777" w:rsidR="00F53862" w:rsidRPr="001C0A81" w:rsidRDefault="00F53862" w:rsidP="006D4759">
            <w:r>
              <w:t>From</w:t>
            </w:r>
          </w:p>
        </w:tc>
        <w:tc>
          <w:tcPr>
            <w:tcW w:w="474" w:type="pct"/>
          </w:tcPr>
          <w:p w14:paraId="54920760" w14:textId="77777777" w:rsidR="00F53862" w:rsidRPr="00DE1CE3" w:rsidRDefault="00F53862" w:rsidP="006D4759">
            <w:r>
              <w:t xml:space="preserve">Yes </w:t>
            </w:r>
          </w:p>
        </w:tc>
        <w:tc>
          <w:tcPr>
            <w:tcW w:w="1014" w:type="pct"/>
          </w:tcPr>
          <w:p w14:paraId="0131C146" w14:textId="77777777" w:rsidR="00F53862" w:rsidRPr="006D41DC" w:rsidRDefault="00F53862" w:rsidP="006D4759">
            <w:pPr>
              <w:rPr>
                <w:sz w:val="18"/>
              </w:rPr>
            </w:pPr>
            <w:r>
              <w:t xml:space="preserve">Via textbox </w:t>
            </w:r>
          </w:p>
        </w:tc>
        <w:tc>
          <w:tcPr>
            <w:tcW w:w="971" w:type="pct"/>
          </w:tcPr>
          <w:p w14:paraId="6CD05446" w14:textId="77777777" w:rsidR="00F53862" w:rsidRDefault="00F53862" w:rsidP="006D4759">
            <w:r>
              <w:t xml:space="preserve">Date range required </w:t>
            </w:r>
          </w:p>
        </w:tc>
        <w:tc>
          <w:tcPr>
            <w:tcW w:w="838" w:type="pct"/>
          </w:tcPr>
          <w:p w14:paraId="0F3DE3F7" w14:textId="77777777" w:rsidR="00F53862" w:rsidRDefault="00F53862" w:rsidP="006D4759">
            <w:r>
              <w:t xml:space="preserve">None </w:t>
            </w:r>
          </w:p>
        </w:tc>
        <w:tc>
          <w:tcPr>
            <w:tcW w:w="837" w:type="pct"/>
          </w:tcPr>
          <w:p w14:paraId="545F3459" w14:textId="77777777" w:rsidR="00F53862" w:rsidRDefault="00F53862" w:rsidP="006D4759">
            <w:r>
              <w:t>None</w:t>
            </w:r>
          </w:p>
        </w:tc>
      </w:tr>
      <w:tr w:rsidR="00F53862" w:rsidRPr="005308D5" w14:paraId="195E7762" w14:textId="77777777" w:rsidTr="006D4759">
        <w:trPr>
          <w:trHeight w:val="152"/>
        </w:trPr>
        <w:tc>
          <w:tcPr>
            <w:tcW w:w="866" w:type="pct"/>
          </w:tcPr>
          <w:p w14:paraId="2EC5E086" w14:textId="77777777" w:rsidR="00F53862" w:rsidRPr="001C0A81" w:rsidRDefault="00F53862" w:rsidP="006D4759">
            <w:r>
              <w:t xml:space="preserve">To </w:t>
            </w:r>
          </w:p>
        </w:tc>
        <w:tc>
          <w:tcPr>
            <w:tcW w:w="474" w:type="pct"/>
          </w:tcPr>
          <w:p w14:paraId="78433B42" w14:textId="77777777" w:rsidR="00F53862" w:rsidRDefault="00F53862" w:rsidP="006D4759">
            <w:r>
              <w:t xml:space="preserve">Yes </w:t>
            </w:r>
          </w:p>
        </w:tc>
        <w:tc>
          <w:tcPr>
            <w:tcW w:w="1014" w:type="pct"/>
          </w:tcPr>
          <w:p w14:paraId="4645573A" w14:textId="77777777" w:rsidR="00F53862" w:rsidRPr="006D41DC" w:rsidRDefault="00F53862" w:rsidP="006D4759">
            <w:pPr>
              <w:rPr>
                <w:sz w:val="18"/>
              </w:rPr>
            </w:pPr>
            <w:r>
              <w:t xml:space="preserve">Via textbox </w:t>
            </w:r>
          </w:p>
        </w:tc>
        <w:tc>
          <w:tcPr>
            <w:tcW w:w="971" w:type="pct"/>
          </w:tcPr>
          <w:p w14:paraId="6D301679" w14:textId="77777777" w:rsidR="00F53862" w:rsidRDefault="00F53862" w:rsidP="006D4759">
            <w:r>
              <w:t xml:space="preserve">Date range required </w:t>
            </w:r>
          </w:p>
        </w:tc>
        <w:tc>
          <w:tcPr>
            <w:tcW w:w="838" w:type="pct"/>
          </w:tcPr>
          <w:p w14:paraId="68DB07F5" w14:textId="77777777" w:rsidR="00F53862" w:rsidRDefault="00F53862" w:rsidP="006D4759">
            <w:r>
              <w:t>None</w:t>
            </w:r>
          </w:p>
        </w:tc>
        <w:tc>
          <w:tcPr>
            <w:tcW w:w="837" w:type="pct"/>
          </w:tcPr>
          <w:p w14:paraId="35CD2057" w14:textId="77777777" w:rsidR="00F53862" w:rsidRDefault="00F53862" w:rsidP="006D4759">
            <w:r>
              <w:t xml:space="preserve">None </w:t>
            </w:r>
          </w:p>
        </w:tc>
      </w:tr>
      <w:tr w:rsidR="00F53862" w:rsidRPr="005308D5" w14:paraId="7AA971AB" w14:textId="77777777" w:rsidTr="006D4759">
        <w:trPr>
          <w:trHeight w:val="152"/>
        </w:trPr>
        <w:tc>
          <w:tcPr>
            <w:tcW w:w="866" w:type="pct"/>
          </w:tcPr>
          <w:p w14:paraId="5816B2E8" w14:textId="77777777" w:rsidR="00F53862" w:rsidRDefault="00F53862" w:rsidP="006D4759">
            <w:r>
              <w:lastRenderedPageBreak/>
              <w:t>Completed By</w:t>
            </w:r>
          </w:p>
        </w:tc>
        <w:tc>
          <w:tcPr>
            <w:tcW w:w="474" w:type="pct"/>
          </w:tcPr>
          <w:p w14:paraId="79DA52FB" w14:textId="77777777" w:rsidR="00F53862" w:rsidRDefault="00F53862" w:rsidP="006D4759">
            <w:r>
              <w:t>No</w:t>
            </w:r>
          </w:p>
        </w:tc>
        <w:tc>
          <w:tcPr>
            <w:tcW w:w="1014" w:type="pct"/>
          </w:tcPr>
          <w:p w14:paraId="47AE6C2E" w14:textId="77777777" w:rsidR="00F53862" w:rsidRDefault="00F53862" w:rsidP="006D4759">
            <w:r>
              <w:t>Checkbox</w:t>
            </w:r>
          </w:p>
          <w:p w14:paraId="09790A70" w14:textId="77777777" w:rsidR="00F53862" w:rsidRDefault="00F53862" w:rsidP="00F53862">
            <w:pPr>
              <w:pStyle w:val="ListParagraph"/>
              <w:numPr>
                <w:ilvl w:val="0"/>
                <w:numId w:val="4"/>
              </w:numPr>
            </w:pPr>
            <w:r>
              <w:t>Recorder</w:t>
            </w:r>
          </w:p>
          <w:p w14:paraId="0392297B" w14:textId="77777777" w:rsidR="00F53862" w:rsidRDefault="00F53862" w:rsidP="00F53862">
            <w:pPr>
              <w:pStyle w:val="ListParagraph"/>
              <w:numPr>
                <w:ilvl w:val="0"/>
                <w:numId w:val="4"/>
              </w:numPr>
            </w:pPr>
            <w:r>
              <w:t>Nursing</w:t>
            </w:r>
          </w:p>
          <w:p w14:paraId="194E0F67" w14:textId="77777777" w:rsidR="00F53862" w:rsidRDefault="00F53862" w:rsidP="00F53862">
            <w:pPr>
              <w:pStyle w:val="ListParagraph"/>
              <w:numPr>
                <w:ilvl w:val="0"/>
                <w:numId w:val="4"/>
              </w:numPr>
            </w:pPr>
            <w:r>
              <w:t>Supervisor</w:t>
            </w:r>
          </w:p>
          <w:p w14:paraId="62B1B357" w14:textId="77777777" w:rsidR="00F53862" w:rsidRDefault="00F53862" w:rsidP="00F53862">
            <w:pPr>
              <w:pStyle w:val="ListParagraph"/>
              <w:numPr>
                <w:ilvl w:val="0"/>
                <w:numId w:val="4"/>
              </w:numPr>
            </w:pPr>
            <w:r>
              <w:t>Administrator</w:t>
            </w:r>
          </w:p>
        </w:tc>
        <w:tc>
          <w:tcPr>
            <w:tcW w:w="971" w:type="pct"/>
          </w:tcPr>
          <w:p w14:paraId="5639F10A" w14:textId="77777777" w:rsidR="00F53862" w:rsidRDefault="00F53862" w:rsidP="006D4759">
            <w:r>
              <w:t>None</w:t>
            </w:r>
          </w:p>
        </w:tc>
        <w:tc>
          <w:tcPr>
            <w:tcW w:w="838" w:type="pct"/>
          </w:tcPr>
          <w:p w14:paraId="07E0DDB5" w14:textId="77777777" w:rsidR="00F53862" w:rsidRDefault="00F53862" w:rsidP="006D4759">
            <w:r>
              <w:t>None</w:t>
            </w:r>
          </w:p>
        </w:tc>
        <w:tc>
          <w:tcPr>
            <w:tcW w:w="837" w:type="pct"/>
          </w:tcPr>
          <w:p w14:paraId="58A630C2" w14:textId="77777777" w:rsidR="00F53862" w:rsidRDefault="00F53862" w:rsidP="006D4759">
            <w:r>
              <w:t>None</w:t>
            </w:r>
          </w:p>
        </w:tc>
      </w:tr>
    </w:tbl>
    <w:p w14:paraId="517A9C3D" w14:textId="77777777" w:rsidR="00F53862" w:rsidRDefault="00F53862" w:rsidP="00F53862">
      <w:pPr>
        <w:rPr>
          <w:rFonts w:asciiTheme="majorHAnsi" w:eastAsiaTheme="majorEastAsia" w:hAnsiTheme="majorHAnsi" w:cstheme="majorBidi"/>
          <w:b/>
          <w:bCs/>
          <w:color w:val="4F81BD" w:themeColor="accent1"/>
          <w:sz w:val="26"/>
          <w:szCs w:val="26"/>
        </w:rPr>
      </w:pPr>
    </w:p>
    <w:p w14:paraId="67C8B862" w14:textId="77777777" w:rsidR="00F53862" w:rsidRDefault="00F53862" w:rsidP="00F53862">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t>Grid Section</w:t>
      </w:r>
    </w:p>
    <w:p w14:paraId="1A567AD8" w14:textId="77777777" w:rsidR="00F53862" w:rsidRDefault="00F53862" w:rsidP="00F53862">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noProof/>
          <w:color w:val="4F81BD" w:themeColor="accent1"/>
          <w:sz w:val="26"/>
          <w:szCs w:val="26"/>
        </w:rPr>
        <w:drawing>
          <wp:inline distT="0" distB="0" distL="0" distR="0" wp14:anchorId="654A7896" wp14:editId="7500FD43">
            <wp:extent cx="7991475" cy="5524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991475" cy="552450"/>
                    </a:xfrm>
                    <a:prstGeom prst="rect">
                      <a:avLst/>
                    </a:prstGeom>
                    <a:noFill/>
                    <a:ln>
                      <a:noFill/>
                    </a:ln>
                  </pic:spPr>
                </pic:pic>
              </a:graphicData>
            </a:graphic>
          </wp:inline>
        </w:drawing>
      </w:r>
    </w:p>
    <w:p w14:paraId="02B371E3" w14:textId="77777777" w:rsidR="00F53862" w:rsidRPr="0051420D" w:rsidRDefault="00F53862" w:rsidP="00F53862">
      <w:pPr>
        <w:pStyle w:val="Heading4"/>
        <w:rPr>
          <w:rFonts w:eastAsia="Calibri" w:hAnsi="Calibri" w:cs="Calibri"/>
        </w:rPr>
      </w:pPr>
      <w:r>
        <w:t>Rules</w:t>
      </w:r>
    </w:p>
    <w:tbl>
      <w:tblPr>
        <w:tblW w:w="4896" w:type="pct"/>
        <w:tblCellMar>
          <w:left w:w="0" w:type="dxa"/>
          <w:right w:w="0" w:type="dxa"/>
        </w:tblCellMar>
        <w:tblLook w:val="01E0" w:firstRow="1" w:lastRow="1" w:firstColumn="1" w:lastColumn="1" w:noHBand="0" w:noVBand="0"/>
      </w:tblPr>
      <w:tblGrid>
        <w:gridCol w:w="1595"/>
        <w:gridCol w:w="5726"/>
        <w:gridCol w:w="2731"/>
        <w:gridCol w:w="2650"/>
      </w:tblGrid>
      <w:tr w:rsidR="00F53862" w:rsidRPr="00047EB3" w14:paraId="50D521E3" w14:textId="77777777" w:rsidTr="006D4759">
        <w:trPr>
          <w:trHeight w:hRule="exact" w:val="446"/>
        </w:trPr>
        <w:tc>
          <w:tcPr>
            <w:tcW w:w="628" w:type="pct"/>
            <w:tcBorders>
              <w:top w:val="single" w:sz="5" w:space="0" w:color="000000"/>
              <w:left w:val="single" w:sz="5" w:space="0" w:color="000000"/>
              <w:bottom w:val="single" w:sz="5" w:space="0" w:color="000000"/>
              <w:right w:val="single" w:sz="5" w:space="0" w:color="000000"/>
            </w:tcBorders>
          </w:tcPr>
          <w:p w14:paraId="3924B488" w14:textId="77777777" w:rsidR="00F53862" w:rsidRPr="00047EB3" w:rsidRDefault="00F53862" w:rsidP="006D4759">
            <w:pPr>
              <w:jc w:val="center"/>
              <w:rPr>
                <w:u w:val="single"/>
              </w:rPr>
            </w:pPr>
            <w:r>
              <w:rPr>
                <w:u w:val="single"/>
              </w:rPr>
              <w:t>Field</w:t>
            </w:r>
          </w:p>
          <w:p w14:paraId="502E9F8C" w14:textId="77777777" w:rsidR="00F53862" w:rsidRPr="00047EB3" w:rsidRDefault="00F53862" w:rsidP="006D4759">
            <w:pPr>
              <w:jc w:val="center"/>
              <w:rPr>
                <w:u w:val="single"/>
              </w:rPr>
            </w:pPr>
            <w:r w:rsidRPr="00047EB3">
              <w:rPr>
                <w:u w:val="single"/>
              </w:rPr>
              <w:t>Field</w:t>
            </w:r>
          </w:p>
        </w:tc>
        <w:tc>
          <w:tcPr>
            <w:tcW w:w="2254" w:type="pct"/>
            <w:tcBorders>
              <w:top w:val="single" w:sz="5" w:space="0" w:color="000000"/>
              <w:left w:val="single" w:sz="5" w:space="0" w:color="000000"/>
              <w:bottom w:val="single" w:sz="5" w:space="0" w:color="000000"/>
              <w:right w:val="single" w:sz="5" w:space="0" w:color="000000"/>
            </w:tcBorders>
          </w:tcPr>
          <w:p w14:paraId="27AB9C0C" w14:textId="77777777" w:rsidR="00F53862" w:rsidRPr="00047EB3" w:rsidRDefault="00F53862" w:rsidP="006D4759">
            <w:pPr>
              <w:jc w:val="center"/>
              <w:rPr>
                <w:u w:val="single"/>
              </w:rPr>
            </w:pPr>
            <w:r>
              <w:rPr>
                <w:u w:val="single"/>
              </w:rPr>
              <w:t>Rule</w:t>
            </w:r>
          </w:p>
          <w:p w14:paraId="7D8E3832" w14:textId="77777777" w:rsidR="00F53862" w:rsidRPr="00047EB3" w:rsidRDefault="00F53862" w:rsidP="006D4759">
            <w:pPr>
              <w:jc w:val="center"/>
              <w:rPr>
                <w:u w:val="single"/>
              </w:rPr>
            </w:pPr>
            <w:r w:rsidRPr="00047EB3">
              <w:rPr>
                <w:u w:val="single"/>
              </w:rPr>
              <w:t>Rules</w:t>
            </w:r>
          </w:p>
        </w:tc>
        <w:tc>
          <w:tcPr>
            <w:tcW w:w="1075" w:type="pct"/>
            <w:tcBorders>
              <w:top w:val="single" w:sz="5" w:space="0" w:color="000000"/>
              <w:left w:val="single" w:sz="5" w:space="0" w:color="000000"/>
              <w:bottom w:val="single" w:sz="5" w:space="0" w:color="000000"/>
              <w:right w:val="single" w:sz="5" w:space="0" w:color="000000"/>
            </w:tcBorders>
          </w:tcPr>
          <w:p w14:paraId="540ECD13" w14:textId="77777777" w:rsidR="00F53862" w:rsidRPr="00047EB3" w:rsidRDefault="00F53862" w:rsidP="006D4759">
            <w:pPr>
              <w:jc w:val="center"/>
              <w:rPr>
                <w:u w:val="single"/>
              </w:rPr>
            </w:pPr>
            <w:r>
              <w:rPr>
                <w:u w:val="single"/>
              </w:rPr>
              <w:t xml:space="preserve">Validation </w:t>
            </w:r>
          </w:p>
          <w:p w14:paraId="56DE35EE" w14:textId="77777777" w:rsidR="00F53862" w:rsidRPr="00047EB3" w:rsidRDefault="00F53862" w:rsidP="006D4759">
            <w:pPr>
              <w:jc w:val="center"/>
              <w:rPr>
                <w:u w:val="single"/>
              </w:rPr>
            </w:pPr>
          </w:p>
          <w:p w14:paraId="25C7D81C" w14:textId="77777777" w:rsidR="00F53862" w:rsidRPr="00047EB3" w:rsidRDefault="00F53862" w:rsidP="006D4759">
            <w:pPr>
              <w:jc w:val="center"/>
              <w:rPr>
                <w:u w:val="single"/>
              </w:rPr>
            </w:pPr>
            <w:r w:rsidRPr="00047EB3">
              <w:rPr>
                <w:u w:val="single"/>
              </w:rPr>
              <w:t>Validation Message</w:t>
            </w:r>
          </w:p>
        </w:tc>
        <w:tc>
          <w:tcPr>
            <w:tcW w:w="1043" w:type="pct"/>
            <w:tcBorders>
              <w:top w:val="single" w:sz="5" w:space="0" w:color="000000"/>
              <w:left w:val="single" w:sz="5" w:space="0" w:color="000000"/>
              <w:bottom w:val="single" w:sz="5" w:space="0" w:color="000000"/>
              <w:right w:val="single" w:sz="5" w:space="0" w:color="000000"/>
            </w:tcBorders>
          </w:tcPr>
          <w:p w14:paraId="7EBA6C2E" w14:textId="77777777" w:rsidR="00F53862" w:rsidRPr="00047EB3" w:rsidRDefault="00F53862" w:rsidP="006D4759">
            <w:pPr>
              <w:jc w:val="center"/>
              <w:rPr>
                <w:u w:val="single"/>
              </w:rPr>
            </w:pPr>
            <w:r w:rsidRPr="00047EB3">
              <w:rPr>
                <w:u w:val="single"/>
              </w:rPr>
              <w:t>Initializations Occurring on Signature</w:t>
            </w:r>
          </w:p>
        </w:tc>
      </w:tr>
      <w:tr w:rsidR="00F53862" w:rsidRPr="00047EB3" w14:paraId="2D14AB6C" w14:textId="77777777" w:rsidTr="006D4759">
        <w:trPr>
          <w:trHeight w:hRule="exact" w:val="531"/>
        </w:trPr>
        <w:tc>
          <w:tcPr>
            <w:tcW w:w="628" w:type="pct"/>
            <w:tcBorders>
              <w:top w:val="single" w:sz="5" w:space="0" w:color="000000"/>
              <w:left w:val="single" w:sz="5" w:space="0" w:color="000000"/>
              <w:bottom w:val="single" w:sz="5" w:space="0" w:color="000000"/>
              <w:right w:val="single" w:sz="5" w:space="0" w:color="000000"/>
            </w:tcBorders>
          </w:tcPr>
          <w:p w14:paraId="1B81E100" w14:textId="77777777" w:rsidR="00F53862" w:rsidRPr="00047EB3" w:rsidRDefault="00F53862" w:rsidP="006D4759">
            <w:pPr>
              <w:spacing w:after="0"/>
            </w:pPr>
            <w:r>
              <w:t>Date/time</w:t>
            </w:r>
          </w:p>
        </w:tc>
        <w:tc>
          <w:tcPr>
            <w:tcW w:w="2254" w:type="pct"/>
            <w:tcBorders>
              <w:top w:val="single" w:sz="5" w:space="0" w:color="000000"/>
              <w:left w:val="single" w:sz="5" w:space="0" w:color="000000"/>
              <w:bottom w:val="single" w:sz="5" w:space="0" w:color="000000"/>
              <w:right w:val="single" w:sz="5" w:space="0" w:color="000000"/>
            </w:tcBorders>
          </w:tcPr>
          <w:p w14:paraId="60A1872D" w14:textId="77777777" w:rsidR="00F53862" w:rsidRPr="00047EB3" w:rsidRDefault="00F53862" w:rsidP="006D4759">
            <w:pPr>
              <w:spacing w:after="0" w:line="240" w:lineRule="auto"/>
            </w:pPr>
            <w:r>
              <w:t>When hyperlink is selected, this will redirect user to the restrictive procedure form page</w:t>
            </w:r>
          </w:p>
        </w:tc>
        <w:tc>
          <w:tcPr>
            <w:tcW w:w="1075" w:type="pct"/>
            <w:tcBorders>
              <w:top w:val="single" w:sz="5" w:space="0" w:color="000000"/>
              <w:left w:val="single" w:sz="5" w:space="0" w:color="000000"/>
              <w:bottom w:val="single" w:sz="5" w:space="0" w:color="000000"/>
              <w:right w:val="single" w:sz="5" w:space="0" w:color="000000"/>
            </w:tcBorders>
          </w:tcPr>
          <w:p w14:paraId="2FCBC2CF" w14:textId="77777777" w:rsidR="00F53862" w:rsidRPr="00047EB3" w:rsidRDefault="00F53862" w:rsidP="006D4759">
            <w:pPr>
              <w:spacing w:after="0"/>
            </w:pPr>
            <w:r>
              <w:t xml:space="preserve">None </w:t>
            </w:r>
          </w:p>
        </w:tc>
        <w:tc>
          <w:tcPr>
            <w:tcW w:w="1043" w:type="pct"/>
            <w:tcBorders>
              <w:top w:val="single" w:sz="5" w:space="0" w:color="000000"/>
              <w:left w:val="single" w:sz="5" w:space="0" w:color="000000"/>
              <w:bottom w:val="single" w:sz="5" w:space="0" w:color="000000"/>
              <w:right w:val="single" w:sz="5" w:space="0" w:color="000000"/>
            </w:tcBorders>
          </w:tcPr>
          <w:p w14:paraId="36FD4389" w14:textId="77777777" w:rsidR="00F53862" w:rsidRPr="00047EB3" w:rsidRDefault="00F53862" w:rsidP="006D4759">
            <w:pPr>
              <w:spacing w:after="0" w:line="240" w:lineRule="auto"/>
            </w:pPr>
            <w:r>
              <w:t xml:space="preserve">None </w:t>
            </w:r>
          </w:p>
        </w:tc>
      </w:tr>
      <w:tr w:rsidR="00F53862" w:rsidRPr="00047EB3" w14:paraId="20D76DE5" w14:textId="77777777" w:rsidTr="006D4759">
        <w:trPr>
          <w:trHeight w:hRule="exact" w:val="531"/>
        </w:trPr>
        <w:tc>
          <w:tcPr>
            <w:tcW w:w="628" w:type="pct"/>
            <w:tcBorders>
              <w:top w:val="single" w:sz="5" w:space="0" w:color="000000"/>
              <w:left w:val="single" w:sz="5" w:space="0" w:color="000000"/>
              <w:bottom w:val="single" w:sz="5" w:space="0" w:color="000000"/>
              <w:right w:val="single" w:sz="5" w:space="0" w:color="000000"/>
            </w:tcBorders>
          </w:tcPr>
          <w:p w14:paraId="0D01211C" w14:textId="77777777" w:rsidR="00F53862" w:rsidRDefault="00F53862" w:rsidP="006D4759">
            <w:pPr>
              <w:spacing w:after="0"/>
            </w:pPr>
            <w:r>
              <w:t>Individual</w:t>
            </w:r>
          </w:p>
        </w:tc>
        <w:tc>
          <w:tcPr>
            <w:tcW w:w="2254" w:type="pct"/>
            <w:tcBorders>
              <w:top w:val="single" w:sz="5" w:space="0" w:color="000000"/>
              <w:left w:val="single" w:sz="5" w:space="0" w:color="000000"/>
              <w:bottom w:val="single" w:sz="5" w:space="0" w:color="000000"/>
              <w:right w:val="single" w:sz="5" w:space="0" w:color="000000"/>
            </w:tcBorders>
          </w:tcPr>
          <w:p w14:paraId="7F5FDE99" w14:textId="77777777" w:rsidR="00F53862" w:rsidRDefault="00F53862" w:rsidP="006D4759">
            <w:pPr>
              <w:spacing w:after="0" w:line="240" w:lineRule="auto"/>
            </w:pPr>
            <w:r>
              <w:t>When hyperlink is selected, this will redirect  user to the Individual’s profile</w:t>
            </w:r>
          </w:p>
        </w:tc>
        <w:tc>
          <w:tcPr>
            <w:tcW w:w="1075" w:type="pct"/>
            <w:tcBorders>
              <w:top w:val="single" w:sz="5" w:space="0" w:color="000000"/>
              <w:left w:val="single" w:sz="5" w:space="0" w:color="000000"/>
              <w:bottom w:val="single" w:sz="5" w:space="0" w:color="000000"/>
              <w:right w:val="single" w:sz="5" w:space="0" w:color="000000"/>
            </w:tcBorders>
          </w:tcPr>
          <w:p w14:paraId="1BEB92F6" w14:textId="77777777" w:rsidR="00F53862" w:rsidRDefault="00F53862" w:rsidP="006D4759">
            <w:pPr>
              <w:spacing w:after="0"/>
            </w:pPr>
            <w:r>
              <w:t>None</w:t>
            </w:r>
          </w:p>
        </w:tc>
        <w:tc>
          <w:tcPr>
            <w:tcW w:w="1043" w:type="pct"/>
            <w:tcBorders>
              <w:top w:val="single" w:sz="5" w:space="0" w:color="000000"/>
              <w:left w:val="single" w:sz="5" w:space="0" w:color="000000"/>
              <w:bottom w:val="single" w:sz="5" w:space="0" w:color="000000"/>
              <w:right w:val="single" w:sz="5" w:space="0" w:color="000000"/>
            </w:tcBorders>
          </w:tcPr>
          <w:p w14:paraId="3771B91D" w14:textId="77777777" w:rsidR="00F53862" w:rsidRDefault="00F53862" w:rsidP="006D4759">
            <w:pPr>
              <w:spacing w:after="0" w:line="240" w:lineRule="auto"/>
            </w:pPr>
            <w:r>
              <w:t xml:space="preserve">None  </w:t>
            </w:r>
          </w:p>
        </w:tc>
      </w:tr>
      <w:tr w:rsidR="00F53862" w:rsidRPr="00047EB3" w14:paraId="28CB9C1E" w14:textId="77777777" w:rsidTr="006D4759">
        <w:trPr>
          <w:trHeight w:hRule="exact" w:val="2812"/>
        </w:trPr>
        <w:tc>
          <w:tcPr>
            <w:tcW w:w="628" w:type="pct"/>
            <w:tcBorders>
              <w:top w:val="single" w:sz="5" w:space="0" w:color="000000"/>
              <w:left w:val="single" w:sz="5" w:space="0" w:color="000000"/>
              <w:bottom w:val="single" w:sz="5" w:space="0" w:color="000000"/>
              <w:right w:val="single" w:sz="5" w:space="0" w:color="000000"/>
            </w:tcBorders>
          </w:tcPr>
          <w:p w14:paraId="039FB44D" w14:textId="77777777" w:rsidR="00F53862" w:rsidDel="00C04B26" w:rsidRDefault="00F53862" w:rsidP="006D4759">
            <w:pPr>
              <w:spacing w:after="0"/>
            </w:pPr>
            <w:r>
              <w:t>Completed By</w:t>
            </w:r>
          </w:p>
        </w:tc>
        <w:tc>
          <w:tcPr>
            <w:tcW w:w="2254" w:type="pct"/>
            <w:tcBorders>
              <w:top w:val="single" w:sz="5" w:space="0" w:color="000000"/>
              <w:left w:val="single" w:sz="5" w:space="0" w:color="000000"/>
              <w:bottom w:val="single" w:sz="5" w:space="0" w:color="000000"/>
              <w:right w:val="single" w:sz="5" w:space="0" w:color="000000"/>
            </w:tcBorders>
          </w:tcPr>
          <w:p w14:paraId="20D493BD" w14:textId="77777777" w:rsidR="00F53862" w:rsidRDefault="00F53862" w:rsidP="00F53862">
            <w:pPr>
              <w:pStyle w:val="ListParagraph"/>
              <w:numPr>
                <w:ilvl w:val="0"/>
                <w:numId w:val="5"/>
              </w:numPr>
            </w:pPr>
            <w:r>
              <w:t>Recorder – Will only show restrictive procedure forms signed by the recorder.</w:t>
            </w:r>
          </w:p>
          <w:p w14:paraId="1634821E" w14:textId="77777777" w:rsidR="00F53862" w:rsidRDefault="00F53862" w:rsidP="00F53862">
            <w:pPr>
              <w:pStyle w:val="ListParagraph"/>
              <w:numPr>
                <w:ilvl w:val="0"/>
                <w:numId w:val="5"/>
              </w:numPr>
            </w:pPr>
            <w:r>
              <w:t>Nursing – will only show restrictive procedure forms where nursing is not applicable or signed by the nursing for the ‘Follow Up of Individual Status’ section</w:t>
            </w:r>
          </w:p>
          <w:p w14:paraId="7770852C" w14:textId="77777777" w:rsidR="00F53862" w:rsidRDefault="00F53862" w:rsidP="00F53862">
            <w:pPr>
              <w:pStyle w:val="ListParagraph"/>
              <w:numPr>
                <w:ilvl w:val="0"/>
                <w:numId w:val="5"/>
              </w:numPr>
            </w:pPr>
            <w:r>
              <w:t>Supervisor – will only show restrictive procedure forms where supervisor section is signed</w:t>
            </w:r>
          </w:p>
          <w:p w14:paraId="32B1E5BE" w14:textId="77777777" w:rsidR="00F53862" w:rsidRPr="001F29AA" w:rsidRDefault="00F53862" w:rsidP="00F53862">
            <w:pPr>
              <w:pStyle w:val="ListParagraph"/>
              <w:numPr>
                <w:ilvl w:val="0"/>
                <w:numId w:val="5"/>
              </w:numPr>
            </w:pPr>
            <w:r>
              <w:t>Administrator – will only show restrictive procedure forms where administrator section is signed or is not applicable (supervisor section – Administrator notified is answered No)</w:t>
            </w:r>
          </w:p>
          <w:p w14:paraId="6DC76E21" w14:textId="77777777" w:rsidR="00F53862" w:rsidRDefault="00F53862" w:rsidP="006D4759">
            <w:pPr>
              <w:spacing w:after="0" w:line="240" w:lineRule="auto"/>
            </w:pPr>
          </w:p>
        </w:tc>
        <w:tc>
          <w:tcPr>
            <w:tcW w:w="1075" w:type="pct"/>
            <w:tcBorders>
              <w:top w:val="single" w:sz="5" w:space="0" w:color="000000"/>
              <w:left w:val="single" w:sz="5" w:space="0" w:color="000000"/>
              <w:bottom w:val="single" w:sz="5" w:space="0" w:color="000000"/>
              <w:right w:val="single" w:sz="5" w:space="0" w:color="000000"/>
            </w:tcBorders>
          </w:tcPr>
          <w:p w14:paraId="16D8EC77" w14:textId="77777777" w:rsidR="00F53862" w:rsidRDefault="00F53862" w:rsidP="006D4759">
            <w:pPr>
              <w:spacing w:after="0"/>
            </w:pPr>
            <w:r>
              <w:t>None</w:t>
            </w:r>
          </w:p>
        </w:tc>
        <w:tc>
          <w:tcPr>
            <w:tcW w:w="1043" w:type="pct"/>
            <w:tcBorders>
              <w:top w:val="single" w:sz="5" w:space="0" w:color="000000"/>
              <w:left w:val="single" w:sz="5" w:space="0" w:color="000000"/>
              <w:bottom w:val="single" w:sz="5" w:space="0" w:color="000000"/>
              <w:right w:val="single" w:sz="5" w:space="0" w:color="000000"/>
            </w:tcBorders>
          </w:tcPr>
          <w:p w14:paraId="1AF44A1B" w14:textId="77777777" w:rsidR="00F53862" w:rsidRDefault="00F53862" w:rsidP="006D4759">
            <w:pPr>
              <w:spacing w:after="0" w:line="240" w:lineRule="auto"/>
            </w:pPr>
            <w:r>
              <w:t>None</w:t>
            </w:r>
          </w:p>
        </w:tc>
      </w:tr>
      <w:tr w:rsidR="00F53862" w:rsidRPr="00047EB3" w14:paraId="515FD90B" w14:textId="77777777" w:rsidTr="006D4759">
        <w:trPr>
          <w:trHeight w:hRule="exact" w:val="759"/>
        </w:trPr>
        <w:tc>
          <w:tcPr>
            <w:tcW w:w="628" w:type="pct"/>
            <w:tcBorders>
              <w:top w:val="single" w:sz="5" w:space="0" w:color="000000"/>
              <w:left w:val="single" w:sz="5" w:space="0" w:color="000000"/>
              <w:bottom w:val="single" w:sz="5" w:space="0" w:color="000000"/>
              <w:right w:val="single" w:sz="5" w:space="0" w:color="000000"/>
            </w:tcBorders>
          </w:tcPr>
          <w:p w14:paraId="2630E81E" w14:textId="77777777" w:rsidR="00F53862" w:rsidRDefault="00F53862" w:rsidP="006D4759">
            <w:pPr>
              <w:spacing w:after="0"/>
            </w:pPr>
            <w:r>
              <w:t>Form</w:t>
            </w:r>
          </w:p>
        </w:tc>
        <w:tc>
          <w:tcPr>
            <w:tcW w:w="2254" w:type="pct"/>
            <w:tcBorders>
              <w:top w:val="single" w:sz="5" w:space="0" w:color="000000"/>
              <w:left w:val="single" w:sz="5" w:space="0" w:color="000000"/>
              <w:bottom w:val="single" w:sz="5" w:space="0" w:color="000000"/>
              <w:right w:val="single" w:sz="5" w:space="0" w:color="000000"/>
            </w:tcBorders>
          </w:tcPr>
          <w:p w14:paraId="3D4589BC" w14:textId="77777777" w:rsidR="00F53862" w:rsidRDefault="00F53862" w:rsidP="006D4759">
            <w:pPr>
              <w:pStyle w:val="ListParagraph"/>
            </w:pPr>
            <w:r>
              <w:t>The column form denotes the type of the form (</w:t>
            </w:r>
            <w:proofErr w:type="spellStart"/>
            <w:r>
              <w:t>i.e</w:t>
            </w:r>
            <w:proofErr w:type="spellEnd"/>
            <w:r>
              <w:t>) Restrictive Procedure form</w:t>
            </w:r>
          </w:p>
        </w:tc>
        <w:tc>
          <w:tcPr>
            <w:tcW w:w="1075" w:type="pct"/>
            <w:tcBorders>
              <w:top w:val="single" w:sz="5" w:space="0" w:color="000000"/>
              <w:left w:val="single" w:sz="5" w:space="0" w:color="000000"/>
              <w:bottom w:val="single" w:sz="5" w:space="0" w:color="000000"/>
              <w:right w:val="single" w:sz="5" w:space="0" w:color="000000"/>
            </w:tcBorders>
          </w:tcPr>
          <w:p w14:paraId="2FC1CC09" w14:textId="77777777" w:rsidR="00F53862" w:rsidRDefault="00F53862" w:rsidP="006D4759">
            <w:pPr>
              <w:spacing w:after="0"/>
            </w:pPr>
            <w:r>
              <w:t>None</w:t>
            </w:r>
          </w:p>
        </w:tc>
        <w:tc>
          <w:tcPr>
            <w:tcW w:w="1043" w:type="pct"/>
            <w:tcBorders>
              <w:top w:val="single" w:sz="5" w:space="0" w:color="000000"/>
              <w:left w:val="single" w:sz="5" w:space="0" w:color="000000"/>
              <w:bottom w:val="single" w:sz="5" w:space="0" w:color="000000"/>
              <w:right w:val="single" w:sz="5" w:space="0" w:color="000000"/>
            </w:tcBorders>
          </w:tcPr>
          <w:p w14:paraId="38BD4DD6" w14:textId="77777777" w:rsidR="00F53862" w:rsidRDefault="00F53862" w:rsidP="006D4759">
            <w:pPr>
              <w:spacing w:after="0" w:line="240" w:lineRule="auto"/>
            </w:pPr>
            <w:r>
              <w:t>None</w:t>
            </w:r>
          </w:p>
        </w:tc>
      </w:tr>
    </w:tbl>
    <w:p w14:paraId="65164DB7" w14:textId="77777777" w:rsidR="00F53862" w:rsidRDefault="00F53862" w:rsidP="00F53862"/>
    <w:p w14:paraId="23B053B4" w14:textId="77777777" w:rsidR="00F53862" w:rsidRPr="00F53862" w:rsidRDefault="00F53862" w:rsidP="00F53862"/>
    <w:p w14:paraId="3E87DB49" w14:textId="77777777" w:rsidR="00677867" w:rsidRDefault="00677867" w:rsidP="00677867">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t>Staff Reporting Tab</w:t>
      </w:r>
    </w:p>
    <w:p w14:paraId="7CF45083" w14:textId="77777777" w:rsidR="00677867" w:rsidRDefault="00677867" w:rsidP="00677867">
      <w:pPr>
        <w:pStyle w:val="Heading3"/>
      </w:pPr>
      <w:r>
        <w:t>General Section</w:t>
      </w:r>
    </w:p>
    <w:p w14:paraId="43C1BF5B" w14:textId="77777777" w:rsidR="00677867" w:rsidRDefault="00115EA7" w:rsidP="00677867">
      <w:r>
        <w:object w:dxaOrig="12577" w:dyaOrig="4482" w14:anchorId="4200ED53">
          <v:shape id="_x0000_i1038" type="#_x0000_t75" style="width:628.5pt;height:224.25pt" o:ole="">
            <v:imagedata r:id="rId35" o:title=""/>
          </v:shape>
          <o:OLEObject Type="Embed" ProgID="Visio.Drawing.11" ShapeID="_x0000_i1038" DrawAspect="Content" ObjectID="_1491737409" r:id="rId36"/>
        </w:object>
      </w:r>
    </w:p>
    <w:p w14:paraId="7AD6D302" w14:textId="77777777" w:rsidR="00B26D55" w:rsidRDefault="00B26D55" w:rsidP="00677867">
      <w:pPr>
        <w:pStyle w:val="Heading4"/>
        <w:rPr>
          <w:rFonts w:asciiTheme="minorHAnsi" w:hAnsiTheme="minorHAnsi"/>
        </w:rPr>
      </w:pPr>
    </w:p>
    <w:p w14:paraId="1E69E279" w14:textId="77777777" w:rsidR="00B26D55" w:rsidRDefault="00B26D55" w:rsidP="00677867">
      <w:pPr>
        <w:pStyle w:val="Heading4"/>
        <w:rPr>
          <w:rFonts w:asciiTheme="minorHAnsi" w:hAnsiTheme="minorHAnsi"/>
        </w:rPr>
      </w:pPr>
    </w:p>
    <w:p w14:paraId="5F22016A" w14:textId="77777777" w:rsidR="00677867" w:rsidRPr="008932F5" w:rsidRDefault="00677867" w:rsidP="00677867">
      <w:pPr>
        <w:pStyle w:val="Heading4"/>
        <w:rPr>
          <w:rFonts w:asciiTheme="minorHAnsi" w:hAnsiTheme="minorHAnsi"/>
        </w:rPr>
      </w:pPr>
      <w:r w:rsidRPr="005308D5">
        <w:rPr>
          <w:rFonts w:asciiTheme="minorHAnsi" w:hAnsiTheme="minorHAnsi"/>
        </w:rPr>
        <w:t xml:space="preserve">Requirements </w:t>
      </w:r>
    </w:p>
    <w:tbl>
      <w:tblPr>
        <w:tblStyle w:val="TableGrid"/>
        <w:tblW w:w="4993" w:type="pct"/>
        <w:tblLook w:val="04A0" w:firstRow="1" w:lastRow="0" w:firstColumn="1" w:lastColumn="0" w:noHBand="0" w:noVBand="1"/>
      </w:tblPr>
      <w:tblGrid>
        <w:gridCol w:w="2285"/>
        <w:gridCol w:w="1963"/>
        <w:gridCol w:w="3692"/>
        <w:gridCol w:w="3147"/>
        <w:gridCol w:w="2071"/>
      </w:tblGrid>
      <w:tr w:rsidR="00B26D55" w:rsidRPr="005308D5" w14:paraId="5AE32DB5" w14:textId="77777777" w:rsidTr="00115EA7">
        <w:tc>
          <w:tcPr>
            <w:tcW w:w="868" w:type="pct"/>
          </w:tcPr>
          <w:p w14:paraId="369D27F5" w14:textId="77777777" w:rsidR="00B26D55" w:rsidRPr="005308D5" w:rsidRDefault="00B26D55" w:rsidP="005C3E72">
            <w:pPr>
              <w:jc w:val="center"/>
              <w:rPr>
                <w:u w:val="single"/>
              </w:rPr>
            </w:pPr>
          </w:p>
          <w:p w14:paraId="4612C3C9" w14:textId="77777777" w:rsidR="00B26D55" w:rsidRPr="005308D5" w:rsidRDefault="00B26D55" w:rsidP="005C3E72">
            <w:pPr>
              <w:jc w:val="center"/>
              <w:rPr>
                <w:u w:val="single"/>
              </w:rPr>
            </w:pPr>
            <w:r w:rsidRPr="005308D5">
              <w:rPr>
                <w:u w:val="single"/>
              </w:rPr>
              <w:t>Field</w:t>
            </w:r>
          </w:p>
        </w:tc>
        <w:tc>
          <w:tcPr>
            <w:tcW w:w="746" w:type="pct"/>
          </w:tcPr>
          <w:p w14:paraId="58EDD16E" w14:textId="77777777" w:rsidR="00B26D55" w:rsidRPr="005308D5" w:rsidRDefault="00B26D55" w:rsidP="005C3E72">
            <w:pPr>
              <w:jc w:val="center"/>
              <w:rPr>
                <w:u w:val="single"/>
              </w:rPr>
            </w:pPr>
          </w:p>
          <w:p w14:paraId="368859E1" w14:textId="77777777" w:rsidR="00B26D55" w:rsidRPr="005308D5" w:rsidRDefault="00B26D55" w:rsidP="005C3E72">
            <w:pPr>
              <w:jc w:val="center"/>
              <w:rPr>
                <w:u w:val="single"/>
              </w:rPr>
            </w:pPr>
            <w:r w:rsidRPr="005308D5">
              <w:rPr>
                <w:u w:val="single"/>
              </w:rPr>
              <w:t>Required</w:t>
            </w:r>
          </w:p>
        </w:tc>
        <w:tc>
          <w:tcPr>
            <w:tcW w:w="1403" w:type="pct"/>
          </w:tcPr>
          <w:p w14:paraId="27ECDC50" w14:textId="77777777" w:rsidR="00B26D55" w:rsidRPr="005308D5" w:rsidRDefault="00B26D55" w:rsidP="005C3E72">
            <w:pPr>
              <w:jc w:val="center"/>
              <w:rPr>
                <w:u w:val="single"/>
              </w:rPr>
            </w:pPr>
          </w:p>
          <w:p w14:paraId="44CCBF28" w14:textId="77777777" w:rsidR="00B26D55" w:rsidRPr="005308D5" w:rsidRDefault="00B26D55" w:rsidP="005C3E72">
            <w:pPr>
              <w:jc w:val="center"/>
              <w:rPr>
                <w:u w:val="single"/>
              </w:rPr>
            </w:pPr>
            <w:r w:rsidRPr="005308D5">
              <w:rPr>
                <w:u w:val="single"/>
              </w:rPr>
              <w:t>Response Options</w:t>
            </w:r>
          </w:p>
        </w:tc>
        <w:tc>
          <w:tcPr>
            <w:tcW w:w="1196" w:type="pct"/>
          </w:tcPr>
          <w:p w14:paraId="7DCE300D" w14:textId="77777777" w:rsidR="00B26D55" w:rsidRPr="005308D5" w:rsidRDefault="00B26D55" w:rsidP="005C3E72">
            <w:pPr>
              <w:rPr>
                <w:u w:val="single"/>
              </w:rPr>
            </w:pPr>
          </w:p>
          <w:p w14:paraId="6A1670B6" w14:textId="77777777" w:rsidR="00B26D55" w:rsidRPr="005308D5" w:rsidRDefault="00B26D55" w:rsidP="005C3E72">
            <w:pPr>
              <w:jc w:val="center"/>
              <w:rPr>
                <w:u w:val="single"/>
              </w:rPr>
            </w:pPr>
            <w:r w:rsidRPr="005308D5">
              <w:rPr>
                <w:u w:val="single"/>
              </w:rPr>
              <w:t>Validation Message</w:t>
            </w:r>
          </w:p>
        </w:tc>
        <w:tc>
          <w:tcPr>
            <w:tcW w:w="787" w:type="pct"/>
          </w:tcPr>
          <w:p w14:paraId="79EED80C" w14:textId="77777777" w:rsidR="00B26D55" w:rsidRPr="005308D5" w:rsidRDefault="00B26D55" w:rsidP="005C3E72">
            <w:pPr>
              <w:jc w:val="center"/>
              <w:rPr>
                <w:u w:val="single"/>
              </w:rPr>
            </w:pPr>
            <w:r>
              <w:rPr>
                <w:u w:val="single"/>
              </w:rPr>
              <w:t>Initial Creation Initialization</w:t>
            </w:r>
          </w:p>
        </w:tc>
      </w:tr>
      <w:tr w:rsidR="00B26D55" w:rsidRPr="005308D5" w14:paraId="7F9D5102" w14:textId="77777777" w:rsidTr="00115EA7">
        <w:trPr>
          <w:trHeight w:val="152"/>
        </w:trPr>
        <w:tc>
          <w:tcPr>
            <w:tcW w:w="868" w:type="pct"/>
          </w:tcPr>
          <w:p w14:paraId="585D6194" w14:textId="77777777" w:rsidR="00B26D55" w:rsidRPr="00DE1CE3" w:rsidRDefault="00B26D55" w:rsidP="005C3E72">
            <w:r>
              <w:t>Date of Occurrence</w:t>
            </w:r>
          </w:p>
        </w:tc>
        <w:tc>
          <w:tcPr>
            <w:tcW w:w="746" w:type="pct"/>
          </w:tcPr>
          <w:p w14:paraId="11754907" w14:textId="77777777" w:rsidR="00B26D55" w:rsidRPr="00DE1CE3" w:rsidRDefault="00B26D55" w:rsidP="005C3E72">
            <w:r>
              <w:t>Yes</w:t>
            </w:r>
          </w:p>
        </w:tc>
        <w:tc>
          <w:tcPr>
            <w:tcW w:w="1403" w:type="pct"/>
          </w:tcPr>
          <w:p w14:paraId="5B7F5859" w14:textId="77777777" w:rsidR="00B26D55" w:rsidRPr="00D6453B" w:rsidRDefault="00B26D55" w:rsidP="00B26D55">
            <w:pPr>
              <w:jc w:val="both"/>
            </w:pPr>
            <w:r>
              <w:t>Via date field</w:t>
            </w:r>
          </w:p>
        </w:tc>
        <w:tc>
          <w:tcPr>
            <w:tcW w:w="1196" w:type="pct"/>
          </w:tcPr>
          <w:p w14:paraId="3F6D411F" w14:textId="77777777" w:rsidR="00B26D55" w:rsidRPr="00B22CC9" w:rsidRDefault="00B26D55" w:rsidP="005C3E72">
            <w:r>
              <w:t>Staff Reporting - General – Date of Occurrence is required.</w:t>
            </w:r>
          </w:p>
        </w:tc>
        <w:tc>
          <w:tcPr>
            <w:tcW w:w="787" w:type="pct"/>
          </w:tcPr>
          <w:p w14:paraId="5D682697" w14:textId="77777777" w:rsidR="00B26D55" w:rsidRDefault="00B26D55" w:rsidP="005C3E72">
            <w:pPr>
              <w:tabs>
                <w:tab w:val="center" w:pos="1163"/>
              </w:tabs>
            </w:pPr>
            <w:r>
              <w:t>None</w:t>
            </w:r>
          </w:p>
        </w:tc>
      </w:tr>
      <w:tr w:rsidR="00B26D55" w:rsidRPr="005308D5" w14:paraId="6E59EA24" w14:textId="77777777" w:rsidTr="00115EA7">
        <w:trPr>
          <w:trHeight w:val="152"/>
        </w:trPr>
        <w:tc>
          <w:tcPr>
            <w:tcW w:w="868" w:type="pct"/>
          </w:tcPr>
          <w:p w14:paraId="5139B7FB" w14:textId="77777777" w:rsidR="00B26D55" w:rsidRDefault="00B26D55" w:rsidP="005C3E72">
            <w:r>
              <w:t>Time of Occurrence</w:t>
            </w:r>
          </w:p>
        </w:tc>
        <w:tc>
          <w:tcPr>
            <w:tcW w:w="746" w:type="pct"/>
          </w:tcPr>
          <w:p w14:paraId="2E53F492" w14:textId="77777777" w:rsidR="00B26D55" w:rsidRDefault="00B26D55" w:rsidP="005C3E72">
            <w:r>
              <w:t xml:space="preserve">Yes – </w:t>
            </w:r>
            <w:commentRangeStart w:id="11"/>
            <w:r>
              <w:t>Woods to confirm if the field is required or not.</w:t>
            </w:r>
            <w:commentRangeEnd w:id="11"/>
            <w:r w:rsidR="00987136">
              <w:rPr>
                <w:rStyle w:val="CommentReference"/>
              </w:rPr>
              <w:commentReference w:id="11"/>
            </w:r>
          </w:p>
        </w:tc>
        <w:tc>
          <w:tcPr>
            <w:tcW w:w="1403" w:type="pct"/>
          </w:tcPr>
          <w:p w14:paraId="65DA5D74" w14:textId="77777777" w:rsidR="00B26D55" w:rsidRDefault="00B26D55" w:rsidP="00B26D55">
            <w:pPr>
              <w:jc w:val="both"/>
            </w:pPr>
            <w:r>
              <w:t>Via textbox</w:t>
            </w:r>
          </w:p>
        </w:tc>
        <w:tc>
          <w:tcPr>
            <w:tcW w:w="1196" w:type="pct"/>
          </w:tcPr>
          <w:p w14:paraId="054011DF" w14:textId="77777777" w:rsidR="00B26D55" w:rsidRDefault="00B26D55" w:rsidP="005C3E72">
            <w:r>
              <w:t>Staff Reporting - General –Time of Occurrence is required.</w:t>
            </w:r>
          </w:p>
        </w:tc>
        <w:tc>
          <w:tcPr>
            <w:tcW w:w="787" w:type="pct"/>
          </w:tcPr>
          <w:p w14:paraId="05FA4C9E" w14:textId="77777777" w:rsidR="00B26D55" w:rsidRDefault="00B26D55" w:rsidP="005C3E72">
            <w:pPr>
              <w:tabs>
                <w:tab w:val="center" w:pos="1163"/>
              </w:tabs>
            </w:pPr>
            <w:r>
              <w:t>None</w:t>
            </w:r>
          </w:p>
        </w:tc>
      </w:tr>
      <w:tr w:rsidR="00B26D55" w:rsidRPr="005308D5" w14:paraId="3E31F374" w14:textId="77777777" w:rsidTr="00115EA7">
        <w:trPr>
          <w:trHeight w:val="152"/>
        </w:trPr>
        <w:tc>
          <w:tcPr>
            <w:tcW w:w="868" w:type="pct"/>
          </w:tcPr>
          <w:p w14:paraId="0A784F62" w14:textId="77777777" w:rsidR="00B26D55" w:rsidRDefault="00B26D55" w:rsidP="005C3E72">
            <w:r>
              <w:lastRenderedPageBreak/>
              <w:t>Individual Residence</w:t>
            </w:r>
          </w:p>
        </w:tc>
        <w:tc>
          <w:tcPr>
            <w:tcW w:w="746" w:type="pct"/>
          </w:tcPr>
          <w:p w14:paraId="448A1015" w14:textId="77777777" w:rsidR="00B26D55" w:rsidRDefault="00B26D55" w:rsidP="005C3E72">
            <w:r>
              <w:t>No</w:t>
            </w:r>
          </w:p>
        </w:tc>
        <w:tc>
          <w:tcPr>
            <w:tcW w:w="1403" w:type="pct"/>
          </w:tcPr>
          <w:p w14:paraId="7F97D948" w14:textId="77777777" w:rsidR="00B26D55" w:rsidRDefault="00B26D55" w:rsidP="00B26D55">
            <w:pPr>
              <w:jc w:val="both"/>
            </w:pPr>
            <w:r>
              <w:t>Via textbox</w:t>
            </w:r>
          </w:p>
        </w:tc>
        <w:tc>
          <w:tcPr>
            <w:tcW w:w="1196" w:type="pct"/>
          </w:tcPr>
          <w:p w14:paraId="7F778F52" w14:textId="77777777" w:rsidR="00B26D55" w:rsidRDefault="00B26D55" w:rsidP="005C3E72">
            <w:r>
              <w:t>None</w:t>
            </w:r>
          </w:p>
        </w:tc>
        <w:tc>
          <w:tcPr>
            <w:tcW w:w="787" w:type="pct"/>
          </w:tcPr>
          <w:p w14:paraId="28C239D9" w14:textId="77777777" w:rsidR="00B26D55" w:rsidRDefault="00B26D55" w:rsidP="005C3E72">
            <w:r w:rsidRPr="00BA7041">
              <w:t>None</w:t>
            </w:r>
          </w:p>
        </w:tc>
      </w:tr>
      <w:tr w:rsidR="00B26D55" w:rsidRPr="005308D5" w14:paraId="618C0E83" w14:textId="77777777" w:rsidTr="00115EA7">
        <w:trPr>
          <w:trHeight w:val="152"/>
        </w:trPr>
        <w:tc>
          <w:tcPr>
            <w:tcW w:w="868" w:type="pct"/>
          </w:tcPr>
          <w:p w14:paraId="1D5576C5" w14:textId="77777777" w:rsidR="00B26D55" w:rsidRDefault="00B26D55" w:rsidP="005C3E72">
            <w:r>
              <w:t>Individual program</w:t>
            </w:r>
          </w:p>
        </w:tc>
        <w:tc>
          <w:tcPr>
            <w:tcW w:w="746" w:type="pct"/>
          </w:tcPr>
          <w:p w14:paraId="72BA1DEF" w14:textId="77777777" w:rsidR="00B26D55" w:rsidRDefault="00B26D55" w:rsidP="005C3E72">
            <w:r>
              <w:t>Yes</w:t>
            </w:r>
          </w:p>
        </w:tc>
        <w:tc>
          <w:tcPr>
            <w:tcW w:w="1403" w:type="pct"/>
          </w:tcPr>
          <w:p w14:paraId="691B46C5" w14:textId="77777777" w:rsidR="00B26D55" w:rsidRDefault="00B26D55" w:rsidP="005C3E72">
            <w:r>
              <w:t>Via dropdown</w:t>
            </w:r>
          </w:p>
          <w:p w14:paraId="5676D19A" w14:textId="77777777" w:rsidR="00B26D55" w:rsidRDefault="00B26D55" w:rsidP="00400616">
            <w:pPr>
              <w:pStyle w:val="ListParagraph"/>
              <w:numPr>
                <w:ilvl w:val="0"/>
                <w:numId w:val="7"/>
              </w:numPr>
            </w:pPr>
            <w:proofErr w:type="spellStart"/>
            <w:r>
              <w:t>Beechwood</w:t>
            </w:r>
            <w:proofErr w:type="spellEnd"/>
          </w:p>
          <w:p w14:paraId="2753D936" w14:textId="77777777" w:rsidR="00B26D55" w:rsidRDefault="00B26D55" w:rsidP="00400616">
            <w:pPr>
              <w:pStyle w:val="ListParagraph"/>
              <w:numPr>
                <w:ilvl w:val="0"/>
                <w:numId w:val="7"/>
              </w:numPr>
            </w:pPr>
            <w:r>
              <w:t>Allies</w:t>
            </w:r>
          </w:p>
          <w:p w14:paraId="56C0C568" w14:textId="77777777" w:rsidR="00B26D55" w:rsidRDefault="00B26D55" w:rsidP="00400616">
            <w:pPr>
              <w:pStyle w:val="ListParagraph"/>
              <w:numPr>
                <w:ilvl w:val="0"/>
                <w:numId w:val="7"/>
              </w:numPr>
            </w:pPr>
            <w:r>
              <w:t>Brian’s House</w:t>
            </w:r>
          </w:p>
          <w:p w14:paraId="3C6209FD" w14:textId="77777777" w:rsidR="00B26D55" w:rsidRDefault="00B26D55" w:rsidP="00400616">
            <w:pPr>
              <w:pStyle w:val="ListParagraph"/>
              <w:numPr>
                <w:ilvl w:val="0"/>
                <w:numId w:val="7"/>
              </w:numPr>
            </w:pPr>
            <w:r>
              <w:t>Crestwood</w:t>
            </w:r>
          </w:p>
          <w:p w14:paraId="1825F545" w14:textId="77777777" w:rsidR="00B26D55" w:rsidRDefault="00B26D55" w:rsidP="00400616">
            <w:pPr>
              <w:pStyle w:val="ListParagraph"/>
              <w:numPr>
                <w:ilvl w:val="0"/>
                <w:numId w:val="7"/>
              </w:numPr>
            </w:pPr>
            <w:r>
              <w:t>Woods 3800</w:t>
            </w:r>
          </w:p>
          <w:p w14:paraId="033F210D" w14:textId="77777777" w:rsidR="00B26D55" w:rsidRDefault="00B26D55" w:rsidP="00400616">
            <w:pPr>
              <w:pStyle w:val="ListParagraph"/>
              <w:numPr>
                <w:ilvl w:val="0"/>
                <w:numId w:val="7"/>
              </w:numPr>
            </w:pPr>
            <w:r>
              <w:t>Woods 6400</w:t>
            </w:r>
          </w:p>
        </w:tc>
        <w:tc>
          <w:tcPr>
            <w:tcW w:w="1196" w:type="pct"/>
          </w:tcPr>
          <w:p w14:paraId="27E3A00E" w14:textId="77777777" w:rsidR="00B26D55" w:rsidRPr="00BA7041" w:rsidRDefault="00B26D55" w:rsidP="005C3E72">
            <w:r>
              <w:t xml:space="preserve">Staff Reporting - General-Program name is required </w:t>
            </w:r>
          </w:p>
        </w:tc>
        <w:tc>
          <w:tcPr>
            <w:tcW w:w="787" w:type="pct"/>
          </w:tcPr>
          <w:p w14:paraId="627FF2A2" w14:textId="77777777" w:rsidR="00B26D55" w:rsidRPr="00BA7041" w:rsidRDefault="00B26D55" w:rsidP="005C3E72">
            <w:r>
              <w:t>None</w:t>
            </w:r>
          </w:p>
        </w:tc>
      </w:tr>
      <w:tr w:rsidR="00B26D55" w:rsidRPr="005308D5" w14:paraId="1A472B69" w14:textId="77777777" w:rsidTr="00115EA7">
        <w:trPr>
          <w:trHeight w:val="152"/>
        </w:trPr>
        <w:tc>
          <w:tcPr>
            <w:tcW w:w="868" w:type="pct"/>
          </w:tcPr>
          <w:p w14:paraId="55159360" w14:textId="77777777" w:rsidR="00B26D55" w:rsidRDefault="00B26D55" w:rsidP="005C3E72">
            <w:r>
              <w:t>Location of incident</w:t>
            </w:r>
          </w:p>
        </w:tc>
        <w:tc>
          <w:tcPr>
            <w:tcW w:w="746" w:type="pct"/>
          </w:tcPr>
          <w:p w14:paraId="37C3B745" w14:textId="77777777" w:rsidR="00B26D55" w:rsidRDefault="00B26D55" w:rsidP="005C3E72">
            <w:r>
              <w:t xml:space="preserve">Yes </w:t>
            </w:r>
          </w:p>
        </w:tc>
        <w:tc>
          <w:tcPr>
            <w:tcW w:w="1403" w:type="pct"/>
          </w:tcPr>
          <w:p w14:paraId="6A5AB365" w14:textId="77777777" w:rsidR="00B26D55" w:rsidRPr="00B26D55" w:rsidRDefault="00B26D55" w:rsidP="00B26D55">
            <w:pPr>
              <w:rPr>
                <w:i/>
                <w:sz w:val="18"/>
              </w:rPr>
            </w:pPr>
            <w:r>
              <w:t xml:space="preserve">Via dropdown - </w:t>
            </w:r>
            <w:r>
              <w:rPr>
                <w:i/>
                <w:sz w:val="18"/>
              </w:rPr>
              <w:t xml:space="preserve">(pull in all active values in the location table) </w:t>
            </w:r>
          </w:p>
        </w:tc>
        <w:tc>
          <w:tcPr>
            <w:tcW w:w="1196" w:type="pct"/>
          </w:tcPr>
          <w:p w14:paraId="34A12806" w14:textId="77777777" w:rsidR="00B26D55" w:rsidRDefault="00B26D55" w:rsidP="005C3E72">
            <w:r>
              <w:t>Staff Reporting - General  - Location of Incident is required</w:t>
            </w:r>
          </w:p>
        </w:tc>
        <w:tc>
          <w:tcPr>
            <w:tcW w:w="787" w:type="pct"/>
          </w:tcPr>
          <w:p w14:paraId="25892B19" w14:textId="77777777" w:rsidR="00B26D55" w:rsidRDefault="00B26D55" w:rsidP="005C3E72">
            <w:r w:rsidRPr="00BA7041">
              <w:t>None</w:t>
            </w:r>
          </w:p>
        </w:tc>
      </w:tr>
      <w:tr w:rsidR="00B26D55" w:rsidRPr="005308D5" w14:paraId="59210C7B" w14:textId="77777777" w:rsidTr="00115EA7">
        <w:trPr>
          <w:trHeight w:val="152"/>
        </w:trPr>
        <w:tc>
          <w:tcPr>
            <w:tcW w:w="868" w:type="pct"/>
          </w:tcPr>
          <w:p w14:paraId="37592001" w14:textId="77777777" w:rsidR="00B26D55" w:rsidRDefault="00B26D55" w:rsidP="005C3E72">
            <w:r>
              <w:t>Location Details</w:t>
            </w:r>
          </w:p>
        </w:tc>
        <w:tc>
          <w:tcPr>
            <w:tcW w:w="746" w:type="pct"/>
          </w:tcPr>
          <w:p w14:paraId="712D9D6D" w14:textId="77777777" w:rsidR="00B26D55" w:rsidRPr="00B26D55" w:rsidRDefault="00B26D55" w:rsidP="00B26D55">
            <w:pPr>
              <w:rPr>
                <w:color w:val="FF0000"/>
              </w:rPr>
            </w:pPr>
            <w:r>
              <w:t xml:space="preserve">No </w:t>
            </w:r>
          </w:p>
        </w:tc>
        <w:tc>
          <w:tcPr>
            <w:tcW w:w="1403" w:type="pct"/>
          </w:tcPr>
          <w:p w14:paraId="7DFD6158" w14:textId="77777777" w:rsidR="00115EA7" w:rsidRDefault="00115EA7" w:rsidP="00115EA7">
            <w:r>
              <w:t>Via dropdown – (</w:t>
            </w:r>
            <w:proofErr w:type="spellStart"/>
            <w:r>
              <w:t>XincidentLocationDetails</w:t>
            </w:r>
            <w:proofErr w:type="spellEnd"/>
            <w:r>
              <w:t>)</w:t>
            </w:r>
          </w:p>
          <w:p w14:paraId="7C8C6BD2" w14:textId="77777777" w:rsidR="00115EA7" w:rsidRDefault="00115EA7" w:rsidP="00400616">
            <w:pPr>
              <w:pStyle w:val="ListParagraph"/>
              <w:numPr>
                <w:ilvl w:val="0"/>
                <w:numId w:val="15"/>
              </w:numPr>
            </w:pPr>
            <w:r>
              <w:t>Bedroom</w:t>
            </w:r>
          </w:p>
          <w:p w14:paraId="3211450F" w14:textId="77777777" w:rsidR="00115EA7" w:rsidRDefault="00115EA7" w:rsidP="00400616">
            <w:pPr>
              <w:pStyle w:val="ListParagraph"/>
              <w:numPr>
                <w:ilvl w:val="0"/>
                <w:numId w:val="15"/>
              </w:numPr>
            </w:pPr>
            <w:r>
              <w:t>Activity Room/Lounge</w:t>
            </w:r>
          </w:p>
          <w:p w14:paraId="5B932E55" w14:textId="77777777" w:rsidR="00115EA7" w:rsidRDefault="00115EA7" w:rsidP="00400616">
            <w:pPr>
              <w:pStyle w:val="ListParagraph"/>
              <w:numPr>
                <w:ilvl w:val="0"/>
                <w:numId w:val="15"/>
              </w:numPr>
            </w:pPr>
            <w:r>
              <w:t>Outside Building</w:t>
            </w:r>
          </w:p>
          <w:p w14:paraId="38656392" w14:textId="77777777" w:rsidR="00115EA7" w:rsidRDefault="00115EA7" w:rsidP="00400616">
            <w:pPr>
              <w:pStyle w:val="ListParagraph"/>
              <w:numPr>
                <w:ilvl w:val="0"/>
                <w:numId w:val="15"/>
              </w:numPr>
            </w:pPr>
            <w:r>
              <w:t>Bathroom</w:t>
            </w:r>
          </w:p>
          <w:p w14:paraId="24A9B913" w14:textId="77777777" w:rsidR="00115EA7" w:rsidRDefault="00115EA7" w:rsidP="00400616">
            <w:pPr>
              <w:pStyle w:val="ListParagraph"/>
              <w:numPr>
                <w:ilvl w:val="0"/>
                <w:numId w:val="15"/>
              </w:numPr>
            </w:pPr>
            <w:r>
              <w:t>Dining Room</w:t>
            </w:r>
          </w:p>
          <w:p w14:paraId="1E2DC9FF" w14:textId="77777777" w:rsidR="00115EA7" w:rsidRDefault="00115EA7" w:rsidP="00400616">
            <w:pPr>
              <w:pStyle w:val="ListParagraph"/>
              <w:numPr>
                <w:ilvl w:val="0"/>
                <w:numId w:val="15"/>
              </w:numPr>
            </w:pPr>
            <w:r>
              <w:t>Hallway</w:t>
            </w:r>
          </w:p>
          <w:p w14:paraId="5DAB0909" w14:textId="77777777" w:rsidR="00115EA7" w:rsidRDefault="00115EA7" w:rsidP="00400616">
            <w:pPr>
              <w:pStyle w:val="ListParagraph"/>
              <w:numPr>
                <w:ilvl w:val="0"/>
                <w:numId w:val="15"/>
              </w:numPr>
            </w:pPr>
            <w:r>
              <w:t>On/Off Bus</w:t>
            </w:r>
          </w:p>
          <w:p w14:paraId="05869077" w14:textId="77777777" w:rsidR="00115EA7" w:rsidRDefault="00115EA7" w:rsidP="00400616">
            <w:pPr>
              <w:pStyle w:val="ListParagraph"/>
              <w:numPr>
                <w:ilvl w:val="0"/>
                <w:numId w:val="15"/>
              </w:numPr>
            </w:pPr>
            <w:r>
              <w:t>Community (textbox)</w:t>
            </w:r>
          </w:p>
          <w:p w14:paraId="1660D1D1" w14:textId="77777777" w:rsidR="008A4413" w:rsidRDefault="00115EA7" w:rsidP="00115EA7">
            <w:r>
              <w:t>Other (textbox)</w:t>
            </w:r>
          </w:p>
        </w:tc>
        <w:tc>
          <w:tcPr>
            <w:tcW w:w="1196" w:type="pct"/>
          </w:tcPr>
          <w:p w14:paraId="1B5DF554" w14:textId="77777777" w:rsidR="00B26D55" w:rsidRDefault="00B26D55" w:rsidP="005C3E72">
            <w:r>
              <w:t>NA</w:t>
            </w:r>
          </w:p>
        </w:tc>
        <w:tc>
          <w:tcPr>
            <w:tcW w:w="787" w:type="pct"/>
          </w:tcPr>
          <w:p w14:paraId="7E99460B" w14:textId="77777777" w:rsidR="00B26D55" w:rsidRPr="00BA7041" w:rsidRDefault="00B26D55" w:rsidP="005C3E72">
            <w:r>
              <w:t>None</w:t>
            </w:r>
          </w:p>
        </w:tc>
      </w:tr>
      <w:tr w:rsidR="00B26D55" w:rsidRPr="005308D5" w14:paraId="4BE38B35" w14:textId="77777777" w:rsidTr="00115EA7">
        <w:trPr>
          <w:trHeight w:val="152"/>
        </w:trPr>
        <w:tc>
          <w:tcPr>
            <w:tcW w:w="868" w:type="pct"/>
          </w:tcPr>
          <w:p w14:paraId="63E8A785" w14:textId="77777777" w:rsidR="00B26D55" w:rsidRDefault="00B26D55" w:rsidP="005C3E72">
            <w:r>
              <w:t>Staff Involved</w:t>
            </w:r>
          </w:p>
        </w:tc>
        <w:tc>
          <w:tcPr>
            <w:tcW w:w="746" w:type="pct"/>
          </w:tcPr>
          <w:p w14:paraId="6F6F752D" w14:textId="77777777" w:rsidR="00B26D55" w:rsidRDefault="00B26D55" w:rsidP="005C3E72">
            <w:r>
              <w:t>Yes</w:t>
            </w:r>
          </w:p>
        </w:tc>
        <w:tc>
          <w:tcPr>
            <w:tcW w:w="1403" w:type="pct"/>
          </w:tcPr>
          <w:p w14:paraId="21EF33B7" w14:textId="77777777" w:rsidR="00B26D55" w:rsidRDefault="00B26D55" w:rsidP="00B26D55">
            <w:r>
              <w:t>Via Textbox</w:t>
            </w:r>
          </w:p>
        </w:tc>
        <w:tc>
          <w:tcPr>
            <w:tcW w:w="1196" w:type="pct"/>
          </w:tcPr>
          <w:p w14:paraId="709FAA66" w14:textId="77777777" w:rsidR="00B26D55" w:rsidRDefault="00B26D55" w:rsidP="005C3E72">
            <w:r>
              <w:t>Staff Reporting - General - Staff Involved is required</w:t>
            </w:r>
          </w:p>
        </w:tc>
        <w:tc>
          <w:tcPr>
            <w:tcW w:w="787" w:type="pct"/>
          </w:tcPr>
          <w:p w14:paraId="385910BA" w14:textId="77777777" w:rsidR="00B26D55" w:rsidRPr="00BA7041" w:rsidRDefault="00B26D55" w:rsidP="005C3E72">
            <w:r>
              <w:t>None</w:t>
            </w:r>
          </w:p>
        </w:tc>
      </w:tr>
      <w:tr w:rsidR="00B26D55" w:rsidRPr="005308D5" w14:paraId="62B92C90" w14:textId="77777777" w:rsidTr="00115EA7">
        <w:trPr>
          <w:trHeight w:val="152"/>
        </w:trPr>
        <w:tc>
          <w:tcPr>
            <w:tcW w:w="868" w:type="pct"/>
          </w:tcPr>
          <w:p w14:paraId="73604FB6" w14:textId="77777777" w:rsidR="00B26D55" w:rsidRDefault="00B26D55" w:rsidP="005C3E72">
            <w:r>
              <w:t>Antecedents (What happened before the behavior?)</w:t>
            </w:r>
          </w:p>
        </w:tc>
        <w:tc>
          <w:tcPr>
            <w:tcW w:w="746" w:type="pct"/>
          </w:tcPr>
          <w:p w14:paraId="50DEE2B1" w14:textId="77777777" w:rsidR="00B26D55" w:rsidRDefault="00B26D55" w:rsidP="005C3E72">
            <w:r>
              <w:t>Yes</w:t>
            </w:r>
          </w:p>
        </w:tc>
        <w:tc>
          <w:tcPr>
            <w:tcW w:w="1403" w:type="pct"/>
          </w:tcPr>
          <w:p w14:paraId="11AB7798" w14:textId="77777777" w:rsidR="00B26D55" w:rsidRDefault="00B26D55" w:rsidP="005C3E72">
            <w:pPr>
              <w:pStyle w:val="ListParagraph"/>
              <w:ind w:left="360"/>
            </w:pPr>
            <w:r>
              <w:t>Via checkbox</w:t>
            </w:r>
          </w:p>
          <w:p w14:paraId="7A17CD25" w14:textId="77777777" w:rsidR="00B26D55" w:rsidRDefault="00B26D55" w:rsidP="00400616">
            <w:pPr>
              <w:pStyle w:val="ListParagraph"/>
              <w:numPr>
                <w:ilvl w:val="0"/>
                <w:numId w:val="8"/>
              </w:numPr>
            </w:pPr>
            <w:r>
              <w:t>Individual Alone</w:t>
            </w:r>
          </w:p>
          <w:p w14:paraId="7E25F6DA" w14:textId="77777777" w:rsidR="00B26D55" w:rsidRDefault="00B26D55" w:rsidP="00400616">
            <w:pPr>
              <w:pStyle w:val="ListParagraph"/>
              <w:numPr>
                <w:ilvl w:val="0"/>
                <w:numId w:val="8"/>
              </w:numPr>
            </w:pPr>
            <w:r>
              <w:t>Individual protecting self or property</w:t>
            </w:r>
          </w:p>
          <w:p w14:paraId="117C177D" w14:textId="77777777" w:rsidR="00B26D55" w:rsidRDefault="00B26D55" w:rsidP="00400616">
            <w:pPr>
              <w:pStyle w:val="ListParagraph"/>
              <w:numPr>
                <w:ilvl w:val="0"/>
                <w:numId w:val="8"/>
              </w:numPr>
            </w:pPr>
            <w:r>
              <w:t>Individual was asked to do something</w:t>
            </w:r>
          </w:p>
          <w:p w14:paraId="609DC77D" w14:textId="77777777" w:rsidR="00B26D55" w:rsidRDefault="00B26D55" w:rsidP="00400616">
            <w:pPr>
              <w:pStyle w:val="ListParagraph"/>
              <w:numPr>
                <w:ilvl w:val="0"/>
                <w:numId w:val="8"/>
              </w:numPr>
            </w:pPr>
            <w:r>
              <w:t>Individual was asked to stop doing something</w:t>
            </w:r>
          </w:p>
          <w:p w14:paraId="1FFADF47" w14:textId="77777777" w:rsidR="00B26D55" w:rsidRDefault="00B26D55" w:rsidP="00400616">
            <w:pPr>
              <w:pStyle w:val="ListParagraph"/>
              <w:numPr>
                <w:ilvl w:val="0"/>
                <w:numId w:val="8"/>
              </w:numPr>
            </w:pPr>
            <w:r>
              <w:t>Change in routine or environment</w:t>
            </w:r>
          </w:p>
          <w:p w14:paraId="76546A9A" w14:textId="77777777" w:rsidR="00B26D55" w:rsidRDefault="00B26D55" w:rsidP="00400616">
            <w:pPr>
              <w:pStyle w:val="ListParagraph"/>
              <w:numPr>
                <w:ilvl w:val="0"/>
                <w:numId w:val="8"/>
              </w:numPr>
            </w:pPr>
            <w:r>
              <w:lastRenderedPageBreak/>
              <w:t>Interaction with another Individual.</w:t>
            </w:r>
          </w:p>
          <w:p w14:paraId="1F8A7E8C" w14:textId="77777777" w:rsidR="00B26D55" w:rsidRDefault="00B26D55" w:rsidP="00400616">
            <w:pPr>
              <w:pStyle w:val="ListParagraph"/>
              <w:numPr>
                <w:ilvl w:val="0"/>
                <w:numId w:val="8"/>
              </w:numPr>
            </w:pPr>
            <w:r>
              <w:t>Request was not understood</w:t>
            </w:r>
          </w:p>
          <w:p w14:paraId="1F258A37" w14:textId="77777777" w:rsidR="00B26D55" w:rsidRDefault="00B26D55" w:rsidP="00400616">
            <w:pPr>
              <w:pStyle w:val="ListParagraph"/>
              <w:numPr>
                <w:ilvl w:val="0"/>
                <w:numId w:val="8"/>
              </w:numPr>
            </w:pPr>
            <w:r>
              <w:t>Other</w:t>
            </w:r>
          </w:p>
        </w:tc>
        <w:tc>
          <w:tcPr>
            <w:tcW w:w="1196" w:type="pct"/>
          </w:tcPr>
          <w:p w14:paraId="7E343326" w14:textId="77777777" w:rsidR="00B26D55" w:rsidRDefault="00B26D55" w:rsidP="005C3E72">
            <w:r>
              <w:lastRenderedPageBreak/>
              <w:t>Staff Reporting - General- Antecedents is required.</w:t>
            </w:r>
          </w:p>
        </w:tc>
        <w:tc>
          <w:tcPr>
            <w:tcW w:w="787" w:type="pct"/>
          </w:tcPr>
          <w:p w14:paraId="339B2A79" w14:textId="77777777" w:rsidR="00B26D55" w:rsidRDefault="00B26D55" w:rsidP="005C3E72">
            <w:r w:rsidRPr="00BA7041">
              <w:t>None</w:t>
            </w:r>
          </w:p>
        </w:tc>
      </w:tr>
      <w:tr w:rsidR="00B26D55" w:rsidRPr="005308D5" w14:paraId="6BC37DD8" w14:textId="77777777" w:rsidTr="00115EA7">
        <w:trPr>
          <w:trHeight w:val="152"/>
        </w:trPr>
        <w:tc>
          <w:tcPr>
            <w:tcW w:w="868" w:type="pct"/>
            <w:vMerge w:val="restart"/>
          </w:tcPr>
          <w:p w14:paraId="74EF6A86" w14:textId="77777777" w:rsidR="00B26D55" w:rsidRDefault="00B26D55" w:rsidP="005C3E72">
            <w:r>
              <w:lastRenderedPageBreak/>
              <w:t>Describe the antecedent and the behavior being reported.</w:t>
            </w:r>
          </w:p>
        </w:tc>
        <w:tc>
          <w:tcPr>
            <w:tcW w:w="746" w:type="pct"/>
          </w:tcPr>
          <w:p w14:paraId="1FD68B32" w14:textId="77777777" w:rsidR="00B26D55" w:rsidRDefault="00B26D55" w:rsidP="005C3E72">
            <w:r>
              <w:t>No</w:t>
            </w:r>
          </w:p>
        </w:tc>
        <w:tc>
          <w:tcPr>
            <w:tcW w:w="1403" w:type="pct"/>
          </w:tcPr>
          <w:p w14:paraId="04A6C207" w14:textId="77777777" w:rsidR="00B26D55" w:rsidRDefault="00B26D55" w:rsidP="00B26D55">
            <w:r>
              <w:t>Via textbox</w:t>
            </w:r>
          </w:p>
        </w:tc>
        <w:tc>
          <w:tcPr>
            <w:tcW w:w="1196" w:type="pct"/>
          </w:tcPr>
          <w:p w14:paraId="0C6E3740" w14:textId="77777777" w:rsidR="00B26D55" w:rsidRDefault="00B26D55" w:rsidP="005C3E72">
            <w:r w:rsidRPr="00BA7041">
              <w:t>None</w:t>
            </w:r>
          </w:p>
        </w:tc>
        <w:tc>
          <w:tcPr>
            <w:tcW w:w="787" w:type="pct"/>
          </w:tcPr>
          <w:p w14:paraId="7B4A4845" w14:textId="77777777" w:rsidR="00B26D55" w:rsidRDefault="00B26D55" w:rsidP="005C3E72">
            <w:r w:rsidRPr="00BA7041">
              <w:t>None</w:t>
            </w:r>
          </w:p>
        </w:tc>
      </w:tr>
      <w:tr w:rsidR="00B26D55" w:rsidRPr="005308D5" w14:paraId="08421A6C" w14:textId="77777777" w:rsidTr="00115EA7">
        <w:trPr>
          <w:trHeight w:val="152"/>
        </w:trPr>
        <w:tc>
          <w:tcPr>
            <w:tcW w:w="868" w:type="pct"/>
            <w:vMerge/>
          </w:tcPr>
          <w:p w14:paraId="45BFAE32" w14:textId="77777777" w:rsidR="00B26D55" w:rsidRDefault="00B26D55" w:rsidP="005C3E72"/>
        </w:tc>
        <w:tc>
          <w:tcPr>
            <w:tcW w:w="746" w:type="pct"/>
          </w:tcPr>
          <w:p w14:paraId="658A8F33" w14:textId="77777777" w:rsidR="00B26D55" w:rsidRDefault="00B26D55" w:rsidP="005C3E72">
            <w:r>
              <w:t>Conditional (Yes when any of the checkboxes is checked)</w:t>
            </w:r>
          </w:p>
        </w:tc>
        <w:tc>
          <w:tcPr>
            <w:tcW w:w="1403" w:type="pct"/>
          </w:tcPr>
          <w:p w14:paraId="0FA48BF8" w14:textId="77777777" w:rsidR="00B26D55" w:rsidRDefault="00B26D55" w:rsidP="00B26D55">
            <w:r>
              <w:t>Via textbox</w:t>
            </w:r>
          </w:p>
        </w:tc>
        <w:tc>
          <w:tcPr>
            <w:tcW w:w="1196" w:type="pct"/>
          </w:tcPr>
          <w:p w14:paraId="369A66E9" w14:textId="77777777" w:rsidR="00B26D55" w:rsidRDefault="00B26D55" w:rsidP="005C3E72">
            <w:r>
              <w:t>General – Describe the antecedent and the behavior being reported is required.</w:t>
            </w:r>
          </w:p>
        </w:tc>
        <w:tc>
          <w:tcPr>
            <w:tcW w:w="787" w:type="pct"/>
          </w:tcPr>
          <w:p w14:paraId="5C6ACCDD" w14:textId="77777777" w:rsidR="00B26D55" w:rsidRDefault="00B26D55" w:rsidP="005C3E72">
            <w:r w:rsidRPr="00BA7041">
              <w:t>None</w:t>
            </w:r>
          </w:p>
        </w:tc>
      </w:tr>
    </w:tbl>
    <w:p w14:paraId="6AFC566E" w14:textId="77777777" w:rsidR="00677867" w:rsidRDefault="00677867" w:rsidP="00677867">
      <w:pPr>
        <w:pStyle w:val="Heading4"/>
        <w:rPr>
          <w:noProof/>
        </w:rPr>
      </w:pPr>
    </w:p>
    <w:p w14:paraId="6D8CB8D0" w14:textId="77777777" w:rsidR="00677867" w:rsidRDefault="00677867" w:rsidP="00677867">
      <w:pPr>
        <w:pStyle w:val="Heading4"/>
        <w:rPr>
          <w:noProof/>
        </w:rPr>
      </w:pPr>
      <w:r>
        <w:rPr>
          <w:noProof/>
        </w:rPr>
        <w:t>Staff Response tab</w:t>
      </w:r>
    </w:p>
    <w:p w14:paraId="4A9AF155" w14:textId="77777777" w:rsidR="00677867" w:rsidRDefault="00D272F8" w:rsidP="00677867">
      <w:pPr>
        <w:pStyle w:val="Heading4"/>
      </w:pPr>
      <w:r>
        <w:object w:dxaOrig="12669" w:dyaOrig="3285" w14:anchorId="389D57E7">
          <v:shape id="_x0000_i1039" type="#_x0000_t75" style="width:633.75pt;height:164.25pt" o:ole="">
            <v:imagedata r:id="rId37" o:title=""/>
          </v:shape>
          <o:OLEObject Type="Embed" ProgID="Visio.Drawing.11" ShapeID="_x0000_i1039" DrawAspect="Content" ObjectID="_1491737410" r:id="rId38"/>
        </w:object>
      </w:r>
    </w:p>
    <w:p w14:paraId="352927C4" w14:textId="77777777" w:rsidR="00677867" w:rsidRPr="008932F5" w:rsidRDefault="00677867" w:rsidP="00677867">
      <w:pPr>
        <w:pStyle w:val="Heading4"/>
        <w:rPr>
          <w:rFonts w:asciiTheme="minorHAnsi" w:hAnsiTheme="minorHAnsi"/>
        </w:rPr>
      </w:pPr>
      <w:r w:rsidRPr="005308D5">
        <w:rPr>
          <w:rFonts w:asciiTheme="minorHAnsi" w:hAnsiTheme="minorHAnsi"/>
        </w:rPr>
        <w:t xml:space="preserve">Requirements </w:t>
      </w:r>
    </w:p>
    <w:tbl>
      <w:tblPr>
        <w:tblStyle w:val="TableGrid"/>
        <w:tblW w:w="4959" w:type="pct"/>
        <w:tblLook w:val="04A0" w:firstRow="1" w:lastRow="0" w:firstColumn="1" w:lastColumn="0" w:noHBand="0" w:noVBand="1"/>
      </w:tblPr>
      <w:tblGrid>
        <w:gridCol w:w="2284"/>
        <w:gridCol w:w="2143"/>
        <w:gridCol w:w="2342"/>
        <w:gridCol w:w="4409"/>
        <w:gridCol w:w="1890"/>
      </w:tblGrid>
      <w:tr w:rsidR="00F3151C" w:rsidRPr="005308D5" w14:paraId="2FA8E019" w14:textId="77777777" w:rsidTr="00F3151C">
        <w:tc>
          <w:tcPr>
            <w:tcW w:w="874" w:type="pct"/>
          </w:tcPr>
          <w:p w14:paraId="06E75489" w14:textId="77777777" w:rsidR="00F3151C" w:rsidRPr="005308D5" w:rsidRDefault="00F3151C" w:rsidP="005C3E72">
            <w:pPr>
              <w:jc w:val="center"/>
              <w:rPr>
                <w:u w:val="single"/>
              </w:rPr>
            </w:pPr>
          </w:p>
          <w:p w14:paraId="73A2C670" w14:textId="77777777" w:rsidR="00F3151C" w:rsidRPr="005308D5" w:rsidRDefault="00F3151C" w:rsidP="005C3E72">
            <w:pPr>
              <w:jc w:val="center"/>
              <w:rPr>
                <w:u w:val="single"/>
              </w:rPr>
            </w:pPr>
            <w:r w:rsidRPr="005308D5">
              <w:rPr>
                <w:u w:val="single"/>
              </w:rPr>
              <w:t>Field</w:t>
            </w:r>
          </w:p>
        </w:tc>
        <w:tc>
          <w:tcPr>
            <w:tcW w:w="820" w:type="pct"/>
          </w:tcPr>
          <w:p w14:paraId="46A39925" w14:textId="77777777" w:rsidR="00F3151C" w:rsidRPr="005308D5" w:rsidRDefault="00F3151C" w:rsidP="005C3E72">
            <w:pPr>
              <w:jc w:val="center"/>
              <w:rPr>
                <w:u w:val="single"/>
              </w:rPr>
            </w:pPr>
          </w:p>
          <w:p w14:paraId="0D36EDFF" w14:textId="77777777" w:rsidR="00F3151C" w:rsidRPr="005308D5" w:rsidRDefault="00F3151C" w:rsidP="005C3E72">
            <w:pPr>
              <w:jc w:val="center"/>
              <w:rPr>
                <w:u w:val="single"/>
              </w:rPr>
            </w:pPr>
            <w:r w:rsidRPr="005308D5">
              <w:rPr>
                <w:u w:val="single"/>
              </w:rPr>
              <w:t>Required</w:t>
            </w:r>
          </w:p>
        </w:tc>
        <w:tc>
          <w:tcPr>
            <w:tcW w:w="896" w:type="pct"/>
          </w:tcPr>
          <w:p w14:paraId="0F55030A" w14:textId="77777777" w:rsidR="00F3151C" w:rsidRPr="005308D5" w:rsidRDefault="00F3151C" w:rsidP="005C3E72">
            <w:pPr>
              <w:jc w:val="center"/>
              <w:rPr>
                <w:u w:val="single"/>
              </w:rPr>
            </w:pPr>
          </w:p>
          <w:p w14:paraId="4B626156" w14:textId="77777777" w:rsidR="00F3151C" w:rsidRPr="005308D5" w:rsidRDefault="00F3151C" w:rsidP="005C3E72">
            <w:pPr>
              <w:jc w:val="center"/>
              <w:rPr>
                <w:u w:val="single"/>
              </w:rPr>
            </w:pPr>
            <w:r w:rsidRPr="005308D5">
              <w:rPr>
                <w:u w:val="single"/>
              </w:rPr>
              <w:t>Response Options</w:t>
            </w:r>
          </w:p>
        </w:tc>
        <w:tc>
          <w:tcPr>
            <w:tcW w:w="1687" w:type="pct"/>
          </w:tcPr>
          <w:p w14:paraId="183CFDC1" w14:textId="77777777" w:rsidR="00F3151C" w:rsidRPr="005308D5" w:rsidRDefault="00F3151C" w:rsidP="005C3E72">
            <w:pPr>
              <w:rPr>
                <w:u w:val="single"/>
              </w:rPr>
            </w:pPr>
          </w:p>
          <w:p w14:paraId="76DFA2F6" w14:textId="77777777" w:rsidR="00F3151C" w:rsidRPr="005308D5" w:rsidRDefault="00F3151C" w:rsidP="005C3E72">
            <w:pPr>
              <w:jc w:val="center"/>
              <w:rPr>
                <w:u w:val="single"/>
              </w:rPr>
            </w:pPr>
            <w:r w:rsidRPr="005308D5">
              <w:rPr>
                <w:u w:val="single"/>
              </w:rPr>
              <w:t>Validation Message</w:t>
            </w:r>
          </w:p>
        </w:tc>
        <w:tc>
          <w:tcPr>
            <w:tcW w:w="723" w:type="pct"/>
          </w:tcPr>
          <w:p w14:paraId="7C7BAD00" w14:textId="77777777" w:rsidR="00F3151C" w:rsidRPr="005308D5" w:rsidRDefault="00F3151C" w:rsidP="005C3E72">
            <w:pPr>
              <w:jc w:val="center"/>
              <w:rPr>
                <w:u w:val="single"/>
              </w:rPr>
            </w:pPr>
            <w:r>
              <w:rPr>
                <w:u w:val="single"/>
              </w:rPr>
              <w:t>Initial Creation Initialization</w:t>
            </w:r>
          </w:p>
        </w:tc>
      </w:tr>
      <w:tr w:rsidR="00F3151C" w:rsidRPr="005308D5" w14:paraId="0D2DBACB" w14:textId="77777777" w:rsidTr="00F3151C">
        <w:trPr>
          <w:trHeight w:val="152"/>
        </w:trPr>
        <w:tc>
          <w:tcPr>
            <w:tcW w:w="874" w:type="pct"/>
          </w:tcPr>
          <w:p w14:paraId="7CA9E5BC" w14:textId="77777777" w:rsidR="00F3151C" w:rsidRDefault="00F3151C" w:rsidP="005C3E72">
            <w:pPr>
              <w:ind w:left="90"/>
              <w:jc w:val="both"/>
            </w:pPr>
            <w:r>
              <w:t>Counseled Individual</w:t>
            </w:r>
          </w:p>
          <w:p w14:paraId="1CDF6884" w14:textId="77777777" w:rsidR="00F3151C" w:rsidRPr="00DE1CE3" w:rsidRDefault="00F3151C" w:rsidP="005C3E72">
            <w:pPr>
              <w:pStyle w:val="ListParagraph"/>
              <w:ind w:left="450"/>
              <w:jc w:val="both"/>
            </w:pPr>
          </w:p>
        </w:tc>
        <w:tc>
          <w:tcPr>
            <w:tcW w:w="820" w:type="pct"/>
          </w:tcPr>
          <w:p w14:paraId="41B95650" w14:textId="77777777" w:rsidR="00F3151C" w:rsidRDefault="00F3151C" w:rsidP="005C3E72">
            <w:r>
              <w:t>Yes</w:t>
            </w:r>
          </w:p>
        </w:tc>
        <w:tc>
          <w:tcPr>
            <w:tcW w:w="896" w:type="pct"/>
          </w:tcPr>
          <w:p w14:paraId="7E31040A" w14:textId="77777777" w:rsidR="00F3151C" w:rsidRDefault="00F3151C" w:rsidP="005C3E72">
            <w:r>
              <w:t>Via dropdown</w:t>
            </w:r>
          </w:p>
          <w:p w14:paraId="3974F0B0" w14:textId="77777777" w:rsidR="00F3151C" w:rsidRDefault="00F3151C" w:rsidP="00400616">
            <w:pPr>
              <w:pStyle w:val="ListParagraph"/>
              <w:numPr>
                <w:ilvl w:val="0"/>
                <w:numId w:val="7"/>
              </w:numPr>
            </w:pPr>
            <w:r>
              <w:t>1</w:t>
            </w:r>
          </w:p>
          <w:p w14:paraId="56426FEB" w14:textId="77777777" w:rsidR="00F3151C" w:rsidRDefault="00F3151C" w:rsidP="00400616">
            <w:pPr>
              <w:pStyle w:val="ListParagraph"/>
              <w:numPr>
                <w:ilvl w:val="0"/>
                <w:numId w:val="7"/>
              </w:numPr>
            </w:pPr>
            <w:r>
              <w:t>2</w:t>
            </w:r>
          </w:p>
          <w:p w14:paraId="4DCC7E5C" w14:textId="77777777" w:rsidR="00F3151C" w:rsidRDefault="00F3151C" w:rsidP="00400616">
            <w:pPr>
              <w:pStyle w:val="ListParagraph"/>
              <w:numPr>
                <w:ilvl w:val="0"/>
                <w:numId w:val="7"/>
              </w:numPr>
            </w:pPr>
            <w:r>
              <w:t>3</w:t>
            </w:r>
          </w:p>
          <w:p w14:paraId="39187028" w14:textId="77777777" w:rsidR="00F3151C" w:rsidRDefault="00F3151C" w:rsidP="00400616">
            <w:pPr>
              <w:pStyle w:val="ListParagraph"/>
              <w:numPr>
                <w:ilvl w:val="0"/>
                <w:numId w:val="7"/>
              </w:numPr>
            </w:pPr>
            <w:r>
              <w:lastRenderedPageBreak/>
              <w:t>4</w:t>
            </w:r>
          </w:p>
          <w:p w14:paraId="7993751C" w14:textId="77777777" w:rsidR="00F3151C" w:rsidRDefault="00F3151C" w:rsidP="00400616">
            <w:pPr>
              <w:pStyle w:val="ListParagraph"/>
              <w:numPr>
                <w:ilvl w:val="0"/>
                <w:numId w:val="7"/>
              </w:numPr>
            </w:pPr>
            <w:r>
              <w:t>5</w:t>
            </w:r>
          </w:p>
          <w:p w14:paraId="2900B76C" w14:textId="77777777" w:rsidR="00F3151C" w:rsidRDefault="00F3151C" w:rsidP="00400616">
            <w:pPr>
              <w:pStyle w:val="ListParagraph"/>
              <w:numPr>
                <w:ilvl w:val="0"/>
                <w:numId w:val="7"/>
              </w:numPr>
            </w:pPr>
            <w:r>
              <w:t>6</w:t>
            </w:r>
          </w:p>
          <w:p w14:paraId="1B8974A4" w14:textId="77777777" w:rsidR="00F3151C" w:rsidRDefault="00F3151C" w:rsidP="00400616">
            <w:pPr>
              <w:pStyle w:val="ListParagraph"/>
              <w:numPr>
                <w:ilvl w:val="0"/>
                <w:numId w:val="7"/>
              </w:numPr>
            </w:pPr>
            <w:r>
              <w:t>7</w:t>
            </w:r>
          </w:p>
          <w:p w14:paraId="034C7938" w14:textId="77777777" w:rsidR="00F3151C" w:rsidRDefault="00F3151C" w:rsidP="00400616">
            <w:pPr>
              <w:pStyle w:val="ListParagraph"/>
              <w:numPr>
                <w:ilvl w:val="0"/>
                <w:numId w:val="7"/>
              </w:numPr>
            </w:pPr>
            <w:r>
              <w:t>8</w:t>
            </w:r>
          </w:p>
          <w:p w14:paraId="27D31151" w14:textId="77777777" w:rsidR="00F3151C" w:rsidRDefault="00F3151C" w:rsidP="00400616">
            <w:pPr>
              <w:pStyle w:val="ListParagraph"/>
              <w:numPr>
                <w:ilvl w:val="0"/>
                <w:numId w:val="7"/>
              </w:numPr>
            </w:pPr>
            <w:r>
              <w:t>9</w:t>
            </w:r>
          </w:p>
          <w:p w14:paraId="674C1E34" w14:textId="77777777" w:rsidR="00F3151C" w:rsidRDefault="00F3151C" w:rsidP="00400616">
            <w:pPr>
              <w:pStyle w:val="ListParagraph"/>
              <w:numPr>
                <w:ilvl w:val="0"/>
                <w:numId w:val="7"/>
              </w:numPr>
            </w:pPr>
            <w:r>
              <w:t>10</w:t>
            </w:r>
          </w:p>
        </w:tc>
        <w:tc>
          <w:tcPr>
            <w:tcW w:w="1687" w:type="pct"/>
          </w:tcPr>
          <w:p w14:paraId="6E2F9032" w14:textId="77777777" w:rsidR="00F3151C" w:rsidRPr="00B22CC9" w:rsidRDefault="00F3151C" w:rsidP="005C3E72">
            <w:r>
              <w:lastRenderedPageBreak/>
              <w:t>Staff Response – counseling Individual is required</w:t>
            </w:r>
          </w:p>
        </w:tc>
        <w:tc>
          <w:tcPr>
            <w:tcW w:w="723" w:type="pct"/>
          </w:tcPr>
          <w:p w14:paraId="31BBD02A" w14:textId="77777777" w:rsidR="00F3151C" w:rsidRDefault="00F3151C" w:rsidP="005C3E72">
            <w:pPr>
              <w:tabs>
                <w:tab w:val="center" w:pos="1163"/>
              </w:tabs>
            </w:pPr>
            <w:r>
              <w:t>None</w:t>
            </w:r>
          </w:p>
        </w:tc>
      </w:tr>
      <w:tr w:rsidR="00F3151C" w:rsidRPr="005308D5" w14:paraId="2963C467" w14:textId="77777777" w:rsidTr="00F3151C">
        <w:trPr>
          <w:trHeight w:val="152"/>
        </w:trPr>
        <w:tc>
          <w:tcPr>
            <w:tcW w:w="874" w:type="pct"/>
          </w:tcPr>
          <w:p w14:paraId="2E63C7ED" w14:textId="77777777" w:rsidR="00F3151C" w:rsidRDefault="00F3151C" w:rsidP="005C3E72">
            <w:pPr>
              <w:ind w:left="90"/>
              <w:jc w:val="both"/>
            </w:pPr>
            <w:r>
              <w:lastRenderedPageBreak/>
              <w:t>Asked Individual to stop</w:t>
            </w:r>
          </w:p>
          <w:p w14:paraId="44F9A231" w14:textId="77777777" w:rsidR="00F3151C" w:rsidRDefault="00F3151C" w:rsidP="005C3E72">
            <w:pPr>
              <w:ind w:left="90"/>
              <w:jc w:val="both"/>
            </w:pPr>
          </w:p>
        </w:tc>
        <w:tc>
          <w:tcPr>
            <w:tcW w:w="820" w:type="pct"/>
          </w:tcPr>
          <w:p w14:paraId="37D01C80" w14:textId="77777777" w:rsidR="00F3151C" w:rsidRDefault="00F3151C" w:rsidP="005C3E72">
            <w:r>
              <w:t>Yes</w:t>
            </w:r>
          </w:p>
        </w:tc>
        <w:tc>
          <w:tcPr>
            <w:tcW w:w="896" w:type="pct"/>
          </w:tcPr>
          <w:p w14:paraId="45E22727" w14:textId="77777777" w:rsidR="00F3151C" w:rsidRDefault="00F3151C" w:rsidP="005C3E72">
            <w:r>
              <w:t>Via dropdown</w:t>
            </w:r>
          </w:p>
          <w:p w14:paraId="1004D60B" w14:textId="77777777" w:rsidR="00F3151C" w:rsidRDefault="00F3151C" w:rsidP="00400616">
            <w:pPr>
              <w:pStyle w:val="ListParagraph"/>
              <w:numPr>
                <w:ilvl w:val="0"/>
                <w:numId w:val="7"/>
              </w:numPr>
            </w:pPr>
            <w:r>
              <w:t>1</w:t>
            </w:r>
          </w:p>
          <w:p w14:paraId="2494136D" w14:textId="77777777" w:rsidR="00F3151C" w:rsidRDefault="00F3151C" w:rsidP="00400616">
            <w:pPr>
              <w:pStyle w:val="ListParagraph"/>
              <w:numPr>
                <w:ilvl w:val="0"/>
                <w:numId w:val="7"/>
              </w:numPr>
            </w:pPr>
            <w:r>
              <w:t>2</w:t>
            </w:r>
          </w:p>
          <w:p w14:paraId="5FBA159C" w14:textId="77777777" w:rsidR="00F3151C" w:rsidRDefault="00F3151C" w:rsidP="00400616">
            <w:pPr>
              <w:pStyle w:val="ListParagraph"/>
              <w:numPr>
                <w:ilvl w:val="0"/>
                <w:numId w:val="7"/>
              </w:numPr>
            </w:pPr>
            <w:r>
              <w:t>3</w:t>
            </w:r>
          </w:p>
          <w:p w14:paraId="00DBF9C9" w14:textId="77777777" w:rsidR="00F3151C" w:rsidRDefault="00F3151C" w:rsidP="00400616">
            <w:pPr>
              <w:pStyle w:val="ListParagraph"/>
              <w:numPr>
                <w:ilvl w:val="0"/>
                <w:numId w:val="7"/>
              </w:numPr>
            </w:pPr>
            <w:r>
              <w:t>4</w:t>
            </w:r>
          </w:p>
          <w:p w14:paraId="120A4E04" w14:textId="77777777" w:rsidR="00F3151C" w:rsidRDefault="00F3151C" w:rsidP="00400616">
            <w:pPr>
              <w:pStyle w:val="ListParagraph"/>
              <w:numPr>
                <w:ilvl w:val="0"/>
                <w:numId w:val="7"/>
              </w:numPr>
            </w:pPr>
            <w:r>
              <w:t>5</w:t>
            </w:r>
          </w:p>
          <w:p w14:paraId="305FB98F" w14:textId="77777777" w:rsidR="00F3151C" w:rsidRDefault="00F3151C" w:rsidP="00400616">
            <w:pPr>
              <w:pStyle w:val="ListParagraph"/>
              <w:numPr>
                <w:ilvl w:val="0"/>
                <w:numId w:val="7"/>
              </w:numPr>
            </w:pPr>
            <w:r>
              <w:t>6</w:t>
            </w:r>
          </w:p>
          <w:p w14:paraId="635E7A93" w14:textId="77777777" w:rsidR="00F3151C" w:rsidRDefault="00F3151C" w:rsidP="00400616">
            <w:pPr>
              <w:pStyle w:val="ListParagraph"/>
              <w:numPr>
                <w:ilvl w:val="0"/>
                <w:numId w:val="7"/>
              </w:numPr>
            </w:pPr>
            <w:r>
              <w:t>7</w:t>
            </w:r>
          </w:p>
          <w:p w14:paraId="3A9156DF" w14:textId="77777777" w:rsidR="00F3151C" w:rsidRDefault="00F3151C" w:rsidP="00400616">
            <w:pPr>
              <w:pStyle w:val="ListParagraph"/>
              <w:numPr>
                <w:ilvl w:val="0"/>
                <w:numId w:val="7"/>
              </w:numPr>
            </w:pPr>
            <w:r>
              <w:t>8</w:t>
            </w:r>
          </w:p>
          <w:p w14:paraId="74BE75BC" w14:textId="77777777" w:rsidR="00F3151C" w:rsidRDefault="00F3151C" w:rsidP="00400616">
            <w:pPr>
              <w:pStyle w:val="ListParagraph"/>
              <w:numPr>
                <w:ilvl w:val="0"/>
                <w:numId w:val="7"/>
              </w:numPr>
            </w:pPr>
            <w:r>
              <w:t>9</w:t>
            </w:r>
          </w:p>
          <w:p w14:paraId="49B7AD80" w14:textId="77777777" w:rsidR="00F3151C" w:rsidRDefault="00F3151C" w:rsidP="00400616">
            <w:pPr>
              <w:pStyle w:val="ListParagraph"/>
              <w:numPr>
                <w:ilvl w:val="0"/>
                <w:numId w:val="7"/>
              </w:numPr>
            </w:pPr>
            <w:r>
              <w:t>10</w:t>
            </w:r>
          </w:p>
        </w:tc>
        <w:tc>
          <w:tcPr>
            <w:tcW w:w="1687" w:type="pct"/>
          </w:tcPr>
          <w:p w14:paraId="2687D940" w14:textId="77777777" w:rsidR="00F3151C" w:rsidRDefault="00F3151C" w:rsidP="005C3E72">
            <w:r>
              <w:t>Staff Response- Asked Individual to stop</w:t>
            </w:r>
          </w:p>
          <w:p w14:paraId="44A6263F" w14:textId="77777777" w:rsidR="00F3151C" w:rsidRPr="00B22CC9" w:rsidRDefault="00F3151C" w:rsidP="005C3E72">
            <w:r>
              <w:t xml:space="preserve">is required </w:t>
            </w:r>
          </w:p>
        </w:tc>
        <w:tc>
          <w:tcPr>
            <w:tcW w:w="723" w:type="pct"/>
          </w:tcPr>
          <w:p w14:paraId="351608FE" w14:textId="77777777" w:rsidR="00F3151C" w:rsidRDefault="00F3151C" w:rsidP="005C3E72">
            <w:pPr>
              <w:tabs>
                <w:tab w:val="center" w:pos="1163"/>
              </w:tabs>
            </w:pPr>
            <w:r>
              <w:t>None</w:t>
            </w:r>
          </w:p>
        </w:tc>
      </w:tr>
      <w:tr w:rsidR="00F3151C" w:rsidRPr="005308D5" w14:paraId="6858D0D7" w14:textId="77777777" w:rsidTr="00F3151C">
        <w:trPr>
          <w:trHeight w:val="152"/>
        </w:trPr>
        <w:tc>
          <w:tcPr>
            <w:tcW w:w="874" w:type="pct"/>
          </w:tcPr>
          <w:p w14:paraId="73726BDF" w14:textId="77777777" w:rsidR="00F3151C" w:rsidRDefault="00F3151C" w:rsidP="00F3151C">
            <w:pPr>
              <w:ind w:left="90"/>
              <w:jc w:val="both"/>
            </w:pPr>
            <w:r>
              <w:t>Ignored Behavior</w:t>
            </w:r>
          </w:p>
          <w:p w14:paraId="07A13CA8" w14:textId="77777777" w:rsidR="00F3151C" w:rsidRDefault="00F3151C" w:rsidP="00F3151C">
            <w:pPr>
              <w:ind w:left="90"/>
              <w:jc w:val="both"/>
            </w:pPr>
          </w:p>
        </w:tc>
        <w:tc>
          <w:tcPr>
            <w:tcW w:w="820" w:type="pct"/>
          </w:tcPr>
          <w:p w14:paraId="4FA0A936" w14:textId="77777777" w:rsidR="00F3151C" w:rsidRDefault="00F3151C" w:rsidP="00F3151C">
            <w:r>
              <w:t>Yes</w:t>
            </w:r>
          </w:p>
        </w:tc>
        <w:tc>
          <w:tcPr>
            <w:tcW w:w="896" w:type="pct"/>
          </w:tcPr>
          <w:p w14:paraId="61884E96" w14:textId="77777777" w:rsidR="00F3151C" w:rsidRDefault="00F3151C" w:rsidP="00F3151C">
            <w:r>
              <w:t>Via dropdown</w:t>
            </w:r>
          </w:p>
          <w:p w14:paraId="453BC5C1" w14:textId="77777777" w:rsidR="00F3151C" w:rsidRDefault="00F3151C" w:rsidP="00400616">
            <w:pPr>
              <w:pStyle w:val="ListParagraph"/>
              <w:numPr>
                <w:ilvl w:val="0"/>
                <w:numId w:val="7"/>
              </w:numPr>
            </w:pPr>
            <w:r>
              <w:t>1</w:t>
            </w:r>
          </w:p>
          <w:p w14:paraId="211E6138" w14:textId="77777777" w:rsidR="00F3151C" w:rsidRDefault="00F3151C" w:rsidP="00400616">
            <w:pPr>
              <w:pStyle w:val="ListParagraph"/>
              <w:numPr>
                <w:ilvl w:val="0"/>
                <w:numId w:val="7"/>
              </w:numPr>
            </w:pPr>
            <w:r>
              <w:t>2</w:t>
            </w:r>
          </w:p>
          <w:p w14:paraId="25846E99" w14:textId="77777777" w:rsidR="00F3151C" w:rsidRDefault="00F3151C" w:rsidP="00400616">
            <w:pPr>
              <w:pStyle w:val="ListParagraph"/>
              <w:numPr>
                <w:ilvl w:val="0"/>
                <w:numId w:val="7"/>
              </w:numPr>
            </w:pPr>
            <w:r>
              <w:t>3</w:t>
            </w:r>
          </w:p>
          <w:p w14:paraId="6493A179" w14:textId="77777777" w:rsidR="00F3151C" w:rsidRDefault="00F3151C" w:rsidP="00400616">
            <w:pPr>
              <w:pStyle w:val="ListParagraph"/>
              <w:numPr>
                <w:ilvl w:val="0"/>
                <w:numId w:val="7"/>
              </w:numPr>
            </w:pPr>
            <w:r>
              <w:t>4</w:t>
            </w:r>
          </w:p>
          <w:p w14:paraId="0EA67A26" w14:textId="77777777" w:rsidR="00F3151C" w:rsidRDefault="00F3151C" w:rsidP="00400616">
            <w:pPr>
              <w:pStyle w:val="ListParagraph"/>
              <w:numPr>
                <w:ilvl w:val="0"/>
                <w:numId w:val="7"/>
              </w:numPr>
            </w:pPr>
            <w:r>
              <w:t>5</w:t>
            </w:r>
          </w:p>
          <w:p w14:paraId="23A8B975" w14:textId="77777777" w:rsidR="00F3151C" w:rsidRDefault="00F3151C" w:rsidP="00400616">
            <w:pPr>
              <w:pStyle w:val="ListParagraph"/>
              <w:numPr>
                <w:ilvl w:val="0"/>
                <w:numId w:val="7"/>
              </w:numPr>
            </w:pPr>
            <w:r>
              <w:t>6</w:t>
            </w:r>
          </w:p>
          <w:p w14:paraId="1ADF7315" w14:textId="77777777" w:rsidR="00F3151C" w:rsidRDefault="00F3151C" w:rsidP="00400616">
            <w:pPr>
              <w:pStyle w:val="ListParagraph"/>
              <w:numPr>
                <w:ilvl w:val="0"/>
                <w:numId w:val="7"/>
              </w:numPr>
            </w:pPr>
            <w:r>
              <w:t>7</w:t>
            </w:r>
          </w:p>
          <w:p w14:paraId="094E9B3D" w14:textId="77777777" w:rsidR="00F3151C" w:rsidRDefault="00F3151C" w:rsidP="00400616">
            <w:pPr>
              <w:pStyle w:val="ListParagraph"/>
              <w:numPr>
                <w:ilvl w:val="0"/>
                <w:numId w:val="7"/>
              </w:numPr>
            </w:pPr>
            <w:r>
              <w:t>8</w:t>
            </w:r>
          </w:p>
          <w:p w14:paraId="27A625E3" w14:textId="77777777" w:rsidR="00F3151C" w:rsidRDefault="00F3151C" w:rsidP="00400616">
            <w:pPr>
              <w:pStyle w:val="ListParagraph"/>
              <w:numPr>
                <w:ilvl w:val="0"/>
                <w:numId w:val="7"/>
              </w:numPr>
            </w:pPr>
            <w:r>
              <w:t>9</w:t>
            </w:r>
          </w:p>
          <w:p w14:paraId="2C084E2E" w14:textId="77777777" w:rsidR="00F3151C" w:rsidRDefault="00F3151C" w:rsidP="00400616">
            <w:pPr>
              <w:pStyle w:val="ListParagraph"/>
              <w:numPr>
                <w:ilvl w:val="0"/>
                <w:numId w:val="7"/>
              </w:numPr>
            </w:pPr>
            <w:r>
              <w:t>10</w:t>
            </w:r>
          </w:p>
        </w:tc>
        <w:tc>
          <w:tcPr>
            <w:tcW w:w="1687" w:type="pct"/>
          </w:tcPr>
          <w:p w14:paraId="55AC16F2" w14:textId="77777777" w:rsidR="00F3151C" w:rsidRDefault="00F3151C" w:rsidP="00F3151C">
            <w:r>
              <w:t>Staff Response- Ignored Behavior</w:t>
            </w:r>
          </w:p>
          <w:p w14:paraId="45F932C2" w14:textId="77777777" w:rsidR="00F3151C" w:rsidRPr="00B22CC9" w:rsidRDefault="00F3151C" w:rsidP="00F3151C">
            <w:r>
              <w:t xml:space="preserve">is required </w:t>
            </w:r>
          </w:p>
        </w:tc>
        <w:tc>
          <w:tcPr>
            <w:tcW w:w="723" w:type="pct"/>
          </w:tcPr>
          <w:p w14:paraId="041D0516" w14:textId="77777777" w:rsidR="00F3151C" w:rsidRDefault="00F3151C" w:rsidP="00F3151C">
            <w:pPr>
              <w:tabs>
                <w:tab w:val="center" w:pos="1163"/>
              </w:tabs>
            </w:pPr>
            <w:r>
              <w:t>None</w:t>
            </w:r>
          </w:p>
        </w:tc>
      </w:tr>
      <w:tr w:rsidR="00F3151C" w:rsidRPr="005308D5" w14:paraId="4ADD0737" w14:textId="77777777" w:rsidTr="00F3151C">
        <w:trPr>
          <w:trHeight w:val="152"/>
        </w:trPr>
        <w:tc>
          <w:tcPr>
            <w:tcW w:w="874" w:type="pct"/>
          </w:tcPr>
          <w:p w14:paraId="3250BC9F" w14:textId="77777777" w:rsidR="00F3151C" w:rsidRDefault="00F3151C" w:rsidP="00F3151C">
            <w:pPr>
              <w:ind w:left="90"/>
              <w:jc w:val="both"/>
            </w:pPr>
            <w:r>
              <w:t>Moved Other Individuals</w:t>
            </w:r>
          </w:p>
          <w:p w14:paraId="5E60E48B" w14:textId="77777777" w:rsidR="00F3151C" w:rsidRDefault="00F3151C" w:rsidP="00F3151C">
            <w:pPr>
              <w:ind w:left="90"/>
              <w:jc w:val="both"/>
            </w:pPr>
          </w:p>
        </w:tc>
        <w:tc>
          <w:tcPr>
            <w:tcW w:w="820" w:type="pct"/>
          </w:tcPr>
          <w:p w14:paraId="462C9EF5" w14:textId="77777777" w:rsidR="00F3151C" w:rsidRDefault="00F3151C" w:rsidP="00F3151C">
            <w:r>
              <w:t>Yes</w:t>
            </w:r>
          </w:p>
        </w:tc>
        <w:tc>
          <w:tcPr>
            <w:tcW w:w="896" w:type="pct"/>
          </w:tcPr>
          <w:p w14:paraId="38DAFD83" w14:textId="77777777" w:rsidR="00F3151C" w:rsidRDefault="00F3151C" w:rsidP="00F3151C">
            <w:r>
              <w:t>Via dropdown</w:t>
            </w:r>
          </w:p>
          <w:p w14:paraId="443C62A1" w14:textId="77777777" w:rsidR="00F3151C" w:rsidRDefault="00F3151C" w:rsidP="00400616">
            <w:pPr>
              <w:pStyle w:val="ListParagraph"/>
              <w:numPr>
                <w:ilvl w:val="0"/>
                <w:numId w:val="7"/>
              </w:numPr>
            </w:pPr>
            <w:r>
              <w:t>1</w:t>
            </w:r>
          </w:p>
          <w:p w14:paraId="5BA0A4BC" w14:textId="77777777" w:rsidR="00F3151C" w:rsidRDefault="00F3151C" w:rsidP="00400616">
            <w:pPr>
              <w:pStyle w:val="ListParagraph"/>
              <w:numPr>
                <w:ilvl w:val="0"/>
                <w:numId w:val="7"/>
              </w:numPr>
            </w:pPr>
            <w:r>
              <w:t>2</w:t>
            </w:r>
          </w:p>
          <w:p w14:paraId="3CDCAFDE" w14:textId="77777777" w:rsidR="00F3151C" w:rsidRDefault="00F3151C" w:rsidP="00400616">
            <w:pPr>
              <w:pStyle w:val="ListParagraph"/>
              <w:numPr>
                <w:ilvl w:val="0"/>
                <w:numId w:val="7"/>
              </w:numPr>
            </w:pPr>
            <w:r>
              <w:t>3</w:t>
            </w:r>
          </w:p>
          <w:p w14:paraId="79539CE1" w14:textId="77777777" w:rsidR="00F3151C" w:rsidRDefault="00F3151C" w:rsidP="00400616">
            <w:pPr>
              <w:pStyle w:val="ListParagraph"/>
              <w:numPr>
                <w:ilvl w:val="0"/>
                <w:numId w:val="7"/>
              </w:numPr>
            </w:pPr>
            <w:r>
              <w:lastRenderedPageBreak/>
              <w:t>4</w:t>
            </w:r>
          </w:p>
          <w:p w14:paraId="17B65DA6" w14:textId="77777777" w:rsidR="00F3151C" w:rsidRDefault="00F3151C" w:rsidP="00400616">
            <w:pPr>
              <w:pStyle w:val="ListParagraph"/>
              <w:numPr>
                <w:ilvl w:val="0"/>
                <w:numId w:val="7"/>
              </w:numPr>
            </w:pPr>
            <w:r>
              <w:t>5</w:t>
            </w:r>
          </w:p>
          <w:p w14:paraId="4A337129" w14:textId="77777777" w:rsidR="00F3151C" w:rsidRDefault="00F3151C" w:rsidP="00400616">
            <w:pPr>
              <w:pStyle w:val="ListParagraph"/>
              <w:numPr>
                <w:ilvl w:val="0"/>
                <w:numId w:val="7"/>
              </w:numPr>
            </w:pPr>
            <w:r>
              <w:t>6</w:t>
            </w:r>
          </w:p>
          <w:p w14:paraId="32891327" w14:textId="77777777" w:rsidR="00F3151C" w:rsidRDefault="00F3151C" w:rsidP="00400616">
            <w:pPr>
              <w:pStyle w:val="ListParagraph"/>
              <w:numPr>
                <w:ilvl w:val="0"/>
                <w:numId w:val="7"/>
              </w:numPr>
            </w:pPr>
            <w:r>
              <w:t>7</w:t>
            </w:r>
          </w:p>
          <w:p w14:paraId="4FB0902A" w14:textId="77777777" w:rsidR="00F3151C" w:rsidRDefault="00F3151C" w:rsidP="00400616">
            <w:pPr>
              <w:pStyle w:val="ListParagraph"/>
              <w:numPr>
                <w:ilvl w:val="0"/>
                <w:numId w:val="7"/>
              </w:numPr>
            </w:pPr>
            <w:r>
              <w:t>8</w:t>
            </w:r>
          </w:p>
          <w:p w14:paraId="439782A9" w14:textId="77777777" w:rsidR="00F3151C" w:rsidRDefault="00F3151C" w:rsidP="00400616">
            <w:pPr>
              <w:pStyle w:val="ListParagraph"/>
              <w:numPr>
                <w:ilvl w:val="0"/>
                <w:numId w:val="7"/>
              </w:numPr>
            </w:pPr>
            <w:r>
              <w:t>9</w:t>
            </w:r>
          </w:p>
          <w:p w14:paraId="267C5A59" w14:textId="77777777" w:rsidR="00F3151C" w:rsidRDefault="00F3151C" w:rsidP="00400616">
            <w:pPr>
              <w:pStyle w:val="ListParagraph"/>
              <w:numPr>
                <w:ilvl w:val="0"/>
                <w:numId w:val="7"/>
              </w:numPr>
            </w:pPr>
            <w:r>
              <w:t>10</w:t>
            </w:r>
          </w:p>
        </w:tc>
        <w:tc>
          <w:tcPr>
            <w:tcW w:w="1687" w:type="pct"/>
          </w:tcPr>
          <w:p w14:paraId="0BA2D0B7" w14:textId="77777777" w:rsidR="00F3151C" w:rsidRDefault="00F3151C" w:rsidP="00F3151C">
            <w:r>
              <w:lastRenderedPageBreak/>
              <w:t>Staff Response- Moved Other Individuals</w:t>
            </w:r>
          </w:p>
          <w:p w14:paraId="002DC1CB" w14:textId="77777777" w:rsidR="00F3151C" w:rsidRPr="00B22CC9" w:rsidRDefault="00F3151C" w:rsidP="00F3151C">
            <w:r>
              <w:t xml:space="preserve">is required </w:t>
            </w:r>
          </w:p>
        </w:tc>
        <w:tc>
          <w:tcPr>
            <w:tcW w:w="723" w:type="pct"/>
          </w:tcPr>
          <w:p w14:paraId="76703CE5" w14:textId="77777777" w:rsidR="00F3151C" w:rsidRDefault="00F3151C" w:rsidP="00F3151C">
            <w:pPr>
              <w:tabs>
                <w:tab w:val="center" w:pos="1163"/>
              </w:tabs>
            </w:pPr>
            <w:r>
              <w:t>None</w:t>
            </w:r>
          </w:p>
        </w:tc>
      </w:tr>
      <w:tr w:rsidR="00F3151C" w:rsidRPr="005308D5" w14:paraId="39D73FB2" w14:textId="77777777" w:rsidTr="00F3151C">
        <w:trPr>
          <w:trHeight w:val="152"/>
        </w:trPr>
        <w:tc>
          <w:tcPr>
            <w:tcW w:w="874" w:type="pct"/>
          </w:tcPr>
          <w:p w14:paraId="1C6AB21B" w14:textId="77777777" w:rsidR="00F3151C" w:rsidRDefault="00F3151C" w:rsidP="00F3151C">
            <w:pPr>
              <w:ind w:left="90"/>
              <w:jc w:val="both"/>
            </w:pPr>
            <w:r>
              <w:lastRenderedPageBreak/>
              <w:t>Discussed Individual’s Concerns w/Individual</w:t>
            </w:r>
          </w:p>
          <w:p w14:paraId="443F8994" w14:textId="77777777" w:rsidR="00F3151C" w:rsidRDefault="00F3151C" w:rsidP="00F3151C">
            <w:pPr>
              <w:ind w:left="90"/>
              <w:jc w:val="both"/>
            </w:pPr>
          </w:p>
        </w:tc>
        <w:tc>
          <w:tcPr>
            <w:tcW w:w="820" w:type="pct"/>
          </w:tcPr>
          <w:p w14:paraId="548DCF73" w14:textId="77777777" w:rsidR="00F3151C" w:rsidRDefault="00F3151C" w:rsidP="00F3151C">
            <w:r>
              <w:t>Yes</w:t>
            </w:r>
          </w:p>
        </w:tc>
        <w:tc>
          <w:tcPr>
            <w:tcW w:w="896" w:type="pct"/>
          </w:tcPr>
          <w:p w14:paraId="5F5C6311" w14:textId="77777777" w:rsidR="00F3151C" w:rsidRDefault="00F3151C" w:rsidP="00F3151C">
            <w:r>
              <w:t>Via dropdown</w:t>
            </w:r>
          </w:p>
          <w:p w14:paraId="7651596A" w14:textId="77777777" w:rsidR="00F3151C" w:rsidRDefault="00F3151C" w:rsidP="00400616">
            <w:pPr>
              <w:pStyle w:val="ListParagraph"/>
              <w:numPr>
                <w:ilvl w:val="0"/>
                <w:numId w:val="7"/>
              </w:numPr>
            </w:pPr>
            <w:r>
              <w:t>1</w:t>
            </w:r>
          </w:p>
          <w:p w14:paraId="29E03A56" w14:textId="77777777" w:rsidR="00F3151C" w:rsidRDefault="00F3151C" w:rsidP="00400616">
            <w:pPr>
              <w:pStyle w:val="ListParagraph"/>
              <w:numPr>
                <w:ilvl w:val="0"/>
                <w:numId w:val="7"/>
              </w:numPr>
            </w:pPr>
            <w:r>
              <w:t>2</w:t>
            </w:r>
          </w:p>
          <w:p w14:paraId="1A2AAE6A" w14:textId="77777777" w:rsidR="00F3151C" w:rsidRDefault="00F3151C" w:rsidP="00400616">
            <w:pPr>
              <w:pStyle w:val="ListParagraph"/>
              <w:numPr>
                <w:ilvl w:val="0"/>
                <w:numId w:val="7"/>
              </w:numPr>
            </w:pPr>
            <w:r>
              <w:t>3</w:t>
            </w:r>
          </w:p>
          <w:p w14:paraId="7271E2AF" w14:textId="77777777" w:rsidR="00F3151C" w:rsidRDefault="00F3151C" w:rsidP="00400616">
            <w:pPr>
              <w:pStyle w:val="ListParagraph"/>
              <w:numPr>
                <w:ilvl w:val="0"/>
                <w:numId w:val="7"/>
              </w:numPr>
            </w:pPr>
            <w:r>
              <w:t>4</w:t>
            </w:r>
          </w:p>
          <w:p w14:paraId="16124D09" w14:textId="77777777" w:rsidR="00F3151C" w:rsidRDefault="00F3151C" w:rsidP="00400616">
            <w:pPr>
              <w:pStyle w:val="ListParagraph"/>
              <w:numPr>
                <w:ilvl w:val="0"/>
                <w:numId w:val="7"/>
              </w:numPr>
            </w:pPr>
            <w:r>
              <w:t>5</w:t>
            </w:r>
          </w:p>
          <w:p w14:paraId="572216AE" w14:textId="77777777" w:rsidR="00F3151C" w:rsidRDefault="00F3151C" w:rsidP="00400616">
            <w:pPr>
              <w:pStyle w:val="ListParagraph"/>
              <w:numPr>
                <w:ilvl w:val="0"/>
                <w:numId w:val="7"/>
              </w:numPr>
            </w:pPr>
            <w:r>
              <w:t>6</w:t>
            </w:r>
          </w:p>
          <w:p w14:paraId="51CCE4D5" w14:textId="77777777" w:rsidR="00F3151C" w:rsidRDefault="00F3151C" w:rsidP="00400616">
            <w:pPr>
              <w:pStyle w:val="ListParagraph"/>
              <w:numPr>
                <w:ilvl w:val="0"/>
                <w:numId w:val="7"/>
              </w:numPr>
            </w:pPr>
            <w:r>
              <w:t>7</w:t>
            </w:r>
          </w:p>
          <w:p w14:paraId="3C738E21" w14:textId="77777777" w:rsidR="00F3151C" w:rsidRDefault="00F3151C" w:rsidP="00400616">
            <w:pPr>
              <w:pStyle w:val="ListParagraph"/>
              <w:numPr>
                <w:ilvl w:val="0"/>
                <w:numId w:val="7"/>
              </w:numPr>
            </w:pPr>
            <w:r>
              <w:t>8</w:t>
            </w:r>
          </w:p>
          <w:p w14:paraId="38205E28" w14:textId="77777777" w:rsidR="00F3151C" w:rsidRDefault="00F3151C" w:rsidP="00400616">
            <w:pPr>
              <w:pStyle w:val="ListParagraph"/>
              <w:numPr>
                <w:ilvl w:val="0"/>
                <w:numId w:val="7"/>
              </w:numPr>
            </w:pPr>
            <w:r>
              <w:t>9</w:t>
            </w:r>
          </w:p>
          <w:p w14:paraId="4CC8FA06" w14:textId="77777777" w:rsidR="00F3151C" w:rsidRDefault="00F3151C" w:rsidP="00400616">
            <w:pPr>
              <w:pStyle w:val="ListParagraph"/>
              <w:numPr>
                <w:ilvl w:val="0"/>
                <w:numId w:val="7"/>
              </w:numPr>
            </w:pPr>
            <w:r>
              <w:t>10</w:t>
            </w:r>
          </w:p>
        </w:tc>
        <w:tc>
          <w:tcPr>
            <w:tcW w:w="1687" w:type="pct"/>
          </w:tcPr>
          <w:p w14:paraId="552C9BAF" w14:textId="77777777" w:rsidR="00F3151C" w:rsidRPr="00B22CC9" w:rsidRDefault="00F3151C" w:rsidP="00F3151C">
            <w:r>
              <w:t xml:space="preserve">Staff Response- Discussed Individual’s Concerns w/Individual is required </w:t>
            </w:r>
          </w:p>
        </w:tc>
        <w:tc>
          <w:tcPr>
            <w:tcW w:w="723" w:type="pct"/>
          </w:tcPr>
          <w:p w14:paraId="2B5D6ACF" w14:textId="77777777" w:rsidR="00F3151C" w:rsidRDefault="00F3151C" w:rsidP="00F3151C">
            <w:pPr>
              <w:tabs>
                <w:tab w:val="center" w:pos="1163"/>
              </w:tabs>
            </w:pPr>
            <w:r>
              <w:t>None</w:t>
            </w:r>
          </w:p>
        </w:tc>
      </w:tr>
      <w:tr w:rsidR="00F3151C" w:rsidRPr="005308D5" w14:paraId="506CAA56" w14:textId="77777777" w:rsidTr="00F3151C">
        <w:trPr>
          <w:trHeight w:val="152"/>
        </w:trPr>
        <w:tc>
          <w:tcPr>
            <w:tcW w:w="874" w:type="pct"/>
          </w:tcPr>
          <w:p w14:paraId="11B367DC" w14:textId="77777777" w:rsidR="00F3151C" w:rsidRDefault="00F3151C" w:rsidP="00F3151C">
            <w:pPr>
              <w:ind w:left="90"/>
              <w:jc w:val="both"/>
            </w:pPr>
            <w:r>
              <w:t>Interrupted Behavior</w:t>
            </w:r>
          </w:p>
          <w:p w14:paraId="2AA40E62" w14:textId="77777777" w:rsidR="00F3151C" w:rsidRDefault="00F3151C" w:rsidP="00F3151C">
            <w:pPr>
              <w:ind w:left="90"/>
              <w:jc w:val="both"/>
            </w:pPr>
          </w:p>
        </w:tc>
        <w:tc>
          <w:tcPr>
            <w:tcW w:w="820" w:type="pct"/>
          </w:tcPr>
          <w:p w14:paraId="72C88690" w14:textId="77777777" w:rsidR="00F3151C" w:rsidRDefault="00F3151C" w:rsidP="00F3151C">
            <w:r>
              <w:t>Yes</w:t>
            </w:r>
          </w:p>
        </w:tc>
        <w:tc>
          <w:tcPr>
            <w:tcW w:w="896" w:type="pct"/>
          </w:tcPr>
          <w:p w14:paraId="11DF2EA9" w14:textId="77777777" w:rsidR="00F3151C" w:rsidRDefault="00F3151C" w:rsidP="00F3151C">
            <w:r>
              <w:t>Via dropdown</w:t>
            </w:r>
          </w:p>
          <w:p w14:paraId="3A0DD60C" w14:textId="77777777" w:rsidR="00F3151C" w:rsidRDefault="00F3151C" w:rsidP="00400616">
            <w:pPr>
              <w:pStyle w:val="ListParagraph"/>
              <w:numPr>
                <w:ilvl w:val="0"/>
                <w:numId w:val="7"/>
              </w:numPr>
            </w:pPr>
            <w:r>
              <w:t>1</w:t>
            </w:r>
          </w:p>
          <w:p w14:paraId="3FD95D3B" w14:textId="77777777" w:rsidR="00F3151C" w:rsidRDefault="00F3151C" w:rsidP="00400616">
            <w:pPr>
              <w:pStyle w:val="ListParagraph"/>
              <w:numPr>
                <w:ilvl w:val="0"/>
                <w:numId w:val="7"/>
              </w:numPr>
            </w:pPr>
            <w:r>
              <w:t>2</w:t>
            </w:r>
          </w:p>
          <w:p w14:paraId="10DA763B" w14:textId="77777777" w:rsidR="00F3151C" w:rsidRDefault="00F3151C" w:rsidP="00400616">
            <w:pPr>
              <w:pStyle w:val="ListParagraph"/>
              <w:numPr>
                <w:ilvl w:val="0"/>
                <w:numId w:val="7"/>
              </w:numPr>
            </w:pPr>
            <w:r>
              <w:t>3</w:t>
            </w:r>
          </w:p>
          <w:p w14:paraId="27F66816" w14:textId="77777777" w:rsidR="00F3151C" w:rsidRDefault="00F3151C" w:rsidP="00400616">
            <w:pPr>
              <w:pStyle w:val="ListParagraph"/>
              <w:numPr>
                <w:ilvl w:val="0"/>
                <w:numId w:val="7"/>
              </w:numPr>
            </w:pPr>
            <w:r>
              <w:t>4</w:t>
            </w:r>
          </w:p>
          <w:p w14:paraId="3303E5BD" w14:textId="77777777" w:rsidR="00F3151C" w:rsidRDefault="00F3151C" w:rsidP="00400616">
            <w:pPr>
              <w:pStyle w:val="ListParagraph"/>
              <w:numPr>
                <w:ilvl w:val="0"/>
                <w:numId w:val="7"/>
              </w:numPr>
            </w:pPr>
            <w:r>
              <w:t>5</w:t>
            </w:r>
          </w:p>
          <w:p w14:paraId="37916405" w14:textId="77777777" w:rsidR="00F3151C" w:rsidRDefault="00F3151C" w:rsidP="00400616">
            <w:pPr>
              <w:pStyle w:val="ListParagraph"/>
              <w:numPr>
                <w:ilvl w:val="0"/>
                <w:numId w:val="7"/>
              </w:numPr>
            </w:pPr>
            <w:r>
              <w:t>6</w:t>
            </w:r>
          </w:p>
          <w:p w14:paraId="5FB6DDEB" w14:textId="77777777" w:rsidR="00F3151C" w:rsidRDefault="00F3151C" w:rsidP="00400616">
            <w:pPr>
              <w:pStyle w:val="ListParagraph"/>
              <w:numPr>
                <w:ilvl w:val="0"/>
                <w:numId w:val="7"/>
              </w:numPr>
            </w:pPr>
            <w:r>
              <w:t>7</w:t>
            </w:r>
          </w:p>
          <w:p w14:paraId="056C72DE" w14:textId="77777777" w:rsidR="00F3151C" w:rsidRDefault="00F3151C" w:rsidP="00400616">
            <w:pPr>
              <w:pStyle w:val="ListParagraph"/>
              <w:numPr>
                <w:ilvl w:val="0"/>
                <w:numId w:val="7"/>
              </w:numPr>
            </w:pPr>
            <w:r>
              <w:t>8</w:t>
            </w:r>
          </w:p>
          <w:p w14:paraId="2C7F50BE" w14:textId="77777777" w:rsidR="00F3151C" w:rsidRDefault="00F3151C" w:rsidP="00400616">
            <w:pPr>
              <w:pStyle w:val="ListParagraph"/>
              <w:numPr>
                <w:ilvl w:val="0"/>
                <w:numId w:val="7"/>
              </w:numPr>
            </w:pPr>
            <w:r>
              <w:t>9</w:t>
            </w:r>
          </w:p>
          <w:p w14:paraId="2B49554D" w14:textId="77777777" w:rsidR="00F3151C" w:rsidRDefault="00F3151C" w:rsidP="00400616">
            <w:pPr>
              <w:pStyle w:val="ListParagraph"/>
              <w:numPr>
                <w:ilvl w:val="0"/>
                <w:numId w:val="7"/>
              </w:numPr>
            </w:pPr>
            <w:r>
              <w:t>10</w:t>
            </w:r>
          </w:p>
        </w:tc>
        <w:tc>
          <w:tcPr>
            <w:tcW w:w="1687" w:type="pct"/>
          </w:tcPr>
          <w:p w14:paraId="375A415E" w14:textId="77777777" w:rsidR="00F3151C" w:rsidRDefault="00F3151C" w:rsidP="00F3151C">
            <w:r>
              <w:t>Staff Response- Interrupted Behavior</w:t>
            </w:r>
          </w:p>
          <w:p w14:paraId="1C8A7730" w14:textId="77777777" w:rsidR="00F3151C" w:rsidRPr="00B22CC9" w:rsidRDefault="00F3151C" w:rsidP="00F3151C">
            <w:r>
              <w:t xml:space="preserve">is required </w:t>
            </w:r>
          </w:p>
        </w:tc>
        <w:tc>
          <w:tcPr>
            <w:tcW w:w="723" w:type="pct"/>
          </w:tcPr>
          <w:p w14:paraId="070B1D38" w14:textId="77777777" w:rsidR="00F3151C" w:rsidRDefault="00F3151C" w:rsidP="00F3151C">
            <w:pPr>
              <w:tabs>
                <w:tab w:val="center" w:pos="1163"/>
              </w:tabs>
            </w:pPr>
            <w:r>
              <w:t>None</w:t>
            </w:r>
          </w:p>
        </w:tc>
      </w:tr>
      <w:tr w:rsidR="00F3151C" w:rsidRPr="005308D5" w14:paraId="6CF17892" w14:textId="77777777" w:rsidTr="00F3151C">
        <w:trPr>
          <w:trHeight w:val="152"/>
        </w:trPr>
        <w:tc>
          <w:tcPr>
            <w:tcW w:w="874" w:type="pct"/>
          </w:tcPr>
          <w:p w14:paraId="73CF7989" w14:textId="77777777" w:rsidR="00F3151C" w:rsidRDefault="00F3151C" w:rsidP="00F3151C">
            <w:pPr>
              <w:ind w:left="90"/>
              <w:jc w:val="both"/>
            </w:pPr>
            <w:r>
              <w:t>Deep Breathing / Relaxation Exercises.</w:t>
            </w:r>
          </w:p>
          <w:p w14:paraId="797663DE" w14:textId="77777777" w:rsidR="00F3151C" w:rsidRDefault="00F3151C" w:rsidP="00F3151C">
            <w:pPr>
              <w:ind w:left="90"/>
              <w:jc w:val="both"/>
            </w:pPr>
          </w:p>
        </w:tc>
        <w:tc>
          <w:tcPr>
            <w:tcW w:w="820" w:type="pct"/>
          </w:tcPr>
          <w:p w14:paraId="4DE23974" w14:textId="77777777" w:rsidR="00F3151C" w:rsidRDefault="00F3151C" w:rsidP="00F3151C">
            <w:r>
              <w:t>Yes</w:t>
            </w:r>
          </w:p>
        </w:tc>
        <w:tc>
          <w:tcPr>
            <w:tcW w:w="896" w:type="pct"/>
          </w:tcPr>
          <w:p w14:paraId="7AC2F014" w14:textId="77777777" w:rsidR="00F3151C" w:rsidRDefault="00F3151C" w:rsidP="00F3151C">
            <w:r>
              <w:t>Via dropdown</w:t>
            </w:r>
          </w:p>
          <w:p w14:paraId="23812069" w14:textId="77777777" w:rsidR="00F3151C" w:rsidRDefault="00F3151C" w:rsidP="00400616">
            <w:pPr>
              <w:pStyle w:val="ListParagraph"/>
              <w:numPr>
                <w:ilvl w:val="0"/>
                <w:numId w:val="7"/>
              </w:numPr>
            </w:pPr>
            <w:r>
              <w:t>1</w:t>
            </w:r>
          </w:p>
          <w:p w14:paraId="2BC51A69" w14:textId="77777777" w:rsidR="00F3151C" w:rsidRDefault="00F3151C" w:rsidP="00400616">
            <w:pPr>
              <w:pStyle w:val="ListParagraph"/>
              <w:numPr>
                <w:ilvl w:val="0"/>
                <w:numId w:val="7"/>
              </w:numPr>
            </w:pPr>
            <w:r>
              <w:t>2</w:t>
            </w:r>
          </w:p>
          <w:p w14:paraId="439305D0" w14:textId="77777777" w:rsidR="00F3151C" w:rsidRDefault="00F3151C" w:rsidP="00400616">
            <w:pPr>
              <w:pStyle w:val="ListParagraph"/>
              <w:numPr>
                <w:ilvl w:val="0"/>
                <w:numId w:val="7"/>
              </w:numPr>
            </w:pPr>
            <w:r>
              <w:t>3</w:t>
            </w:r>
          </w:p>
          <w:p w14:paraId="7A52C3F7" w14:textId="77777777" w:rsidR="00F3151C" w:rsidRDefault="00F3151C" w:rsidP="00400616">
            <w:pPr>
              <w:pStyle w:val="ListParagraph"/>
              <w:numPr>
                <w:ilvl w:val="0"/>
                <w:numId w:val="7"/>
              </w:numPr>
            </w:pPr>
            <w:r>
              <w:lastRenderedPageBreak/>
              <w:t>4</w:t>
            </w:r>
          </w:p>
          <w:p w14:paraId="5434DEE7" w14:textId="77777777" w:rsidR="00F3151C" w:rsidRDefault="00F3151C" w:rsidP="00400616">
            <w:pPr>
              <w:pStyle w:val="ListParagraph"/>
              <w:numPr>
                <w:ilvl w:val="0"/>
                <w:numId w:val="7"/>
              </w:numPr>
            </w:pPr>
            <w:r>
              <w:t>5</w:t>
            </w:r>
          </w:p>
          <w:p w14:paraId="0B582DA5" w14:textId="77777777" w:rsidR="00F3151C" w:rsidRDefault="00F3151C" w:rsidP="00400616">
            <w:pPr>
              <w:pStyle w:val="ListParagraph"/>
              <w:numPr>
                <w:ilvl w:val="0"/>
                <w:numId w:val="7"/>
              </w:numPr>
            </w:pPr>
            <w:r>
              <w:t>6</w:t>
            </w:r>
          </w:p>
          <w:p w14:paraId="50DBD1BB" w14:textId="77777777" w:rsidR="00F3151C" w:rsidRDefault="00F3151C" w:rsidP="00400616">
            <w:pPr>
              <w:pStyle w:val="ListParagraph"/>
              <w:numPr>
                <w:ilvl w:val="0"/>
                <w:numId w:val="7"/>
              </w:numPr>
            </w:pPr>
            <w:r>
              <w:t>7</w:t>
            </w:r>
          </w:p>
          <w:p w14:paraId="1C09D504" w14:textId="77777777" w:rsidR="00F3151C" w:rsidRDefault="00F3151C" w:rsidP="00400616">
            <w:pPr>
              <w:pStyle w:val="ListParagraph"/>
              <w:numPr>
                <w:ilvl w:val="0"/>
                <w:numId w:val="7"/>
              </w:numPr>
            </w:pPr>
            <w:r>
              <w:t>8</w:t>
            </w:r>
          </w:p>
          <w:p w14:paraId="403DCB60" w14:textId="77777777" w:rsidR="00F3151C" w:rsidRDefault="00F3151C" w:rsidP="00400616">
            <w:pPr>
              <w:pStyle w:val="ListParagraph"/>
              <w:numPr>
                <w:ilvl w:val="0"/>
                <w:numId w:val="7"/>
              </w:numPr>
            </w:pPr>
            <w:r>
              <w:t>9</w:t>
            </w:r>
          </w:p>
          <w:p w14:paraId="1DB0024F" w14:textId="77777777" w:rsidR="00F3151C" w:rsidRDefault="00F3151C" w:rsidP="00400616">
            <w:pPr>
              <w:pStyle w:val="ListParagraph"/>
              <w:numPr>
                <w:ilvl w:val="0"/>
                <w:numId w:val="7"/>
              </w:numPr>
            </w:pPr>
            <w:r>
              <w:t>10</w:t>
            </w:r>
          </w:p>
        </w:tc>
        <w:tc>
          <w:tcPr>
            <w:tcW w:w="1687" w:type="pct"/>
          </w:tcPr>
          <w:p w14:paraId="045561C7" w14:textId="77777777" w:rsidR="00F3151C" w:rsidRDefault="00F3151C" w:rsidP="00F3151C">
            <w:r>
              <w:lastRenderedPageBreak/>
              <w:t>Staff Response- Deep Breathing / Relaxation Exercises.</w:t>
            </w:r>
          </w:p>
          <w:p w14:paraId="5A94B0EF" w14:textId="77777777" w:rsidR="00F3151C" w:rsidRPr="00B22CC9" w:rsidRDefault="00F3151C" w:rsidP="00F3151C">
            <w:r>
              <w:t xml:space="preserve">is required </w:t>
            </w:r>
          </w:p>
        </w:tc>
        <w:tc>
          <w:tcPr>
            <w:tcW w:w="723" w:type="pct"/>
          </w:tcPr>
          <w:p w14:paraId="1554B005" w14:textId="77777777" w:rsidR="00F3151C" w:rsidRDefault="00F3151C" w:rsidP="00F3151C">
            <w:pPr>
              <w:tabs>
                <w:tab w:val="center" w:pos="1163"/>
              </w:tabs>
            </w:pPr>
            <w:r>
              <w:t>None</w:t>
            </w:r>
          </w:p>
        </w:tc>
      </w:tr>
      <w:tr w:rsidR="00F3151C" w:rsidRPr="005308D5" w14:paraId="723942CF" w14:textId="77777777" w:rsidTr="00F3151C">
        <w:trPr>
          <w:trHeight w:val="152"/>
        </w:trPr>
        <w:tc>
          <w:tcPr>
            <w:tcW w:w="874" w:type="pct"/>
          </w:tcPr>
          <w:p w14:paraId="06AB6131" w14:textId="77777777" w:rsidR="00F3151C" w:rsidRDefault="00F3151C" w:rsidP="00F3151C">
            <w:pPr>
              <w:ind w:left="90"/>
              <w:jc w:val="both"/>
            </w:pPr>
            <w:r>
              <w:lastRenderedPageBreak/>
              <w:t>Redirected Individual to another activity / area</w:t>
            </w:r>
          </w:p>
          <w:p w14:paraId="77BC5ADB" w14:textId="77777777" w:rsidR="00F3151C" w:rsidRDefault="00F3151C" w:rsidP="00F3151C">
            <w:pPr>
              <w:ind w:left="90"/>
              <w:jc w:val="both"/>
            </w:pPr>
          </w:p>
        </w:tc>
        <w:tc>
          <w:tcPr>
            <w:tcW w:w="820" w:type="pct"/>
          </w:tcPr>
          <w:p w14:paraId="0FF67D65" w14:textId="77777777" w:rsidR="00F3151C" w:rsidRDefault="00F3151C" w:rsidP="00F3151C">
            <w:r>
              <w:t>Yes</w:t>
            </w:r>
          </w:p>
        </w:tc>
        <w:tc>
          <w:tcPr>
            <w:tcW w:w="896" w:type="pct"/>
          </w:tcPr>
          <w:p w14:paraId="7E354CA7" w14:textId="77777777" w:rsidR="00F3151C" w:rsidRDefault="00F3151C" w:rsidP="00F3151C">
            <w:r>
              <w:t>Via dropdown</w:t>
            </w:r>
          </w:p>
          <w:p w14:paraId="5DCA8F03" w14:textId="77777777" w:rsidR="00F3151C" w:rsidRDefault="00F3151C" w:rsidP="00400616">
            <w:pPr>
              <w:pStyle w:val="ListParagraph"/>
              <w:numPr>
                <w:ilvl w:val="0"/>
                <w:numId w:val="7"/>
              </w:numPr>
            </w:pPr>
            <w:r>
              <w:t>1</w:t>
            </w:r>
          </w:p>
          <w:p w14:paraId="3EDD591B" w14:textId="77777777" w:rsidR="00F3151C" w:rsidRDefault="00F3151C" w:rsidP="00400616">
            <w:pPr>
              <w:pStyle w:val="ListParagraph"/>
              <w:numPr>
                <w:ilvl w:val="0"/>
                <w:numId w:val="7"/>
              </w:numPr>
            </w:pPr>
            <w:r>
              <w:t>2</w:t>
            </w:r>
          </w:p>
          <w:p w14:paraId="4CB033AE" w14:textId="77777777" w:rsidR="00F3151C" w:rsidRDefault="00F3151C" w:rsidP="00400616">
            <w:pPr>
              <w:pStyle w:val="ListParagraph"/>
              <w:numPr>
                <w:ilvl w:val="0"/>
                <w:numId w:val="7"/>
              </w:numPr>
            </w:pPr>
            <w:r>
              <w:t>3</w:t>
            </w:r>
          </w:p>
          <w:p w14:paraId="1EBB7002" w14:textId="77777777" w:rsidR="00F3151C" w:rsidRDefault="00F3151C" w:rsidP="00400616">
            <w:pPr>
              <w:pStyle w:val="ListParagraph"/>
              <w:numPr>
                <w:ilvl w:val="0"/>
                <w:numId w:val="7"/>
              </w:numPr>
            </w:pPr>
            <w:r>
              <w:t>4</w:t>
            </w:r>
          </w:p>
          <w:p w14:paraId="17C4AF62" w14:textId="77777777" w:rsidR="00F3151C" w:rsidRDefault="00F3151C" w:rsidP="00400616">
            <w:pPr>
              <w:pStyle w:val="ListParagraph"/>
              <w:numPr>
                <w:ilvl w:val="0"/>
                <w:numId w:val="7"/>
              </w:numPr>
            </w:pPr>
            <w:r>
              <w:t>5</w:t>
            </w:r>
          </w:p>
          <w:p w14:paraId="6F88EDFC" w14:textId="77777777" w:rsidR="00F3151C" w:rsidRDefault="00F3151C" w:rsidP="00400616">
            <w:pPr>
              <w:pStyle w:val="ListParagraph"/>
              <w:numPr>
                <w:ilvl w:val="0"/>
                <w:numId w:val="7"/>
              </w:numPr>
            </w:pPr>
            <w:r>
              <w:t>6</w:t>
            </w:r>
          </w:p>
          <w:p w14:paraId="731EBCE7" w14:textId="77777777" w:rsidR="00F3151C" w:rsidRDefault="00F3151C" w:rsidP="00400616">
            <w:pPr>
              <w:pStyle w:val="ListParagraph"/>
              <w:numPr>
                <w:ilvl w:val="0"/>
                <w:numId w:val="7"/>
              </w:numPr>
            </w:pPr>
            <w:r>
              <w:t>7</w:t>
            </w:r>
          </w:p>
          <w:p w14:paraId="7D41DA88" w14:textId="77777777" w:rsidR="00F3151C" w:rsidRDefault="00F3151C" w:rsidP="00400616">
            <w:pPr>
              <w:pStyle w:val="ListParagraph"/>
              <w:numPr>
                <w:ilvl w:val="0"/>
                <w:numId w:val="7"/>
              </w:numPr>
            </w:pPr>
            <w:r>
              <w:t>8</w:t>
            </w:r>
          </w:p>
          <w:p w14:paraId="626993E8" w14:textId="77777777" w:rsidR="00F3151C" w:rsidRDefault="00F3151C" w:rsidP="00400616">
            <w:pPr>
              <w:pStyle w:val="ListParagraph"/>
              <w:numPr>
                <w:ilvl w:val="0"/>
                <w:numId w:val="7"/>
              </w:numPr>
            </w:pPr>
            <w:r>
              <w:t>9</w:t>
            </w:r>
          </w:p>
          <w:p w14:paraId="075C18E8" w14:textId="77777777" w:rsidR="00F3151C" w:rsidRDefault="00F3151C" w:rsidP="00400616">
            <w:pPr>
              <w:pStyle w:val="ListParagraph"/>
              <w:numPr>
                <w:ilvl w:val="0"/>
                <w:numId w:val="7"/>
              </w:numPr>
            </w:pPr>
            <w:r>
              <w:t>10</w:t>
            </w:r>
          </w:p>
        </w:tc>
        <w:tc>
          <w:tcPr>
            <w:tcW w:w="1687" w:type="pct"/>
          </w:tcPr>
          <w:p w14:paraId="733425CA" w14:textId="77777777" w:rsidR="00F3151C" w:rsidRPr="00B22CC9" w:rsidRDefault="00F3151C" w:rsidP="00F3151C">
            <w:r>
              <w:t xml:space="preserve">Staff Response- Redirected Individual to another activity / area is required </w:t>
            </w:r>
          </w:p>
        </w:tc>
        <w:tc>
          <w:tcPr>
            <w:tcW w:w="723" w:type="pct"/>
          </w:tcPr>
          <w:p w14:paraId="329AA85A" w14:textId="77777777" w:rsidR="00F3151C" w:rsidRDefault="00F3151C" w:rsidP="00F3151C">
            <w:pPr>
              <w:tabs>
                <w:tab w:val="center" w:pos="1163"/>
              </w:tabs>
            </w:pPr>
            <w:r>
              <w:t>None</w:t>
            </w:r>
          </w:p>
        </w:tc>
      </w:tr>
      <w:tr w:rsidR="00F3151C" w:rsidRPr="005308D5" w14:paraId="1526467C" w14:textId="77777777" w:rsidTr="00F3151C">
        <w:trPr>
          <w:trHeight w:val="152"/>
        </w:trPr>
        <w:tc>
          <w:tcPr>
            <w:tcW w:w="874" w:type="pct"/>
          </w:tcPr>
          <w:p w14:paraId="19C4EF4B" w14:textId="77777777" w:rsidR="00F3151C" w:rsidRDefault="00F3151C" w:rsidP="005C3E72">
            <w:pPr>
              <w:ind w:left="90"/>
              <w:jc w:val="both"/>
            </w:pPr>
            <w:r>
              <w:t>Took Steps to Calm Individual</w:t>
            </w:r>
          </w:p>
          <w:p w14:paraId="331CDFE5" w14:textId="77777777" w:rsidR="00F3151C" w:rsidRDefault="00F3151C" w:rsidP="005C3E72">
            <w:pPr>
              <w:ind w:left="90"/>
              <w:jc w:val="both"/>
            </w:pPr>
          </w:p>
        </w:tc>
        <w:tc>
          <w:tcPr>
            <w:tcW w:w="820" w:type="pct"/>
          </w:tcPr>
          <w:p w14:paraId="75C63140" w14:textId="77777777" w:rsidR="00F3151C" w:rsidRDefault="00F3151C" w:rsidP="005C3E72">
            <w:r>
              <w:t>Yes</w:t>
            </w:r>
          </w:p>
        </w:tc>
        <w:tc>
          <w:tcPr>
            <w:tcW w:w="896" w:type="pct"/>
          </w:tcPr>
          <w:p w14:paraId="4F5C5504" w14:textId="77777777" w:rsidR="00F3151C" w:rsidRDefault="00F3151C" w:rsidP="005C3E72">
            <w:r>
              <w:t>Via dropdown</w:t>
            </w:r>
          </w:p>
          <w:p w14:paraId="24366288" w14:textId="77777777" w:rsidR="00F3151C" w:rsidRDefault="00F3151C" w:rsidP="00400616">
            <w:pPr>
              <w:pStyle w:val="ListParagraph"/>
              <w:numPr>
                <w:ilvl w:val="0"/>
                <w:numId w:val="7"/>
              </w:numPr>
            </w:pPr>
            <w:r>
              <w:t>1</w:t>
            </w:r>
          </w:p>
          <w:p w14:paraId="556EBA58" w14:textId="77777777" w:rsidR="00F3151C" w:rsidRDefault="00F3151C" w:rsidP="00400616">
            <w:pPr>
              <w:pStyle w:val="ListParagraph"/>
              <w:numPr>
                <w:ilvl w:val="0"/>
                <w:numId w:val="7"/>
              </w:numPr>
            </w:pPr>
            <w:r>
              <w:t>2</w:t>
            </w:r>
          </w:p>
          <w:p w14:paraId="13EFB1FD" w14:textId="77777777" w:rsidR="00F3151C" w:rsidRDefault="00F3151C" w:rsidP="00400616">
            <w:pPr>
              <w:pStyle w:val="ListParagraph"/>
              <w:numPr>
                <w:ilvl w:val="0"/>
                <w:numId w:val="7"/>
              </w:numPr>
            </w:pPr>
            <w:r>
              <w:t>3</w:t>
            </w:r>
          </w:p>
          <w:p w14:paraId="6D8BFF97" w14:textId="77777777" w:rsidR="00F3151C" w:rsidRDefault="00F3151C" w:rsidP="00400616">
            <w:pPr>
              <w:pStyle w:val="ListParagraph"/>
              <w:numPr>
                <w:ilvl w:val="0"/>
                <w:numId w:val="7"/>
              </w:numPr>
            </w:pPr>
            <w:r>
              <w:t>4</w:t>
            </w:r>
          </w:p>
          <w:p w14:paraId="2ED9250A" w14:textId="77777777" w:rsidR="00F3151C" w:rsidRDefault="00F3151C" w:rsidP="00400616">
            <w:pPr>
              <w:pStyle w:val="ListParagraph"/>
              <w:numPr>
                <w:ilvl w:val="0"/>
                <w:numId w:val="7"/>
              </w:numPr>
            </w:pPr>
            <w:r>
              <w:t>5</w:t>
            </w:r>
          </w:p>
          <w:p w14:paraId="5B6EBABC" w14:textId="77777777" w:rsidR="00F3151C" w:rsidRDefault="00F3151C" w:rsidP="00400616">
            <w:pPr>
              <w:pStyle w:val="ListParagraph"/>
              <w:numPr>
                <w:ilvl w:val="0"/>
                <w:numId w:val="7"/>
              </w:numPr>
            </w:pPr>
            <w:r>
              <w:t>6</w:t>
            </w:r>
          </w:p>
          <w:p w14:paraId="41FEB0CA" w14:textId="77777777" w:rsidR="00F3151C" w:rsidRDefault="00F3151C" w:rsidP="00400616">
            <w:pPr>
              <w:pStyle w:val="ListParagraph"/>
              <w:numPr>
                <w:ilvl w:val="0"/>
                <w:numId w:val="7"/>
              </w:numPr>
            </w:pPr>
            <w:r>
              <w:t>7</w:t>
            </w:r>
          </w:p>
          <w:p w14:paraId="62D0FDD6" w14:textId="77777777" w:rsidR="00F3151C" w:rsidRDefault="00F3151C" w:rsidP="00400616">
            <w:pPr>
              <w:pStyle w:val="ListParagraph"/>
              <w:numPr>
                <w:ilvl w:val="0"/>
                <w:numId w:val="7"/>
              </w:numPr>
            </w:pPr>
            <w:r>
              <w:t>8</w:t>
            </w:r>
          </w:p>
          <w:p w14:paraId="06A6ED63" w14:textId="77777777" w:rsidR="00F3151C" w:rsidRDefault="00F3151C" w:rsidP="00400616">
            <w:pPr>
              <w:pStyle w:val="ListParagraph"/>
              <w:numPr>
                <w:ilvl w:val="0"/>
                <w:numId w:val="7"/>
              </w:numPr>
            </w:pPr>
            <w:r>
              <w:t>9</w:t>
            </w:r>
          </w:p>
          <w:p w14:paraId="4CED9EFE" w14:textId="77777777" w:rsidR="00F3151C" w:rsidRDefault="00F3151C" w:rsidP="00400616">
            <w:pPr>
              <w:pStyle w:val="ListParagraph"/>
              <w:numPr>
                <w:ilvl w:val="0"/>
                <w:numId w:val="7"/>
              </w:numPr>
            </w:pPr>
            <w:r>
              <w:t>10</w:t>
            </w:r>
          </w:p>
        </w:tc>
        <w:tc>
          <w:tcPr>
            <w:tcW w:w="1687" w:type="pct"/>
          </w:tcPr>
          <w:p w14:paraId="52F960AC" w14:textId="77777777" w:rsidR="00F3151C" w:rsidRPr="00B22CC9" w:rsidRDefault="00F3151C" w:rsidP="005C3E72">
            <w:pPr>
              <w:ind w:left="90"/>
            </w:pPr>
            <w:r>
              <w:t xml:space="preserve">Staff Response- Took Steps to Calm Individual is required </w:t>
            </w:r>
          </w:p>
        </w:tc>
        <w:tc>
          <w:tcPr>
            <w:tcW w:w="723" w:type="pct"/>
          </w:tcPr>
          <w:p w14:paraId="43FE7DA0" w14:textId="77777777" w:rsidR="00F3151C" w:rsidRDefault="00F3151C" w:rsidP="005C3E72">
            <w:pPr>
              <w:tabs>
                <w:tab w:val="center" w:pos="1163"/>
              </w:tabs>
            </w:pPr>
            <w:r>
              <w:t>None</w:t>
            </w:r>
          </w:p>
        </w:tc>
      </w:tr>
      <w:tr w:rsidR="00F3151C" w:rsidRPr="005308D5" w14:paraId="12BD2F18" w14:textId="77777777" w:rsidTr="00F3151C">
        <w:trPr>
          <w:trHeight w:val="395"/>
        </w:trPr>
        <w:tc>
          <w:tcPr>
            <w:tcW w:w="874" w:type="pct"/>
          </w:tcPr>
          <w:p w14:paraId="786AB0FA" w14:textId="77777777" w:rsidR="00F3151C" w:rsidRDefault="00F3151C" w:rsidP="005C3E72">
            <w:pPr>
              <w:ind w:left="90"/>
              <w:jc w:val="both"/>
            </w:pPr>
            <w:r>
              <w:t>Other – drop down</w:t>
            </w:r>
          </w:p>
          <w:p w14:paraId="30144DEC" w14:textId="77777777" w:rsidR="00F3151C" w:rsidRDefault="00F3151C" w:rsidP="005C3E72">
            <w:pPr>
              <w:pStyle w:val="ListParagraph"/>
              <w:ind w:left="450"/>
              <w:jc w:val="both"/>
            </w:pPr>
          </w:p>
        </w:tc>
        <w:tc>
          <w:tcPr>
            <w:tcW w:w="820" w:type="pct"/>
          </w:tcPr>
          <w:p w14:paraId="15FE2E2E" w14:textId="77777777" w:rsidR="00F3151C" w:rsidRDefault="00F3151C" w:rsidP="005C3E72">
            <w:r>
              <w:t>Yes</w:t>
            </w:r>
          </w:p>
        </w:tc>
        <w:tc>
          <w:tcPr>
            <w:tcW w:w="896" w:type="pct"/>
          </w:tcPr>
          <w:p w14:paraId="533E4D36" w14:textId="77777777" w:rsidR="00F3151C" w:rsidRDefault="00F3151C" w:rsidP="00F3151C">
            <w:r>
              <w:t>Via dropdown</w:t>
            </w:r>
          </w:p>
          <w:p w14:paraId="1824FACB" w14:textId="77777777" w:rsidR="00F3151C" w:rsidRDefault="00F3151C" w:rsidP="00400616">
            <w:pPr>
              <w:pStyle w:val="ListParagraph"/>
              <w:numPr>
                <w:ilvl w:val="0"/>
                <w:numId w:val="7"/>
              </w:numPr>
            </w:pPr>
            <w:r>
              <w:t>1</w:t>
            </w:r>
          </w:p>
          <w:p w14:paraId="5DB5FFFB" w14:textId="77777777" w:rsidR="00F3151C" w:rsidRDefault="00F3151C" w:rsidP="00400616">
            <w:pPr>
              <w:pStyle w:val="ListParagraph"/>
              <w:numPr>
                <w:ilvl w:val="0"/>
                <w:numId w:val="7"/>
              </w:numPr>
            </w:pPr>
            <w:r>
              <w:t>2</w:t>
            </w:r>
          </w:p>
          <w:p w14:paraId="2A2A2FE7" w14:textId="77777777" w:rsidR="00F3151C" w:rsidRDefault="00F3151C" w:rsidP="00400616">
            <w:pPr>
              <w:pStyle w:val="ListParagraph"/>
              <w:numPr>
                <w:ilvl w:val="0"/>
                <w:numId w:val="7"/>
              </w:numPr>
            </w:pPr>
            <w:r>
              <w:t>3</w:t>
            </w:r>
          </w:p>
          <w:p w14:paraId="2F7C8417" w14:textId="77777777" w:rsidR="00F3151C" w:rsidRDefault="00F3151C" w:rsidP="00400616">
            <w:pPr>
              <w:pStyle w:val="ListParagraph"/>
              <w:numPr>
                <w:ilvl w:val="0"/>
                <w:numId w:val="7"/>
              </w:numPr>
            </w:pPr>
            <w:r>
              <w:lastRenderedPageBreak/>
              <w:t>4</w:t>
            </w:r>
          </w:p>
          <w:p w14:paraId="56E431A8" w14:textId="77777777" w:rsidR="00F3151C" w:rsidRDefault="00F3151C" w:rsidP="00400616">
            <w:pPr>
              <w:pStyle w:val="ListParagraph"/>
              <w:numPr>
                <w:ilvl w:val="0"/>
                <w:numId w:val="7"/>
              </w:numPr>
            </w:pPr>
            <w:r>
              <w:t>5</w:t>
            </w:r>
          </w:p>
          <w:p w14:paraId="0B51E8EE" w14:textId="77777777" w:rsidR="00F3151C" w:rsidRDefault="00F3151C" w:rsidP="00400616">
            <w:pPr>
              <w:pStyle w:val="ListParagraph"/>
              <w:numPr>
                <w:ilvl w:val="0"/>
                <w:numId w:val="7"/>
              </w:numPr>
            </w:pPr>
            <w:r>
              <w:t>6</w:t>
            </w:r>
          </w:p>
          <w:p w14:paraId="60619F57" w14:textId="77777777" w:rsidR="00F3151C" w:rsidRDefault="00F3151C" w:rsidP="00400616">
            <w:pPr>
              <w:pStyle w:val="ListParagraph"/>
              <w:numPr>
                <w:ilvl w:val="0"/>
                <w:numId w:val="7"/>
              </w:numPr>
            </w:pPr>
            <w:r>
              <w:t>7</w:t>
            </w:r>
          </w:p>
          <w:p w14:paraId="1C2AC53E" w14:textId="77777777" w:rsidR="00F3151C" w:rsidRDefault="00F3151C" w:rsidP="00400616">
            <w:pPr>
              <w:pStyle w:val="ListParagraph"/>
              <w:numPr>
                <w:ilvl w:val="0"/>
                <w:numId w:val="7"/>
              </w:numPr>
            </w:pPr>
            <w:r>
              <w:t>8</w:t>
            </w:r>
          </w:p>
          <w:p w14:paraId="2FDD9FEF" w14:textId="77777777" w:rsidR="00F3151C" w:rsidRDefault="00F3151C" w:rsidP="00400616">
            <w:pPr>
              <w:pStyle w:val="ListParagraph"/>
              <w:numPr>
                <w:ilvl w:val="0"/>
                <w:numId w:val="7"/>
              </w:numPr>
            </w:pPr>
            <w:r>
              <w:t>9</w:t>
            </w:r>
          </w:p>
          <w:p w14:paraId="644D6771" w14:textId="77777777" w:rsidR="00F3151C" w:rsidRPr="00F3151C" w:rsidRDefault="00F3151C" w:rsidP="00400616">
            <w:pPr>
              <w:pStyle w:val="ListParagraph"/>
              <w:numPr>
                <w:ilvl w:val="0"/>
                <w:numId w:val="7"/>
              </w:numPr>
            </w:pPr>
            <w:r>
              <w:t>10</w:t>
            </w:r>
          </w:p>
        </w:tc>
        <w:tc>
          <w:tcPr>
            <w:tcW w:w="1687" w:type="pct"/>
          </w:tcPr>
          <w:p w14:paraId="08864F2B" w14:textId="77777777" w:rsidR="00F3151C" w:rsidRPr="00B22CC9" w:rsidRDefault="00F3151C" w:rsidP="00F3151C">
            <w:r>
              <w:lastRenderedPageBreak/>
              <w:t xml:space="preserve">Staff Response- Other dropdown is required </w:t>
            </w:r>
          </w:p>
        </w:tc>
        <w:tc>
          <w:tcPr>
            <w:tcW w:w="723" w:type="pct"/>
          </w:tcPr>
          <w:p w14:paraId="2397D46D" w14:textId="77777777" w:rsidR="00F3151C" w:rsidRDefault="00F3151C" w:rsidP="005C3E72">
            <w:pPr>
              <w:tabs>
                <w:tab w:val="center" w:pos="1163"/>
              </w:tabs>
            </w:pPr>
            <w:r>
              <w:t>None</w:t>
            </w:r>
          </w:p>
        </w:tc>
      </w:tr>
      <w:tr w:rsidR="00F3151C" w:rsidRPr="005308D5" w14:paraId="53E0D56D" w14:textId="77777777" w:rsidTr="00F3151C">
        <w:trPr>
          <w:trHeight w:val="152"/>
        </w:trPr>
        <w:tc>
          <w:tcPr>
            <w:tcW w:w="874" w:type="pct"/>
            <w:vMerge w:val="restart"/>
          </w:tcPr>
          <w:p w14:paraId="7EC468DB" w14:textId="77777777" w:rsidR="00F3151C" w:rsidRDefault="00F3151C" w:rsidP="005C3E72">
            <w:r>
              <w:lastRenderedPageBreak/>
              <w:t>Staff Response Details / Comments</w:t>
            </w:r>
          </w:p>
        </w:tc>
        <w:tc>
          <w:tcPr>
            <w:tcW w:w="820" w:type="pct"/>
          </w:tcPr>
          <w:p w14:paraId="4FF7A227" w14:textId="77777777" w:rsidR="00F3151C" w:rsidRDefault="00F3151C" w:rsidP="005C3E72">
            <w:r>
              <w:t>No</w:t>
            </w:r>
          </w:p>
        </w:tc>
        <w:tc>
          <w:tcPr>
            <w:tcW w:w="896" w:type="pct"/>
          </w:tcPr>
          <w:p w14:paraId="6A14911A" w14:textId="77777777" w:rsidR="00F3151C" w:rsidRDefault="00F3151C" w:rsidP="005C3E72">
            <w:r>
              <w:t>Via textbox</w:t>
            </w:r>
          </w:p>
        </w:tc>
        <w:tc>
          <w:tcPr>
            <w:tcW w:w="1687" w:type="pct"/>
          </w:tcPr>
          <w:p w14:paraId="320F719B" w14:textId="77777777" w:rsidR="00F3151C" w:rsidRDefault="00F3151C" w:rsidP="005C3E72">
            <w:r>
              <w:t>None</w:t>
            </w:r>
          </w:p>
        </w:tc>
        <w:tc>
          <w:tcPr>
            <w:tcW w:w="723" w:type="pct"/>
          </w:tcPr>
          <w:p w14:paraId="15861503" w14:textId="77777777" w:rsidR="00F3151C" w:rsidRDefault="00F3151C" w:rsidP="005C3E72">
            <w:r w:rsidRPr="00406A31">
              <w:t>None</w:t>
            </w:r>
          </w:p>
        </w:tc>
      </w:tr>
      <w:tr w:rsidR="00F3151C" w:rsidRPr="005308D5" w14:paraId="31D8D263" w14:textId="77777777" w:rsidTr="00F3151C">
        <w:trPr>
          <w:trHeight w:val="152"/>
        </w:trPr>
        <w:tc>
          <w:tcPr>
            <w:tcW w:w="874" w:type="pct"/>
            <w:vMerge/>
          </w:tcPr>
          <w:p w14:paraId="73689F6B" w14:textId="77777777" w:rsidR="00F3151C" w:rsidRDefault="00F3151C" w:rsidP="005C3E72"/>
        </w:tc>
        <w:tc>
          <w:tcPr>
            <w:tcW w:w="820" w:type="pct"/>
          </w:tcPr>
          <w:p w14:paraId="0FB8D07F" w14:textId="77777777" w:rsidR="00F3151C" w:rsidRDefault="00F3151C" w:rsidP="005C3E72">
            <w:r>
              <w:t>Conditional (It is required when any one of the values is selected in the section)</w:t>
            </w:r>
          </w:p>
        </w:tc>
        <w:tc>
          <w:tcPr>
            <w:tcW w:w="896" w:type="pct"/>
          </w:tcPr>
          <w:p w14:paraId="40235F18" w14:textId="77777777" w:rsidR="00F3151C" w:rsidRDefault="00F3151C" w:rsidP="005C3E72">
            <w:r>
              <w:t>Via textbox</w:t>
            </w:r>
          </w:p>
        </w:tc>
        <w:tc>
          <w:tcPr>
            <w:tcW w:w="1687" w:type="pct"/>
          </w:tcPr>
          <w:p w14:paraId="2803F616" w14:textId="77777777" w:rsidR="00F3151C" w:rsidRDefault="00F3151C" w:rsidP="005C3E72">
            <w:r>
              <w:t xml:space="preserve">Staff Response Details / Comments </w:t>
            </w:r>
            <w:proofErr w:type="gramStart"/>
            <w:r>
              <w:t>is</w:t>
            </w:r>
            <w:proofErr w:type="gramEnd"/>
            <w:r>
              <w:t xml:space="preserve"> required.</w:t>
            </w:r>
          </w:p>
        </w:tc>
        <w:tc>
          <w:tcPr>
            <w:tcW w:w="723" w:type="pct"/>
          </w:tcPr>
          <w:p w14:paraId="3B045FB7" w14:textId="77777777" w:rsidR="00F3151C" w:rsidRDefault="00F3151C" w:rsidP="005C3E72">
            <w:r w:rsidRPr="00406A31">
              <w:t>None</w:t>
            </w:r>
          </w:p>
        </w:tc>
      </w:tr>
    </w:tbl>
    <w:p w14:paraId="660BF0CF" w14:textId="77777777" w:rsidR="00F3151C" w:rsidRDefault="00F3151C" w:rsidP="00677867">
      <w:pPr>
        <w:pStyle w:val="Heading4"/>
      </w:pPr>
    </w:p>
    <w:p w14:paraId="73223506" w14:textId="77777777" w:rsidR="00677867" w:rsidRPr="0051420D" w:rsidRDefault="00677867" w:rsidP="00677867">
      <w:pPr>
        <w:pStyle w:val="Heading4"/>
        <w:rPr>
          <w:rFonts w:eastAsia="Calibri" w:hAnsi="Calibri" w:cs="Calibri"/>
        </w:rPr>
      </w:pPr>
      <w:r>
        <w:t>Rules</w:t>
      </w:r>
    </w:p>
    <w:tbl>
      <w:tblPr>
        <w:tblW w:w="4998" w:type="pct"/>
        <w:tblCellMar>
          <w:left w:w="0" w:type="dxa"/>
          <w:right w:w="0" w:type="dxa"/>
        </w:tblCellMar>
        <w:tblLook w:val="01E0" w:firstRow="1" w:lastRow="1" w:firstColumn="1" w:lastColumn="1" w:noHBand="0" w:noVBand="0"/>
      </w:tblPr>
      <w:tblGrid>
        <w:gridCol w:w="2363"/>
        <w:gridCol w:w="10604"/>
      </w:tblGrid>
      <w:tr w:rsidR="00F3151C" w:rsidRPr="00047EB3" w14:paraId="16FB0D79" w14:textId="77777777" w:rsidTr="00F3151C">
        <w:trPr>
          <w:trHeight w:hRule="exact" w:val="615"/>
        </w:trPr>
        <w:tc>
          <w:tcPr>
            <w:tcW w:w="911" w:type="pct"/>
            <w:tcBorders>
              <w:top w:val="single" w:sz="5" w:space="0" w:color="000000"/>
              <w:left w:val="single" w:sz="5" w:space="0" w:color="000000"/>
              <w:bottom w:val="single" w:sz="5" w:space="0" w:color="000000"/>
              <w:right w:val="single" w:sz="5" w:space="0" w:color="000000"/>
            </w:tcBorders>
          </w:tcPr>
          <w:p w14:paraId="025922BE" w14:textId="77777777" w:rsidR="00F3151C" w:rsidRPr="00047EB3" w:rsidRDefault="00F3151C" w:rsidP="005C3E72">
            <w:pPr>
              <w:jc w:val="center"/>
              <w:rPr>
                <w:u w:val="single"/>
              </w:rPr>
            </w:pPr>
            <w:r w:rsidRPr="00047EB3">
              <w:rPr>
                <w:u w:val="single"/>
              </w:rPr>
              <w:t>Field</w:t>
            </w:r>
          </w:p>
        </w:tc>
        <w:tc>
          <w:tcPr>
            <w:tcW w:w="4089" w:type="pct"/>
            <w:tcBorders>
              <w:top w:val="single" w:sz="5" w:space="0" w:color="000000"/>
              <w:left w:val="single" w:sz="5" w:space="0" w:color="000000"/>
              <w:bottom w:val="single" w:sz="5" w:space="0" w:color="000000"/>
              <w:right w:val="single" w:sz="5" w:space="0" w:color="000000"/>
            </w:tcBorders>
          </w:tcPr>
          <w:p w14:paraId="3096745E" w14:textId="77777777" w:rsidR="00F3151C" w:rsidRPr="00047EB3" w:rsidRDefault="00F3151C" w:rsidP="005C3E72">
            <w:pPr>
              <w:jc w:val="center"/>
              <w:rPr>
                <w:u w:val="single"/>
              </w:rPr>
            </w:pPr>
            <w:r w:rsidRPr="00047EB3">
              <w:rPr>
                <w:u w:val="single"/>
              </w:rPr>
              <w:t>Rules</w:t>
            </w:r>
          </w:p>
        </w:tc>
      </w:tr>
      <w:tr w:rsidR="00F3151C" w:rsidRPr="00047EB3" w14:paraId="65BB0255" w14:textId="77777777" w:rsidTr="00F3151C">
        <w:trPr>
          <w:trHeight w:hRule="exact" w:val="1407"/>
        </w:trPr>
        <w:tc>
          <w:tcPr>
            <w:tcW w:w="911" w:type="pct"/>
            <w:tcBorders>
              <w:top w:val="single" w:sz="5" w:space="0" w:color="000000"/>
              <w:left w:val="single" w:sz="5" w:space="0" w:color="000000"/>
              <w:bottom w:val="single" w:sz="5" w:space="0" w:color="000000"/>
              <w:right w:val="single" w:sz="5" w:space="0" w:color="000000"/>
            </w:tcBorders>
          </w:tcPr>
          <w:p w14:paraId="3840A4D6" w14:textId="77777777" w:rsidR="00F3151C" w:rsidRPr="00DE1CE3" w:rsidRDefault="00F3151C" w:rsidP="005C3E72">
            <w:r>
              <w:t xml:space="preserve">Indicate all responses taken by staff in the order they were provided. </w:t>
            </w:r>
          </w:p>
        </w:tc>
        <w:tc>
          <w:tcPr>
            <w:tcW w:w="4089" w:type="pct"/>
            <w:tcBorders>
              <w:top w:val="single" w:sz="5" w:space="0" w:color="000000"/>
              <w:left w:val="single" w:sz="5" w:space="0" w:color="000000"/>
              <w:bottom w:val="single" w:sz="5" w:space="0" w:color="000000"/>
              <w:right w:val="single" w:sz="5" w:space="0" w:color="000000"/>
            </w:tcBorders>
          </w:tcPr>
          <w:p w14:paraId="23008354" w14:textId="77777777" w:rsidR="00F3151C" w:rsidRPr="00C07332" w:rsidRDefault="00F3151C" w:rsidP="00F3151C">
            <w:r>
              <w:t>The user should select a value from the dropdown for all the labels specified. If the user selects the same value for 2 different labels, then an error should be displayed saying “The order number cannot be repeated more than once.” Should be displayed. The repeated order number should be cleared from the dropdown, allowing the user to select another value for the dropdown.</w:t>
            </w:r>
          </w:p>
        </w:tc>
      </w:tr>
      <w:tr w:rsidR="00F3151C" w:rsidRPr="00047EB3" w14:paraId="679B7ACA" w14:textId="77777777" w:rsidTr="00F3151C">
        <w:trPr>
          <w:trHeight w:hRule="exact" w:val="1029"/>
        </w:trPr>
        <w:tc>
          <w:tcPr>
            <w:tcW w:w="911" w:type="pct"/>
            <w:tcBorders>
              <w:top w:val="single" w:sz="5" w:space="0" w:color="000000"/>
              <w:left w:val="single" w:sz="5" w:space="0" w:color="000000"/>
              <w:bottom w:val="single" w:sz="5" w:space="0" w:color="000000"/>
              <w:right w:val="single" w:sz="5" w:space="0" w:color="000000"/>
            </w:tcBorders>
          </w:tcPr>
          <w:p w14:paraId="52556865" w14:textId="77777777" w:rsidR="00F3151C" w:rsidRDefault="00F3151C" w:rsidP="005C3E72">
            <w:r>
              <w:t>Other</w:t>
            </w:r>
          </w:p>
        </w:tc>
        <w:tc>
          <w:tcPr>
            <w:tcW w:w="4089" w:type="pct"/>
            <w:tcBorders>
              <w:top w:val="single" w:sz="5" w:space="0" w:color="000000"/>
              <w:left w:val="single" w:sz="5" w:space="0" w:color="000000"/>
              <w:bottom w:val="single" w:sz="5" w:space="0" w:color="000000"/>
              <w:right w:val="single" w:sz="5" w:space="0" w:color="000000"/>
            </w:tcBorders>
          </w:tcPr>
          <w:p w14:paraId="3192CBA6" w14:textId="77777777" w:rsidR="00F3151C" w:rsidRDefault="00F3151C" w:rsidP="00F3151C">
            <w:r>
              <w:t>When the ‘Other’ dropdown is filled with a value, the textbox placed next to it should get enabled. The textbox should remain disabled, until the user makes a selection for the ‘Other’ dropdown.  Validation Message ‘Staff Response- Other text field is required’</w:t>
            </w:r>
          </w:p>
        </w:tc>
      </w:tr>
    </w:tbl>
    <w:p w14:paraId="52C28F44" w14:textId="77777777" w:rsidR="00677867" w:rsidRDefault="00677867" w:rsidP="00677867">
      <w:pPr>
        <w:pStyle w:val="Heading4"/>
      </w:pPr>
    </w:p>
    <w:p w14:paraId="0CFF1586" w14:textId="77777777" w:rsidR="00677867" w:rsidRDefault="00677867" w:rsidP="00677867">
      <w:pPr>
        <w:pStyle w:val="Heading4"/>
      </w:pPr>
    </w:p>
    <w:p w14:paraId="30E965C9" w14:textId="77777777" w:rsidR="00677867" w:rsidRDefault="00677867" w:rsidP="00677867">
      <w:pPr>
        <w:pStyle w:val="Heading4"/>
      </w:pPr>
      <w:r>
        <w:t>Restrictive Procedures</w:t>
      </w:r>
    </w:p>
    <w:p w14:paraId="04F29B07" w14:textId="77777777" w:rsidR="00677867" w:rsidRDefault="00233824" w:rsidP="00677867">
      <w:r>
        <w:object w:dxaOrig="12704" w:dyaOrig="6982" w14:anchorId="07420F17">
          <v:shape id="_x0000_i1040" type="#_x0000_t75" style="width:635.25pt;height:348.75pt" o:ole="">
            <v:imagedata r:id="rId39" o:title=""/>
          </v:shape>
          <o:OLEObject Type="Embed" ProgID="Visio.Drawing.11" ShapeID="_x0000_i1040" DrawAspect="Content" ObjectID="_1491737411" r:id="rId40"/>
        </w:object>
      </w:r>
    </w:p>
    <w:p w14:paraId="6A320833" w14:textId="77777777" w:rsidR="00677867" w:rsidRDefault="00677867" w:rsidP="00677867">
      <w:pPr>
        <w:pStyle w:val="Heading4"/>
        <w:rPr>
          <w:rFonts w:asciiTheme="minorHAnsi" w:hAnsiTheme="minorHAnsi"/>
        </w:rPr>
      </w:pPr>
    </w:p>
    <w:p w14:paraId="1C717042" w14:textId="77777777" w:rsidR="00677867" w:rsidRPr="00AA0071" w:rsidRDefault="00677867" w:rsidP="00677867"/>
    <w:p w14:paraId="46EC64C0" w14:textId="77777777" w:rsidR="00677867" w:rsidRPr="008932F5" w:rsidRDefault="00677867" w:rsidP="00677867">
      <w:pPr>
        <w:pStyle w:val="Heading4"/>
        <w:rPr>
          <w:rFonts w:asciiTheme="minorHAnsi" w:hAnsiTheme="minorHAnsi"/>
        </w:rPr>
      </w:pPr>
      <w:r w:rsidRPr="005308D5">
        <w:rPr>
          <w:rFonts w:asciiTheme="minorHAnsi" w:hAnsiTheme="minorHAnsi"/>
        </w:rPr>
        <w:lastRenderedPageBreak/>
        <w:t xml:space="preserve">Requirements </w:t>
      </w:r>
    </w:p>
    <w:tbl>
      <w:tblPr>
        <w:tblStyle w:val="TableGrid"/>
        <w:tblW w:w="4959" w:type="pct"/>
        <w:tblLook w:val="04A0" w:firstRow="1" w:lastRow="0" w:firstColumn="1" w:lastColumn="0" w:noHBand="0" w:noVBand="1"/>
      </w:tblPr>
      <w:tblGrid>
        <w:gridCol w:w="2449"/>
        <w:gridCol w:w="2248"/>
        <w:gridCol w:w="2880"/>
        <w:gridCol w:w="3421"/>
        <w:gridCol w:w="2070"/>
      </w:tblGrid>
      <w:tr w:rsidR="00F3151C" w:rsidRPr="005308D5" w14:paraId="6EC166F8" w14:textId="77777777" w:rsidTr="00637497">
        <w:tc>
          <w:tcPr>
            <w:tcW w:w="937" w:type="pct"/>
          </w:tcPr>
          <w:p w14:paraId="75E1EC3E" w14:textId="77777777" w:rsidR="00F3151C" w:rsidRPr="005308D5" w:rsidRDefault="00F3151C" w:rsidP="005C3E72">
            <w:pPr>
              <w:jc w:val="center"/>
              <w:rPr>
                <w:u w:val="single"/>
              </w:rPr>
            </w:pPr>
          </w:p>
          <w:p w14:paraId="77310633" w14:textId="77777777" w:rsidR="00F3151C" w:rsidRPr="005308D5" w:rsidRDefault="00F3151C" w:rsidP="005C3E72">
            <w:pPr>
              <w:jc w:val="center"/>
              <w:rPr>
                <w:u w:val="single"/>
              </w:rPr>
            </w:pPr>
            <w:r w:rsidRPr="005308D5">
              <w:rPr>
                <w:u w:val="single"/>
              </w:rPr>
              <w:t>Field</w:t>
            </w:r>
          </w:p>
        </w:tc>
        <w:tc>
          <w:tcPr>
            <w:tcW w:w="860" w:type="pct"/>
          </w:tcPr>
          <w:p w14:paraId="2EC7C026" w14:textId="77777777" w:rsidR="00F3151C" w:rsidRPr="005308D5" w:rsidRDefault="00F3151C" w:rsidP="005C3E72">
            <w:pPr>
              <w:jc w:val="center"/>
              <w:rPr>
                <w:u w:val="single"/>
              </w:rPr>
            </w:pPr>
          </w:p>
          <w:p w14:paraId="402341C1" w14:textId="77777777" w:rsidR="00F3151C" w:rsidRPr="005308D5" w:rsidRDefault="00F3151C" w:rsidP="005C3E72">
            <w:pPr>
              <w:jc w:val="center"/>
              <w:rPr>
                <w:u w:val="single"/>
              </w:rPr>
            </w:pPr>
            <w:r w:rsidRPr="005308D5">
              <w:rPr>
                <w:u w:val="single"/>
              </w:rPr>
              <w:t>Required</w:t>
            </w:r>
          </w:p>
        </w:tc>
        <w:tc>
          <w:tcPr>
            <w:tcW w:w="1102" w:type="pct"/>
          </w:tcPr>
          <w:p w14:paraId="239E5BB0" w14:textId="77777777" w:rsidR="00F3151C" w:rsidRPr="005308D5" w:rsidRDefault="00F3151C" w:rsidP="005C3E72">
            <w:pPr>
              <w:jc w:val="center"/>
              <w:rPr>
                <w:u w:val="single"/>
              </w:rPr>
            </w:pPr>
          </w:p>
          <w:p w14:paraId="0D3028DC" w14:textId="77777777" w:rsidR="00F3151C" w:rsidRPr="005308D5" w:rsidRDefault="00F3151C" w:rsidP="005C3E72">
            <w:pPr>
              <w:jc w:val="center"/>
              <w:rPr>
                <w:u w:val="single"/>
              </w:rPr>
            </w:pPr>
            <w:r w:rsidRPr="005308D5">
              <w:rPr>
                <w:u w:val="single"/>
              </w:rPr>
              <w:t>Response Options</w:t>
            </w:r>
          </w:p>
        </w:tc>
        <w:tc>
          <w:tcPr>
            <w:tcW w:w="1309" w:type="pct"/>
          </w:tcPr>
          <w:p w14:paraId="0B9C4310" w14:textId="77777777" w:rsidR="00F3151C" w:rsidRPr="005308D5" w:rsidRDefault="00F3151C" w:rsidP="005C3E72">
            <w:pPr>
              <w:rPr>
                <w:u w:val="single"/>
              </w:rPr>
            </w:pPr>
          </w:p>
          <w:p w14:paraId="04C566B4" w14:textId="77777777" w:rsidR="00F3151C" w:rsidRPr="005308D5" w:rsidRDefault="00F3151C" w:rsidP="005C3E72">
            <w:pPr>
              <w:jc w:val="center"/>
              <w:rPr>
                <w:u w:val="single"/>
              </w:rPr>
            </w:pPr>
            <w:r w:rsidRPr="005308D5">
              <w:rPr>
                <w:u w:val="single"/>
              </w:rPr>
              <w:t>Validation Message</w:t>
            </w:r>
          </w:p>
        </w:tc>
        <w:tc>
          <w:tcPr>
            <w:tcW w:w="792" w:type="pct"/>
          </w:tcPr>
          <w:p w14:paraId="2401A91C" w14:textId="77777777" w:rsidR="00F3151C" w:rsidRPr="005308D5" w:rsidRDefault="00F3151C" w:rsidP="005C3E72">
            <w:pPr>
              <w:jc w:val="center"/>
              <w:rPr>
                <w:u w:val="single"/>
              </w:rPr>
            </w:pPr>
            <w:r>
              <w:rPr>
                <w:u w:val="single"/>
              </w:rPr>
              <w:t>Initial Creation Initialization</w:t>
            </w:r>
          </w:p>
        </w:tc>
      </w:tr>
      <w:tr w:rsidR="00F3151C" w:rsidRPr="005308D5" w14:paraId="21004370" w14:textId="77777777" w:rsidTr="00637497">
        <w:trPr>
          <w:trHeight w:val="152"/>
        </w:trPr>
        <w:tc>
          <w:tcPr>
            <w:tcW w:w="937" w:type="pct"/>
          </w:tcPr>
          <w:p w14:paraId="0C982318" w14:textId="77777777" w:rsidR="00F3151C" w:rsidRPr="00AA0071" w:rsidRDefault="00F3151C" w:rsidP="005C3E72">
            <w:pPr>
              <w:autoSpaceDE w:val="0"/>
              <w:autoSpaceDN w:val="0"/>
              <w:adjustRightInd w:val="0"/>
              <w:spacing w:line="288" w:lineRule="auto"/>
            </w:pPr>
            <w:r w:rsidRPr="00AA0071">
              <w:rPr>
                <w:rFonts w:cs="Calibri"/>
                <w:color w:val="000000"/>
              </w:rPr>
              <w:t xml:space="preserve">Were restrictive procedures/safety techniques used?  </w:t>
            </w:r>
          </w:p>
        </w:tc>
        <w:tc>
          <w:tcPr>
            <w:tcW w:w="860" w:type="pct"/>
          </w:tcPr>
          <w:p w14:paraId="438711E1" w14:textId="77777777" w:rsidR="00F3151C" w:rsidRPr="00AA0071" w:rsidRDefault="00F3151C" w:rsidP="005C3E72">
            <w:r w:rsidRPr="00AA0071">
              <w:t>Yes</w:t>
            </w:r>
          </w:p>
        </w:tc>
        <w:tc>
          <w:tcPr>
            <w:tcW w:w="1102" w:type="pct"/>
          </w:tcPr>
          <w:p w14:paraId="2FC5CD7D" w14:textId="77777777" w:rsidR="00F3151C" w:rsidRPr="00AA0071" w:rsidRDefault="00F3151C" w:rsidP="00637497">
            <w:r w:rsidRPr="00AA0071">
              <w:t>Via radio button</w:t>
            </w:r>
          </w:p>
          <w:p w14:paraId="52690BB3" w14:textId="77777777" w:rsidR="00F3151C" w:rsidRPr="00AA0071" w:rsidRDefault="00F3151C" w:rsidP="00400616">
            <w:pPr>
              <w:pStyle w:val="ListParagraph"/>
              <w:numPr>
                <w:ilvl w:val="0"/>
                <w:numId w:val="7"/>
              </w:numPr>
            </w:pPr>
            <w:r w:rsidRPr="00AA0071">
              <w:t>Yes</w:t>
            </w:r>
          </w:p>
          <w:p w14:paraId="22F2C352" w14:textId="77777777" w:rsidR="00F3151C" w:rsidRPr="00AA0071" w:rsidRDefault="00F3151C" w:rsidP="00400616">
            <w:pPr>
              <w:pStyle w:val="ListParagraph"/>
              <w:numPr>
                <w:ilvl w:val="0"/>
                <w:numId w:val="7"/>
              </w:numPr>
            </w:pPr>
            <w:r w:rsidRPr="00AA0071">
              <w:t>No</w:t>
            </w:r>
          </w:p>
        </w:tc>
        <w:tc>
          <w:tcPr>
            <w:tcW w:w="1309" w:type="pct"/>
          </w:tcPr>
          <w:p w14:paraId="563BECD7" w14:textId="77777777" w:rsidR="00F3151C" w:rsidRPr="00AA0071" w:rsidRDefault="00F3151C" w:rsidP="005C3E72">
            <w:pPr>
              <w:autoSpaceDE w:val="0"/>
              <w:autoSpaceDN w:val="0"/>
              <w:adjustRightInd w:val="0"/>
              <w:spacing w:line="288" w:lineRule="auto"/>
              <w:rPr>
                <w:rFonts w:cs="Calibri"/>
                <w:color w:val="000000"/>
              </w:rPr>
            </w:pPr>
            <w:r w:rsidRPr="00AA0071">
              <w:t xml:space="preserve">Restrictive Procedures- </w:t>
            </w:r>
            <w:r w:rsidRPr="00AA0071">
              <w:rPr>
                <w:rFonts w:cs="Calibri"/>
                <w:color w:val="000000"/>
              </w:rPr>
              <w:t xml:space="preserve">Were restrictive procedures/safety techniques used?  </w:t>
            </w:r>
          </w:p>
          <w:p w14:paraId="53F9DBF5" w14:textId="77777777" w:rsidR="00F3151C" w:rsidRPr="00AA0071" w:rsidRDefault="00F3151C" w:rsidP="005C3E72">
            <w:r w:rsidRPr="00AA0071">
              <w:t>Is required.</w:t>
            </w:r>
          </w:p>
        </w:tc>
        <w:tc>
          <w:tcPr>
            <w:tcW w:w="792" w:type="pct"/>
          </w:tcPr>
          <w:p w14:paraId="33781667" w14:textId="77777777" w:rsidR="00F3151C" w:rsidRDefault="00F3151C" w:rsidP="005C3E72">
            <w:pPr>
              <w:tabs>
                <w:tab w:val="center" w:pos="1163"/>
              </w:tabs>
            </w:pPr>
            <w:r>
              <w:t>None</w:t>
            </w:r>
          </w:p>
        </w:tc>
      </w:tr>
      <w:tr w:rsidR="00F3151C" w:rsidRPr="005308D5" w14:paraId="4C82D690" w14:textId="77777777" w:rsidTr="00637497">
        <w:trPr>
          <w:trHeight w:val="152"/>
        </w:trPr>
        <w:tc>
          <w:tcPr>
            <w:tcW w:w="937" w:type="pct"/>
          </w:tcPr>
          <w:p w14:paraId="2227E73F" w14:textId="77777777" w:rsidR="00F3151C" w:rsidRPr="00AA0071" w:rsidRDefault="00F3151C" w:rsidP="005C3E72">
            <w:pPr>
              <w:autoSpaceDE w:val="0"/>
              <w:autoSpaceDN w:val="0"/>
              <w:adjustRightInd w:val="0"/>
              <w:spacing w:line="288" w:lineRule="auto"/>
              <w:rPr>
                <w:rFonts w:cs="Calibri"/>
                <w:color w:val="000000"/>
              </w:rPr>
            </w:pPr>
            <w:r>
              <w:rPr>
                <w:rFonts w:cs="Calibri"/>
                <w:color w:val="000000"/>
              </w:rPr>
              <w:t>Was alternative area/room used?</w:t>
            </w:r>
          </w:p>
        </w:tc>
        <w:tc>
          <w:tcPr>
            <w:tcW w:w="860" w:type="pct"/>
          </w:tcPr>
          <w:p w14:paraId="6FDF2145" w14:textId="77777777" w:rsidR="00F3151C" w:rsidRPr="00AA0071" w:rsidRDefault="00F3151C" w:rsidP="005C3E72">
            <w:r w:rsidRPr="00AA0071">
              <w:t>Yes</w:t>
            </w:r>
          </w:p>
        </w:tc>
        <w:tc>
          <w:tcPr>
            <w:tcW w:w="1102" w:type="pct"/>
          </w:tcPr>
          <w:p w14:paraId="5E0C358C" w14:textId="77777777" w:rsidR="00F3151C" w:rsidRPr="00AA0071" w:rsidRDefault="00F3151C" w:rsidP="00637497">
            <w:r w:rsidRPr="00AA0071">
              <w:t>Via radio button</w:t>
            </w:r>
          </w:p>
          <w:p w14:paraId="156F21D7" w14:textId="77777777" w:rsidR="00F3151C" w:rsidRPr="00AA0071" w:rsidRDefault="00F3151C" w:rsidP="00400616">
            <w:pPr>
              <w:pStyle w:val="ListParagraph"/>
              <w:numPr>
                <w:ilvl w:val="0"/>
                <w:numId w:val="7"/>
              </w:numPr>
            </w:pPr>
            <w:r w:rsidRPr="00AA0071">
              <w:t>Yes</w:t>
            </w:r>
          </w:p>
          <w:p w14:paraId="6371F0BF" w14:textId="77777777" w:rsidR="00F3151C" w:rsidRPr="00AA0071" w:rsidRDefault="00F3151C" w:rsidP="00400616">
            <w:pPr>
              <w:pStyle w:val="ListParagraph"/>
              <w:numPr>
                <w:ilvl w:val="0"/>
                <w:numId w:val="7"/>
              </w:numPr>
            </w:pPr>
            <w:r w:rsidRPr="00AA0071">
              <w:t>No</w:t>
            </w:r>
          </w:p>
        </w:tc>
        <w:tc>
          <w:tcPr>
            <w:tcW w:w="1309" w:type="pct"/>
          </w:tcPr>
          <w:p w14:paraId="252DBFB5" w14:textId="77777777" w:rsidR="00F3151C" w:rsidRPr="00AA0071" w:rsidRDefault="00F3151C" w:rsidP="005C3E72">
            <w:pPr>
              <w:autoSpaceDE w:val="0"/>
              <w:autoSpaceDN w:val="0"/>
              <w:adjustRightInd w:val="0"/>
              <w:spacing w:line="288" w:lineRule="auto"/>
            </w:pPr>
            <w:r w:rsidRPr="00AA0071">
              <w:t xml:space="preserve">Restrictive Procedures- </w:t>
            </w:r>
            <w:r>
              <w:rPr>
                <w:rFonts w:cs="Calibri"/>
                <w:color w:val="000000"/>
              </w:rPr>
              <w:t>Was alternative area/room used is required.</w:t>
            </w:r>
          </w:p>
          <w:p w14:paraId="672040F1" w14:textId="77777777" w:rsidR="00F3151C" w:rsidRPr="00AA0071" w:rsidRDefault="00F3151C" w:rsidP="005C3E72"/>
        </w:tc>
        <w:tc>
          <w:tcPr>
            <w:tcW w:w="792" w:type="pct"/>
          </w:tcPr>
          <w:p w14:paraId="5B68549C" w14:textId="77777777" w:rsidR="00F3151C" w:rsidRDefault="00F3151C" w:rsidP="005C3E72">
            <w:pPr>
              <w:tabs>
                <w:tab w:val="center" w:pos="1163"/>
              </w:tabs>
            </w:pPr>
            <w:r>
              <w:t>None</w:t>
            </w:r>
          </w:p>
        </w:tc>
      </w:tr>
      <w:tr w:rsidR="00F3151C" w:rsidRPr="005308D5" w14:paraId="1276049F" w14:textId="77777777" w:rsidTr="00637497">
        <w:trPr>
          <w:trHeight w:val="152"/>
        </w:trPr>
        <w:tc>
          <w:tcPr>
            <w:tcW w:w="937" w:type="pct"/>
            <w:vMerge w:val="restart"/>
          </w:tcPr>
          <w:p w14:paraId="526E2FBF" w14:textId="77777777" w:rsidR="00F3151C" w:rsidRDefault="00F3151C" w:rsidP="005C3E72">
            <w:pPr>
              <w:autoSpaceDE w:val="0"/>
              <w:autoSpaceDN w:val="0"/>
              <w:adjustRightInd w:val="0"/>
              <w:spacing w:line="288" w:lineRule="auto"/>
              <w:rPr>
                <w:rFonts w:cs="Calibri"/>
                <w:color w:val="000000"/>
              </w:rPr>
            </w:pPr>
            <w:r>
              <w:rPr>
                <w:rFonts w:cs="Calibri"/>
                <w:color w:val="000000"/>
              </w:rPr>
              <w:t>Duration</w:t>
            </w:r>
          </w:p>
        </w:tc>
        <w:tc>
          <w:tcPr>
            <w:tcW w:w="860" w:type="pct"/>
          </w:tcPr>
          <w:p w14:paraId="682A9FA1" w14:textId="77777777" w:rsidR="00F3151C" w:rsidRPr="00AA0071" w:rsidRDefault="00F3151C" w:rsidP="005C3E72">
            <w:r>
              <w:t>No</w:t>
            </w:r>
          </w:p>
        </w:tc>
        <w:tc>
          <w:tcPr>
            <w:tcW w:w="1102" w:type="pct"/>
          </w:tcPr>
          <w:p w14:paraId="463ADD3F" w14:textId="77777777" w:rsidR="00F3151C" w:rsidRPr="00AA0071" w:rsidRDefault="00F3151C" w:rsidP="00637497">
            <w:r>
              <w:t>Via text box</w:t>
            </w:r>
          </w:p>
        </w:tc>
        <w:tc>
          <w:tcPr>
            <w:tcW w:w="1309" w:type="pct"/>
          </w:tcPr>
          <w:p w14:paraId="5B469A18" w14:textId="77777777" w:rsidR="00F3151C" w:rsidRDefault="00F3151C" w:rsidP="005C3E72">
            <w:pPr>
              <w:tabs>
                <w:tab w:val="center" w:pos="1163"/>
              </w:tabs>
            </w:pPr>
            <w:r>
              <w:t>None</w:t>
            </w:r>
          </w:p>
        </w:tc>
        <w:tc>
          <w:tcPr>
            <w:tcW w:w="792" w:type="pct"/>
          </w:tcPr>
          <w:p w14:paraId="3E926D40" w14:textId="77777777" w:rsidR="00F3151C" w:rsidRDefault="00F3151C" w:rsidP="005C3E72">
            <w:pPr>
              <w:tabs>
                <w:tab w:val="center" w:pos="1163"/>
              </w:tabs>
            </w:pPr>
            <w:r>
              <w:t>None</w:t>
            </w:r>
          </w:p>
        </w:tc>
      </w:tr>
      <w:tr w:rsidR="00F3151C" w:rsidRPr="005308D5" w14:paraId="5C34C757" w14:textId="77777777" w:rsidTr="00637497">
        <w:trPr>
          <w:trHeight w:val="152"/>
        </w:trPr>
        <w:tc>
          <w:tcPr>
            <w:tcW w:w="937" w:type="pct"/>
            <w:vMerge/>
          </w:tcPr>
          <w:p w14:paraId="549C0F78" w14:textId="77777777" w:rsidR="00F3151C" w:rsidRDefault="00F3151C" w:rsidP="005C3E72">
            <w:pPr>
              <w:autoSpaceDE w:val="0"/>
              <w:autoSpaceDN w:val="0"/>
              <w:adjustRightInd w:val="0"/>
              <w:spacing w:line="288" w:lineRule="auto"/>
              <w:rPr>
                <w:rFonts w:cs="Calibri"/>
                <w:color w:val="000000"/>
              </w:rPr>
            </w:pPr>
          </w:p>
        </w:tc>
        <w:tc>
          <w:tcPr>
            <w:tcW w:w="860" w:type="pct"/>
          </w:tcPr>
          <w:p w14:paraId="020A41EB" w14:textId="77777777" w:rsidR="00F3151C" w:rsidRDefault="00F3151C" w:rsidP="00637497">
            <w:r>
              <w:t xml:space="preserve">Conditional (if </w:t>
            </w:r>
            <w:r w:rsidR="00637497">
              <w:t>‘Was alternative area/room used =</w:t>
            </w:r>
            <w:r>
              <w:t xml:space="preserve"> “yes”)</w:t>
            </w:r>
          </w:p>
        </w:tc>
        <w:tc>
          <w:tcPr>
            <w:tcW w:w="1102" w:type="pct"/>
          </w:tcPr>
          <w:p w14:paraId="5E8F873F" w14:textId="77777777" w:rsidR="00F3151C" w:rsidRPr="00AA0071" w:rsidRDefault="00F3151C" w:rsidP="00637497">
            <w:r>
              <w:t>Via text box</w:t>
            </w:r>
          </w:p>
        </w:tc>
        <w:tc>
          <w:tcPr>
            <w:tcW w:w="1309" w:type="pct"/>
          </w:tcPr>
          <w:p w14:paraId="4344628A" w14:textId="77777777" w:rsidR="00F3151C" w:rsidRPr="00AA0071" w:rsidRDefault="00F3151C" w:rsidP="005C3E72">
            <w:pPr>
              <w:autoSpaceDE w:val="0"/>
              <w:autoSpaceDN w:val="0"/>
              <w:adjustRightInd w:val="0"/>
              <w:spacing w:line="288" w:lineRule="auto"/>
            </w:pPr>
            <w:r w:rsidRPr="00AA0071">
              <w:t xml:space="preserve">Restrictive Procedures- </w:t>
            </w:r>
            <w:r w:rsidR="00637497">
              <w:rPr>
                <w:rFonts w:cs="Calibri"/>
                <w:color w:val="000000"/>
              </w:rPr>
              <w:t xml:space="preserve">Duration is </w:t>
            </w:r>
            <w:r>
              <w:rPr>
                <w:rFonts w:cs="Calibri"/>
                <w:color w:val="000000"/>
              </w:rPr>
              <w:t>required.</w:t>
            </w:r>
          </w:p>
          <w:p w14:paraId="31853322" w14:textId="77777777" w:rsidR="00F3151C" w:rsidRPr="00AA0071" w:rsidRDefault="00F3151C" w:rsidP="005C3E72"/>
        </w:tc>
        <w:tc>
          <w:tcPr>
            <w:tcW w:w="792" w:type="pct"/>
          </w:tcPr>
          <w:p w14:paraId="5E076183" w14:textId="77777777" w:rsidR="00F3151C" w:rsidRDefault="00F3151C" w:rsidP="005C3E72">
            <w:pPr>
              <w:tabs>
                <w:tab w:val="center" w:pos="1163"/>
              </w:tabs>
            </w:pPr>
            <w:r>
              <w:t>None</w:t>
            </w:r>
          </w:p>
        </w:tc>
      </w:tr>
      <w:tr w:rsidR="00F3151C" w:rsidRPr="005308D5" w14:paraId="2919C9BA" w14:textId="77777777" w:rsidTr="00637497">
        <w:trPr>
          <w:trHeight w:val="152"/>
        </w:trPr>
        <w:tc>
          <w:tcPr>
            <w:tcW w:w="937" w:type="pct"/>
          </w:tcPr>
          <w:p w14:paraId="6FD02BE5" w14:textId="77777777" w:rsidR="00F3151C" w:rsidRDefault="00F3151C" w:rsidP="005C3E72">
            <w:pPr>
              <w:autoSpaceDE w:val="0"/>
              <w:autoSpaceDN w:val="0"/>
              <w:adjustRightInd w:val="0"/>
              <w:spacing w:line="288" w:lineRule="auto"/>
              <w:rPr>
                <w:rFonts w:cs="Calibri"/>
                <w:color w:val="000000"/>
              </w:rPr>
            </w:pPr>
            <w:r>
              <w:rPr>
                <w:rFonts w:cs="Calibri"/>
                <w:color w:val="000000"/>
              </w:rPr>
              <w:t>Description of restrictive procedure/safety techniques used</w:t>
            </w:r>
          </w:p>
        </w:tc>
        <w:tc>
          <w:tcPr>
            <w:tcW w:w="860" w:type="pct"/>
          </w:tcPr>
          <w:p w14:paraId="2030E17C" w14:textId="77777777" w:rsidR="00F3151C" w:rsidRDefault="00F3151C" w:rsidP="005C3E72">
            <w:r>
              <w:t>No</w:t>
            </w:r>
          </w:p>
        </w:tc>
        <w:tc>
          <w:tcPr>
            <w:tcW w:w="1102" w:type="pct"/>
          </w:tcPr>
          <w:p w14:paraId="0E471E1A" w14:textId="77777777" w:rsidR="00F3151C" w:rsidRDefault="00F3151C" w:rsidP="00637497">
            <w:r>
              <w:t>Via textbox</w:t>
            </w:r>
          </w:p>
        </w:tc>
        <w:tc>
          <w:tcPr>
            <w:tcW w:w="1309" w:type="pct"/>
          </w:tcPr>
          <w:p w14:paraId="595A8CEE" w14:textId="77777777" w:rsidR="00F3151C" w:rsidRDefault="00F3151C" w:rsidP="005C3E72">
            <w:pPr>
              <w:tabs>
                <w:tab w:val="center" w:pos="1163"/>
              </w:tabs>
            </w:pPr>
            <w:r>
              <w:t>None</w:t>
            </w:r>
          </w:p>
        </w:tc>
        <w:tc>
          <w:tcPr>
            <w:tcW w:w="792" w:type="pct"/>
          </w:tcPr>
          <w:p w14:paraId="01DD7D3A" w14:textId="77777777" w:rsidR="00F3151C" w:rsidRDefault="00F3151C" w:rsidP="005C3E72">
            <w:pPr>
              <w:tabs>
                <w:tab w:val="center" w:pos="1163"/>
              </w:tabs>
            </w:pPr>
            <w:r>
              <w:t>None</w:t>
            </w:r>
          </w:p>
        </w:tc>
      </w:tr>
      <w:tr w:rsidR="00637497" w:rsidRPr="005308D5" w14:paraId="2D4A32BD" w14:textId="77777777" w:rsidTr="00637497">
        <w:trPr>
          <w:trHeight w:val="152"/>
        </w:trPr>
        <w:tc>
          <w:tcPr>
            <w:tcW w:w="937" w:type="pct"/>
            <w:vMerge w:val="restart"/>
          </w:tcPr>
          <w:p w14:paraId="5D5CAC21" w14:textId="77777777" w:rsidR="00637497" w:rsidRPr="00AA0071" w:rsidRDefault="00637497" w:rsidP="005C3E72">
            <w:pPr>
              <w:autoSpaceDE w:val="0"/>
              <w:autoSpaceDN w:val="0"/>
              <w:adjustRightInd w:val="0"/>
              <w:spacing w:line="288" w:lineRule="auto"/>
              <w:rPr>
                <w:rFonts w:cs="Calibri"/>
                <w:color w:val="000000"/>
              </w:rPr>
            </w:pPr>
            <w:r w:rsidRPr="00AA0071">
              <w:rPr>
                <w:rFonts w:cs="Calibri"/>
                <w:color w:val="000000"/>
              </w:rPr>
              <w:t xml:space="preserve">Type of </w:t>
            </w:r>
            <w:r>
              <w:rPr>
                <w:rFonts w:cs="Calibri"/>
                <w:color w:val="000000"/>
              </w:rPr>
              <w:t>Restraint</w:t>
            </w:r>
          </w:p>
        </w:tc>
        <w:tc>
          <w:tcPr>
            <w:tcW w:w="860" w:type="pct"/>
          </w:tcPr>
          <w:p w14:paraId="47444A60" w14:textId="77777777" w:rsidR="00637497" w:rsidRPr="00AA0071" w:rsidRDefault="00637497" w:rsidP="005C3E72">
            <w:r w:rsidRPr="00AA0071">
              <w:t>Yes</w:t>
            </w:r>
          </w:p>
        </w:tc>
        <w:tc>
          <w:tcPr>
            <w:tcW w:w="1102" w:type="pct"/>
          </w:tcPr>
          <w:p w14:paraId="21E61D4B" w14:textId="77777777" w:rsidR="00637497" w:rsidRPr="00AA0071" w:rsidRDefault="00637497" w:rsidP="005C3E72">
            <w:r w:rsidRPr="00AA0071">
              <w:t>Via dropdown</w:t>
            </w:r>
          </w:p>
          <w:p w14:paraId="13FE869D" w14:textId="77777777" w:rsidR="00637497" w:rsidRDefault="00637497" w:rsidP="00400616">
            <w:pPr>
              <w:pStyle w:val="ListParagraph"/>
              <w:numPr>
                <w:ilvl w:val="3"/>
                <w:numId w:val="10"/>
              </w:numPr>
              <w:autoSpaceDE w:val="0"/>
              <w:autoSpaceDN w:val="0"/>
              <w:adjustRightInd w:val="0"/>
              <w:spacing w:line="288" w:lineRule="auto"/>
              <w:rPr>
                <w:rFonts w:cs="Calibri"/>
                <w:color w:val="000000"/>
              </w:rPr>
            </w:pPr>
            <w:r>
              <w:rPr>
                <w:rFonts w:cs="Calibri"/>
                <w:color w:val="000000"/>
              </w:rPr>
              <w:t xml:space="preserve">1 person </w:t>
            </w:r>
            <w:r w:rsidRPr="00AA0071">
              <w:rPr>
                <w:rFonts w:cs="Calibri"/>
                <w:color w:val="000000"/>
              </w:rPr>
              <w:t>Extended-Arm Assist</w:t>
            </w:r>
          </w:p>
          <w:p w14:paraId="267EE9A3" w14:textId="77777777" w:rsidR="00637497" w:rsidRPr="00AA0071" w:rsidRDefault="00637497" w:rsidP="00400616">
            <w:pPr>
              <w:pStyle w:val="ListParagraph"/>
              <w:numPr>
                <w:ilvl w:val="3"/>
                <w:numId w:val="10"/>
              </w:numPr>
              <w:autoSpaceDE w:val="0"/>
              <w:autoSpaceDN w:val="0"/>
              <w:adjustRightInd w:val="0"/>
              <w:spacing w:line="288" w:lineRule="auto"/>
              <w:rPr>
                <w:rFonts w:cs="Calibri"/>
                <w:color w:val="000000"/>
              </w:rPr>
            </w:pPr>
            <w:r>
              <w:rPr>
                <w:rFonts w:cs="Calibri"/>
                <w:color w:val="000000"/>
              </w:rPr>
              <w:t>2 person Extended-Arm Assist</w:t>
            </w:r>
          </w:p>
          <w:p w14:paraId="6DD5D952" w14:textId="77777777" w:rsidR="00637497" w:rsidRDefault="00637497" w:rsidP="00400616">
            <w:pPr>
              <w:pStyle w:val="ListParagraph"/>
              <w:numPr>
                <w:ilvl w:val="3"/>
                <w:numId w:val="10"/>
              </w:numPr>
              <w:autoSpaceDE w:val="0"/>
              <w:autoSpaceDN w:val="0"/>
              <w:adjustRightInd w:val="0"/>
              <w:spacing w:line="288" w:lineRule="auto"/>
              <w:rPr>
                <w:rFonts w:cs="Calibri"/>
                <w:color w:val="000000"/>
              </w:rPr>
            </w:pPr>
            <w:r>
              <w:rPr>
                <w:rFonts w:cs="Calibri"/>
                <w:color w:val="000000"/>
              </w:rPr>
              <w:t xml:space="preserve">1 person </w:t>
            </w:r>
            <w:r w:rsidRPr="00AA0071">
              <w:rPr>
                <w:rFonts w:cs="Calibri"/>
                <w:color w:val="000000"/>
              </w:rPr>
              <w:t>Seated Forearm Hold</w:t>
            </w:r>
          </w:p>
          <w:p w14:paraId="3FFF0717" w14:textId="77777777" w:rsidR="00637497" w:rsidRPr="00AA0071" w:rsidRDefault="00637497" w:rsidP="00400616">
            <w:pPr>
              <w:pStyle w:val="ListParagraph"/>
              <w:numPr>
                <w:ilvl w:val="3"/>
                <w:numId w:val="10"/>
              </w:numPr>
              <w:autoSpaceDE w:val="0"/>
              <w:autoSpaceDN w:val="0"/>
              <w:adjustRightInd w:val="0"/>
              <w:spacing w:line="288" w:lineRule="auto"/>
              <w:rPr>
                <w:rFonts w:cs="Calibri"/>
                <w:color w:val="000000"/>
              </w:rPr>
            </w:pPr>
            <w:r>
              <w:rPr>
                <w:rFonts w:cs="Calibri"/>
                <w:color w:val="000000"/>
              </w:rPr>
              <w:t>2 person Seated Forearm Hold</w:t>
            </w:r>
          </w:p>
          <w:p w14:paraId="35BFD134" w14:textId="77777777" w:rsidR="00637497" w:rsidRDefault="00637497" w:rsidP="00400616">
            <w:pPr>
              <w:pStyle w:val="ListParagraph"/>
              <w:numPr>
                <w:ilvl w:val="3"/>
                <w:numId w:val="10"/>
              </w:numPr>
              <w:autoSpaceDE w:val="0"/>
              <w:autoSpaceDN w:val="0"/>
              <w:adjustRightInd w:val="0"/>
              <w:spacing w:line="288" w:lineRule="auto"/>
              <w:rPr>
                <w:rFonts w:cs="Calibri"/>
                <w:color w:val="000000"/>
              </w:rPr>
            </w:pPr>
            <w:r w:rsidRPr="00AA0071">
              <w:rPr>
                <w:rFonts w:cs="Calibri"/>
                <w:color w:val="000000"/>
              </w:rPr>
              <w:t>Standing Control</w:t>
            </w:r>
          </w:p>
          <w:p w14:paraId="1AC9752F" w14:textId="77777777" w:rsidR="00637497" w:rsidRPr="00AA0071" w:rsidRDefault="00637497" w:rsidP="00400616">
            <w:pPr>
              <w:pStyle w:val="ListParagraph"/>
              <w:numPr>
                <w:ilvl w:val="3"/>
                <w:numId w:val="10"/>
              </w:numPr>
              <w:autoSpaceDE w:val="0"/>
              <w:autoSpaceDN w:val="0"/>
              <w:adjustRightInd w:val="0"/>
              <w:spacing w:line="288" w:lineRule="auto"/>
              <w:rPr>
                <w:rFonts w:cs="Calibri"/>
                <w:color w:val="000000"/>
              </w:rPr>
            </w:pPr>
            <w:r>
              <w:rPr>
                <w:rFonts w:cs="Calibri"/>
                <w:color w:val="000000"/>
              </w:rPr>
              <w:t xml:space="preserve">2 person Face up Floor </w:t>
            </w:r>
            <w:r>
              <w:rPr>
                <w:rFonts w:cs="Calibri"/>
                <w:color w:val="000000"/>
              </w:rPr>
              <w:lastRenderedPageBreak/>
              <w:t>Control</w:t>
            </w:r>
          </w:p>
          <w:p w14:paraId="3DA155E1" w14:textId="77777777" w:rsidR="00637497" w:rsidRDefault="00637497" w:rsidP="00400616">
            <w:pPr>
              <w:pStyle w:val="ListParagraph"/>
              <w:numPr>
                <w:ilvl w:val="3"/>
                <w:numId w:val="10"/>
              </w:numPr>
              <w:autoSpaceDE w:val="0"/>
              <w:autoSpaceDN w:val="0"/>
              <w:adjustRightInd w:val="0"/>
              <w:spacing w:line="288" w:lineRule="auto"/>
              <w:rPr>
                <w:rFonts w:cs="Calibri"/>
                <w:color w:val="000000"/>
              </w:rPr>
            </w:pPr>
            <w:r>
              <w:rPr>
                <w:rFonts w:cs="Calibri"/>
                <w:color w:val="000000"/>
              </w:rPr>
              <w:t xml:space="preserve">3 person Face Up </w:t>
            </w:r>
            <w:r w:rsidRPr="00AA0071">
              <w:rPr>
                <w:rFonts w:cs="Calibri"/>
                <w:color w:val="000000"/>
              </w:rPr>
              <w:t>Floor Control</w:t>
            </w:r>
          </w:p>
          <w:p w14:paraId="71686F5A" w14:textId="77777777" w:rsidR="00637497" w:rsidRDefault="00637497" w:rsidP="00400616">
            <w:pPr>
              <w:pStyle w:val="ListParagraph"/>
              <w:numPr>
                <w:ilvl w:val="3"/>
                <w:numId w:val="10"/>
              </w:numPr>
              <w:autoSpaceDE w:val="0"/>
              <w:autoSpaceDN w:val="0"/>
              <w:adjustRightInd w:val="0"/>
              <w:spacing w:line="288" w:lineRule="auto"/>
              <w:rPr>
                <w:rFonts w:cs="Calibri"/>
                <w:color w:val="000000"/>
              </w:rPr>
            </w:pPr>
            <w:r>
              <w:rPr>
                <w:rFonts w:cs="Calibri"/>
                <w:color w:val="000000"/>
              </w:rPr>
              <w:t>4 person Face Up Floor Control</w:t>
            </w:r>
          </w:p>
          <w:p w14:paraId="4E84CEFF" w14:textId="77777777" w:rsidR="00637497" w:rsidRDefault="00637497" w:rsidP="00400616">
            <w:pPr>
              <w:pStyle w:val="ListParagraph"/>
              <w:numPr>
                <w:ilvl w:val="3"/>
                <w:numId w:val="10"/>
              </w:numPr>
              <w:autoSpaceDE w:val="0"/>
              <w:autoSpaceDN w:val="0"/>
              <w:adjustRightInd w:val="0"/>
              <w:spacing w:line="288" w:lineRule="auto"/>
              <w:rPr>
                <w:rFonts w:cs="Calibri"/>
                <w:color w:val="000000"/>
              </w:rPr>
            </w:pPr>
            <w:r>
              <w:rPr>
                <w:rFonts w:cs="Calibri"/>
                <w:color w:val="000000"/>
              </w:rPr>
              <w:t>5 person Face up Floor Control</w:t>
            </w:r>
          </w:p>
          <w:p w14:paraId="5805FDDA" w14:textId="77777777" w:rsidR="00637497" w:rsidRDefault="00637497" w:rsidP="00400616">
            <w:pPr>
              <w:pStyle w:val="ListParagraph"/>
              <w:numPr>
                <w:ilvl w:val="3"/>
                <w:numId w:val="10"/>
              </w:numPr>
              <w:autoSpaceDE w:val="0"/>
              <w:autoSpaceDN w:val="0"/>
              <w:adjustRightInd w:val="0"/>
              <w:spacing w:line="288" w:lineRule="auto"/>
              <w:rPr>
                <w:rFonts w:cs="Calibri"/>
                <w:color w:val="000000"/>
              </w:rPr>
            </w:pPr>
            <w:r>
              <w:rPr>
                <w:rFonts w:cs="Calibri"/>
                <w:color w:val="000000"/>
              </w:rPr>
              <w:t>6 person Face up Floor Control</w:t>
            </w:r>
          </w:p>
          <w:p w14:paraId="78E87FA4" w14:textId="77777777" w:rsidR="00637497" w:rsidRPr="00AA0071" w:rsidRDefault="00637497" w:rsidP="00400616">
            <w:pPr>
              <w:pStyle w:val="ListParagraph"/>
              <w:numPr>
                <w:ilvl w:val="3"/>
                <w:numId w:val="10"/>
              </w:numPr>
              <w:autoSpaceDE w:val="0"/>
              <w:autoSpaceDN w:val="0"/>
              <w:adjustRightInd w:val="0"/>
              <w:spacing w:line="288" w:lineRule="auto"/>
              <w:rPr>
                <w:rFonts w:cs="Calibri"/>
                <w:color w:val="000000"/>
              </w:rPr>
            </w:pPr>
            <w:r>
              <w:rPr>
                <w:rFonts w:cs="Calibri"/>
                <w:color w:val="000000"/>
              </w:rPr>
              <w:t>5 or more person Face Up Floor Control</w:t>
            </w:r>
          </w:p>
          <w:p w14:paraId="0A75A28E" w14:textId="77777777" w:rsidR="00637497" w:rsidRDefault="00637497" w:rsidP="00400616">
            <w:pPr>
              <w:pStyle w:val="ListParagraph"/>
              <w:numPr>
                <w:ilvl w:val="3"/>
                <w:numId w:val="10"/>
              </w:numPr>
              <w:autoSpaceDE w:val="0"/>
              <w:autoSpaceDN w:val="0"/>
              <w:adjustRightInd w:val="0"/>
              <w:spacing w:line="288" w:lineRule="auto"/>
              <w:rPr>
                <w:rFonts w:cs="Calibri"/>
                <w:color w:val="000000"/>
              </w:rPr>
            </w:pPr>
            <w:r>
              <w:rPr>
                <w:rFonts w:cs="Calibri"/>
                <w:color w:val="000000"/>
              </w:rPr>
              <w:t xml:space="preserve">1 person </w:t>
            </w:r>
            <w:r w:rsidRPr="00AA0071">
              <w:rPr>
                <w:rFonts w:cs="Calibri"/>
                <w:color w:val="000000"/>
              </w:rPr>
              <w:t>Hand Held Down</w:t>
            </w:r>
          </w:p>
          <w:p w14:paraId="5DE9CB52" w14:textId="77777777" w:rsidR="00637497" w:rsidRDefault="00637497" w:rsidP="00400616">
            <w:pPr>
              <w:pStyle w:val="ListParagraph"/>
              <w:numPr>
                <w:ilvl w:val="3"/>
                <w:numId w:val="10"/>
              </w:numPr>
              <w:autoSpaceDE w:val="0"/>
              <w:autoSpaceDN w:val="0"/>
              <w:adjustRightInd w:val="0"/>
              <w:spacing w:line="288" w:lineRule="auto"/>
              <w:rPr>
                <w:rFonts w:cs="Calibri"/>
                <w:color w:val="000000"/>
              </w:rPr>
            </w:pPr>
            <w:r>
              <w:rPr>
                <w:rFonts w:cs="Calibri"/>
                <w:color w:val="000000"/>
              </w:rPr>
              <w:t>2 person Hand Held Down</w:t>
            </w:r>
          </w:p>
          <w:p w14:paraId="6D29E94B" w14:textId="77777777" w:rsidR="00637497" w:rsidRPr="000F6122" w:rsidRDefault="00637497" w:rsidP="00400616">
            <w:pPr>
              <w:pStyle w:val="ListParagraph"/>
              <w:numPr>
                <w:ilvl w:val="3"/>
                <w:numId w:val="10"/>
              </w:numPr>
              <w:autoSpaceDE w:val="0"/>
              <w:autoSpaceDN w:val="0"/>
              <w:adjustRightInd w:val="0"/>
              <w:spacing w:line="288" w:lineRule="auto"/>
              <w:rPr>
                <w:rFonts w:cs="Calibri"/>
                <w:color w:val="000000"/>
              </w:rPr>
            </w:pPr>
            <w:r w:rsidRPr="00987136">
              <w:rPr>
                <w:rFonts w:cs="Calibri"/>
                <w:color w:val="000000"/>
                <w:highlight w:val="yellow"/>
              </w:rPr>
              <w:t>Other</w:t>
            </w:r>
          </w:p>
        </w:tc>
        <w:tc>
          <w:tcPr>
            <w:tcW w:w="1309" w:type="pct"/>
          </w:tcPr>
          <w:p w14:paraId="7BE7E0A6" w14:textId="77777777" w:rsidR="00637497" w:rsidRPr="00AA0071" w:rsidRDefault="00637497" w:rsidP="005C3E72">
            <w:r w:rsidRPr="00AA0071">
              <w:lastRenderedPageBreak/>
              <w:t xml:space="preserve">Restrictive Procedures- Type of </w:t>
            </w:r>
            <w:r>
              <w:rPr>
                <w:rFonts w:cs="Calibri"/>
                <w:color w:val="000000"/>
              </w:rPr>
              <w:t>Restraint</w:t>
            </w:r>
            <w:r w:rsidRPr="00AA0071">
              <w:rPr>
                <w:rFonts w:cs="Calibri"/>
                <w:color w:val="000000"/>
              </w:rPr>
              <w:t xml:space="preserve"> is required</w:t>
            </w:r>
          </w:p>
        </w:tc>
        <w:tc>
          <w:tcPr>
            <w:tcW w:w="792" w:type="pct"/>
          </w:tcPr>
          <w:p w14:paraId="09A22AA2" w14:textId="77777777" w:rsidR="00637497" w:rsidRPr="008D53DB" w:rsidRDefault="00637497" w:rsidP="005C3E72">
            <w:r>
              <w:t>None</w:t>
            </w:r>
          </w:p>
        </w:tc>
      </w:tr>
      <w:tr w:rsidR="00637497" w:rsidRPr="005308D5" w14:paraId="265B18AE" w14:textId="77777777" w:rsidTr="00637497">
        <w:trPr>
          <w:trHeight w:val="152"/>
        </w:trPr>
        <w:tc>
          <w:tcPr>
            <w:tcW w:w="937" w:type="pct"/>
            <w:vMerge/>
          </w:tcPr>
          <w:p w14:paraId="128944BF" w14:textId="77777777" w:rsidR="00637497" w:rsidRPr="00AA0071" w:rsidRDefault="00637497" w:rsidP="005C3E72">
            <w:pPr>
              <w:autoSpaceDE w:val="0"/>
              <w:autoSpaceDN w:val="0"/>
              <w:adjustRightInd w:val="0"/>
              <w:spacing w:line="288" w:lineRule="auto"/>
              <w:rPr>
                <w:rFonts w:cs="Calibri"/>
                <w:color w:val="000000"/>
              </w:rPr>
            </w:pPr>
          </w:p>
        </w:tc>
        <w:tc>
          <w:tcPr>
            <w:tcW w:w="860" w:type="pct"/>
          </w:tcPr>
          <w:p w14:paraId="371EFCD3" w14:textId="77777777" w:rsidR="00637497" w:rsidRPr="00AA0071" w:rsidRDefault="00637497" w:rsidP="005C3E72">
            <w:r w:rsidRPr="00AA0071">
              <w:t xml:space="preserve">Conditional (when Other is selected in </w:t>
            </w:r>
            <w:r>
              <w:t>Type of Restraint</w:t>
            </w:r>
          </w:p>
        </w:tc>
        <w:tc>
          <w:tcPr>
            <w:tcW w:w="1102" w:type="pct"/>
          </w:tcPr>
          <w:p w14:paraId="3AD5EF4A" w14:textId="77777777" w:rsidR="00637497" w:rsidRPr="00AA0071" w:rsidRDefault="00637497" w:rsidP="005C3E72">
            <w:r w:rsidRPr="00AA0071">
              <w:t>Textbox</w:t>
            </w:r>
          </w:p>
        </w:tc>
        <w:tc>
          <w:tcPr>
            <w:tcW w:w="1309" w:type="pct"/>
          </w:tcPr>
          <w:p w14:paraId="3C49AC0C" w14:textId="77777777" w:rsidR="00637497" w:rsidRPr="00AA0071" w:rsidRDefault="00637497" w:rsidP="005C3E72">
            <w:r w:rsidRPr="00AA0071">
              <w:t xml:space="preserve">Restrictive Procedures – </w:t>
            </w:r>
            <w:r>
              <w:t>Type of Restraint</w:t>
            </w:r>
            <w:r w:rsidRPr="00AA0071">
              <w:t xml:space="preserve"> – Textbox is required when Other is selected. </w:t>
            </w:r>
          </w:p>
        </w:tc>
        <w:tc>
          <w:tcPr>
            <w:tcW w:w="792" w:type="pct"/>
          </w:tcPr>
          <w:p w14:paraId="715A0ABE" w14:textId="77777777" w:rsidR="00637497" w:rsidRPr="008D53DB" w:rsidRDefault="00637497" w:rsidP="005C3E72">
            <w:r>
              <w:t>None</w:t>
            </w:r>
          </w:p>
        </w:tc>
      </w:tr>
      <w:tr w:rsidR="00637497" w:rsidRPr="005308D5" w14:paraId="3D9E8E91" w14:textId="77777777" w:rsidTr="00637497">
        <w:trPr>
          <w:trHeight w:val="152"/>
        </w:trPr>
        <w:tc>
          <w:tcPr>
            <w:tcW w:w="937" w:type="pct"/>
          </w:tcPr>
          <w:p w14:paraId="0FCE9638" w14:textId="77777777" w:rsidR="00637497" w:rsidRPr="00AA0071" w:rsidRDefault="00637497" w:rsidP="005C3E72">
            <w:pPr>
              <w:autoSpaceDE w:val="0"/>
              <w:autoSpaceDN w:val="0"/>
              <w:adjustRightInd w:val="0"/>
              <w:spacing w:line="288" w:lineRule="auto"/>
              <w:rPr>
                <w:rFonts w:cs="Calibri"/>
                <w:color w:val="000000"/>
              </w:rPr>
            </w:pPr>
            <w:r>
              <w:rPr>
                <w:rFonts w:cs="Calibri"/>
                <w:color w:val="000000"/>
              </w:rPr>
              <w:t>Who implemented restraint (list all)?</w:t>
            </w:r>
          </w:p>
        </w:tc>
        <w:tc>
          <w:tcPr>
            <w:tcW w:w="860" w:type="pct"/>
          </w:tcPr>
          <w:p w14:paraId="03658F01" w14:textId="77777777" w:rsidR="00637497" w:rsidRPr="00AA0071" w:rsidRDefault="00637497" w:rsidP="00637497">
            <w:r w:rsidRPr="008A4413">
              <w:t>Yes</w:t>
            </w:r>
          </w:p>
        </w:tc>
        <w:tc>
          <w:tcPr>
            <w:tcW w:w="1102" w:type="pct"/>
          </w:tcPr>
          <w:p w14:paraId="6A2BD6BA" w14:textId="77777777" w:rsidR="00637497" w:rsidRPr="00AA0071" w:rsidRDefault="00637497" w:rsidP="005C3E72">
            <w:r>
              <w:t>Via text field</w:t>
            </w:r>
          </w:p>
        </w:tc>
        <w:tc>
          <w:tcPr>
            <w:tcW w:w="1309" w:type="pct"/>
          </w:tcPr>
          <w:p w14:paraId="2ED994B5" w14:textId="77777777" w:rsidR="00637497" w:rsidRPr="00AA0071" w:rsidRDefault="00637497" w:rsidP="00233824">
            <w:r>
              <w:t>Restrictive Procedures– Who implemented restraint (list all)? Is required</w:t>
            </w:r>
          </w:p>
        </w:tc>
        <w:tc>
          <w:tcPr>
            <w:tcW w:w="792" w:type="pct"/>
          </w:tcPr>
          <w:p w14:paraId="6C2AB63F" w14:textId="77777777" w:rsidR="00637497" w:rsidRPr="008D53DB" w:rsidRDefault="00637497" w:rsidP="005C3E72"/>
        </w:tc>
      </w:tr>
      <w:tr w:rsidR="00F3151C" w:rsidRPr="005308D5" w14:paraId="0678991D" w14:textId="77777777" w:rsidTr="00637497">
        <w:trPr>
          <w:trHeight w:val="152"/>
        </w:trPr>
        <w:tc>
          <w:tcPr>
            <w:tcW w:w="937" w:type="pct"/>
          </w:tcPr>
          <w:p w14:paraId="06D017F0" w14:textId="77777777" w:rsidR="00F3151C" w:rsidRPr="00AA0071" w:rsidRDefault="00F3151C" w:rsidP="005C3E72">
            <w:pPr>
              <w:autoSpaceDE w:val="0"/>
              <w:autoSpaceDN w:val="0"/>
              <w:adjustRightInd w:val="0"/>
              <w:spacing w:line="288" w:lineRule="auto"/>
              <w:rPr>
                <w:rFonts w:cs="Calibri"/>
                <w:color w:val="000000"/>
              </w:rPr>
            </w:pPr>
            <w:r w:rsidRPr="00AA0071">
              <w:rPr>
                <w:rFonts w:cs="Calibri"/>
                <w:color w:val="000000"/>
              </w:rPr>
              <w:t xml:space="preserve">How long did it last? </w:t>
            </w:r>
          </w:p>
          <w:p w14:paraId="7832FBB2" w14:textId="77777777" w:rsidR="00F3151C" w:rsidRPr="00AA0071" w:rsidRDefault="00F3151C" w:rsidP="005C3E72"/>
        </w:tc>
        <w:tc>
          <w:tcPr>
            <w:tcW w:w="860" w:type="pct"/>
          </w:tcPr>
          <w:p w14:paraId="56EECDA1" w14:textId="77777777" w:rsidR="00F3151C" w:rsidRPr="00AA0071" w:rsidRDefault="00F3151C" w:rsidP="005C3E72">
            <w:r w:rsidRPr="00AA0071">
              <w:t>No</w:t>
            </w:r>
          </w:p>
        </w:tc>
        <w:tc>
          <w:tcPr>
            <w:tcW w:w="1102" w:type="pct"/>
          </w:tcPr>
          <w:p w14:paraId="22537DF8" w14:textId="77777777" w:rsidR="00F3151C" w:rsidRPr="00AA0071" w:rsidRDefault="00F3151C" w:rsidP="005C3E72">
            <w:r w:rsidRPr="00AA0071">
              <w:t>Via textbox</w:t>
            </w:r>
          </w:p>
        </w:tc>
        <w:tc>
          <w:tcPr>
            <w:tcW w:w="1309" w:type="pct"/>
          </w:tcPr>
          <w:p w14:paraId="78145CD2" w14:textId="77777777" w:rsidR="00F3151C" w:rsidRPr="00AA0071" w:rsidRDefault="00F3151C" w:rsidP="005C3E72">
            <w:r w:rsidRPr="00AA0071">
              <w:t>None</w:t>
            </w:r>
          </w:p>
        </w:tc>
        <w:tc>
          <w:tcPr>
            <w:tcW w:w="792" w:type="pct"/>
          </w:tcPr>
          <w:p w14:paraId="4039DA4D" w14:textId="77777777" w:rsidR="00F3151C" w:rsidRDefault="00F3151C" w:rsidP="005C3E72">
            <w:r w:rsidRPr="008D53DB">
              <w:t>None</w:t>
            </w:r>
          </w:p>
        </w:tc>
      </w:tr>
      <w:tr w:rsidR="00F3151C" w:rsidRPr="005308D5" w14:paraId="2507CA21" w14:textId="77777777" w:rsidTr="00637497">
        <w:trPr>
          <w:trHeight w:val="152"/>
        </w:trPr>
        <w:tc>
          <w:tcPr>
            <w:tcW w:w="937" w:type="pct"/>
          </w:tcPr>
          <w:p w14:paraId="5B96988B" w14:textId="77777777" w:rsidR="00F3151C" w:rsidRPr="00AA0071" w:rsidRDefault="00F3151C" w:rsidP="005C3E72">
            <w:pPr>
              <w:autoSpaceDE w:val="0"/>
              <w:autoSpaceDN w:val="0"/>
              <w:adjustRightInd w:val="0"/>
              <w:spacing w:line="288" w:lineRule="auto"/>
              <w:rPr>
                <w:rFonts w:cs="Calibri"/>
                <w:color w:val="000000"/>
              </w:rPr>
            </w:pPr>
            <w:r w:rsidRPr="00AA0071">
              <w:rPr>
                <w:rFonts w:cs="Calibri"/>
                <w:color w:val="000000"/>
              </w:rPr>
              <w:t xml:space="preserve">Who was the observer? </w:t>
            </w:r>
          </w:p>
          <w:p w14:paraId="3B66F060" w14:textId="77777777" w:rsidR="00F3151C" w:rsidRPr="00AA0071" w:rsidRDefault="00F3151C" w:rsidP="005C3E72"/>
        </w:tc>
        <w:tc>
          <w:tcPr>
            <w:tcW w:w="860" w:type="pct"/>
          </w:tcPr>
          <w:p w14:paraId="77207195" w14:textId="77777777" w:rsidR="00F3151C" w:rsidRPr="00AA0071" w:rsidRDefault="00F3151C" w:rsidP="005C3E72">
            <w:r w:rsidRPr="00AA0071">
              <w:t xml:space="preserve">Conditional </w:t>
            </w:r>
            <w:r w:rsidRPr="00AA0071">
              <w:rPr>
                <w:i/>
              </w:rPr>
              <w:t>(When Program selected is Woods 3800)</w:t>
            </w:r>
          </w:p>
        </w:tc>
        <w:tc>
          <w:tcPr>
            <w:tcW w:w="1102" w:type="pct"/>
          </w:tcPr>
          <w:p w14:paraId="32B251BF" w14:textId="77777777" w:rsidR="00F3151C" w:rsidRPr="00AA0071" w:rsidRDefault="00F3151C" w:rsidP="005C3E72">
            <w:r w:rsidRPr="00AA0071">
              <w:t>Via textbox</w:t>
            </w:r>
          </w:p>
        </w:tc>
        <w:tc>
          <w:tcPr>
            <w:tcW w:w="1309" w:type="pct"/>
          </w:tcPr>
          <w:p w14:paraId="7DF6E686" w14:textId="77777777" w:rsidR="00F3151C" w:rsidRPr="00AA0071" w:rsidRDefault="00F3151C" w:rsidP="005C3E72">
            <w:pPr>
              <w:autoSpaceDE w:val="0"/>
              <w:autoSpaceDN w:val="0"/>
              <w:adjustRightInd w:val="0"/>
              <w:spacing w:line="288" w:lineRule="auto"/>
              <w:rPr>
                <w:rFonts w:cs="Calibri"/>
                <w:color w:val="000000"/>
              </w:rPr>
            </w:pPr>
            <w:r w:rsidRPr="00AA0071">
              <w:t>Restrictive Procedures</w:t>
            </w:r>
            <w:r w:rsidRPr="00AA0071">
              <w:rPr>
                <w:rFonts w:cs="Calibri"/>
                <w:color w:val="000000"/>
              </w:rPr>
              <w:t xml:space="preserve"> -Who was the observer is required.</w:t>
            </w:r>
          </w:p>
        </w:tc>
        <w:tc>
          <w:tcPr>
            <w:tcW w:w="792" w:type="pct"/>
          </w:tcPr>
          <w:p w14:paraId="03F6903B" w14:textId="77777777" w:rsidR="00F3151C" w:rsidRDefault="00F3151C" w:rsidP="005C3E72">
            <w:pPr>
              <w:tabs>
                <w:tab w:val="center" w:pos="1163"/>
              </w:tabs>
            </w:pPr>
            <w:r>
              <w:t>None</w:t>
            </w:r>
          </w:p>
        </w:tc>
      </w:tr>
      <w:tr w:rsidR="00F3151C" w:rsidRPr="005308D5" w14:paraId="67EBBABE" w14:textId="77777777" w:rsidTr="00637497">
        <w:trPr>
          <w:trHeight w:val="152"/>
        </w:trPr>
        <w:tc>
          <w:tcPr>
            <w:tcW w:w="937" w:type="pct"/>
          </w:tcPr>
          <w:p w14:paraId="36E20B49" w14:textId="77777777" w:rsidR="00F3151C" w:rsidRPr="00AA0071" w:rsidRDefault="00F3151C" w:rsidP="005C3E72">
            <w:pPr>
              <w:autoSpaceDE w:val="0"/>
              <w:autoSpaceDN w:val="0"/>
              <w:adjustRightInd w:val="0"/>
              <w:spacing w:line="288" w:lineRule="auto"/>
              <w:rPr>
                <w:rFonts w:cs="Calibri"/>
                <w:color w:val="000000"/>
              </w:rPr>
            </w:pPr>
            <w:r>
              <w:rPr>
                <w:rFonts w:cs="Calibri"/>
                <w:color w:val="000000"/>
              </w:rPr>
              <w:t xml:space="preserve">Condition </w:t>
            </w:r>
            <w:r w:rsidRPr="00AA0071">
              <w:rPr>
                <w:rFonts w:cs="Calibri"/>
                <w:color w:val="000000"/>
              </w:rPr>
              <w:t xml:space="preserve">at 10 minutes? </w:t>
            </w:r>
          </w:p>
          <w:p w14:paraId="18D7CB4F" w14:textId="77777777" w:rsidR="00F3151C" w:rsidRPr="00AA0071" w:rsidRDefault="00F3151C" w:rsidP="005C3E72"/>
        </w:tc>
        <w:tc>
          <w:tcPr>
            <w:tcW w:w="860" w:type="pct"/>
          </w:tcPr>
          <w:p w14:paraId="299F5CBC" w14:textId="77777777" w:rsidR="00F3151C" w:rsidRPr="00AA0071" w:rsidRDefault="00F3151C" w:rsidP="005C3E72">
            <w:r w:rsidRPr="00AA0071">
              <w:t xml:space="preserve">Conditional </w:t>
            </w:r>
            <w:r w:rsidRPr="00AA0071">
              <w:rPr>
                <w:i/>
              </w:rPr>
              <w:t>(When Program selected is Woods 3800)</w:t>
            </w:r>
          </w:p>
        </w:tc>
        <w:tc>
          <w:tcPr>
            <w:tcW w:w="1102" w:type="pct"/>
          </w:tcPr>
          <w:p w14:paraId="61B55344" w14:textId="77777777" w:rsidR="00F3151C" w:rsidRPr="00AA0071" w:rsidRDefault="00F3151C" w:rsidP="005C3E72">
            <w:r w:rsidRPr="00AA0071">
              <w:t>Via textbox</w:t>
            </w:r>
          </w:p>
        </w:tc>
        <w:tc>
          <w:tcPr>
            <w:tcW w:w="1309" w:type="pct"/>
          </w:tcPr>
          <w:p w14:paraId="04482FAC" w14:textId="77777777" w:rsidR="00F3151C" w:rsidRPr="00AA0071" w:rsidRDefault="00F3151C" w:rsidP="005C3E72">
            <w:pPr>
              <w:autoSpaceDE w:val="0"/>
              <w:autoSpaceDN w:val="0"/>
              <w:adjustRightInd w:val="0"/>
              <w:spacing w:line="288" w:lineRule="auto"/>
              <w:rPr>
                <w:rFonts w:cs="Calibri"/>
                <w:color w:val="000000"/>
              </w:rPr>
            </w:pPr>
            <w:r w:rsidRPr="00AA0071">
              <w:t>Restrictive Procedures</w:t>
            </w:r>
            <w:r w:rsidRPr="00AA0071">
              <w:rPr>
                <w:rFonts w:cs="Calibri"/>
                <w:color w:val="000000"/>
              </w:rPr>
              <w:t xml:space="preserve"> - </w:t>
            </w:r>
            <w:r>
              <w:rPr>
                <w:rFonts w:cs="Calibri"/>
                <w:color w:val="000000"/>
              </w:rPr>
              <w:t xml:space="preserve">Condition </w:t>
            </w:r>
            <w:r w:rsidRPr="00AA0071">
              <w:rPr>
                <w:rFonts w:cs="Calibri"/>
                <w:color w:val="000000"/>
              </w:rPr>
              <w:t>at 10 minutes is required.</w:t>
            </w:r>
          </w:p>
        </w:tc>
        <w:tc>
          <w:tcPr>
            <w:tcW w:w="792" w:type="pct"/>
          </w:tcPr>
          <w:p w14:paraId="60599666" w14:textId="77777777" w:rsidR="00F3151C" w:rsidRDefault="00F3151C" w:rsidP="005C3E72">
            <w:pPr>
              <w:tabs>
                <w:tab w:val="center" w:pos="1163"/>
              </w:tabs>
            </w:pPr>
            <w:r>
              <w:t>None</w:t>
            </w:r>
          </w:p>
        </w:tc>
      </w:tr>
      <w:tr w:rsidR="00F3151C" w:rsidRPr="005308D5" w14:paraId="5E8B15A9" w14:textId="77777777" w:rsidTr="00637497">
        <w:trPr>
          <w:trHeight w:val="152"/>
        </w:trPr>
        <w:tc>
          <w:tcPr>
            <w:tcW w:w="937" w:type="pct"/>
          </w:tcPr>
          <w:p w14:paraId="5967F63F" w14:textId="77777777" w:rsidR="00F3151C" w:rsidRPr="00AA0071" w:rsidRDefault="00F3151C" w:rsidP="005C3E72">
            <w:pPr>
              <w:autoSpaceDE w:val="0"/>
              <w:autoSpaceDN w:val="0"/>
              <w:adjustRightInd w:val="0"/>
              <w:spacing w:line="288" w:lineRule="auto"/>
              <w:rPr>
                <w:rFonts w:cs="Calibri"/>
                <w:color w:val="000000"/>
              </w:rPr>
            </w:pPr>
            <w:r>
              <w:rPr>
                <w:rFonts w:cs="Calibri"/>
                <w:color w:val="000000"/>
              </w:rPr>
              <w:lastRenderedPageBreak/>
              <w:t xml:space="preserve">Condition </w:t>
            </w:r>
            <w:r w:rsidRPr="00AA0071">
              <w:rPr>
                <w:rFonts w:cs="Calibri"/>
                <w:color w:val="000000"/>
              </w:rPr>
              <w:t xml:space="preserve">at 20 minutes? </w:t>
            </w:r>
          </w:p>
          <w:p w14:paraId="045EA5F5" w14:textId="77777777" w:rsidR="00F3151C" w:rsidRPr="00AA0071" w:rsidRDefault="00F3151C" w:rsidP="005C3E72"/>
        </w:tc>
        <w:tc>
          <w:tcPr>
            <w:tcW w:w="860" w:type="pct"/>
          </w:tcPr>
          <w:p w14:paraId="3E115E07" w14:textId="77777777" w:rsidR="00F3151C" w:rsidRPr="00AA0071" w:rsidRDefault="00F3151C" w:rsidP="005C3E72">
            <w:r w:rsidRPr="00AA0071">
              <w:t xml:space="preserve">Conditional </w:t>
            </w:r>
            <w:r w:rsidRPr="00AA0071">
              <w:rPr>
                <w:i/>
              </w:rPr>
              <w:t>(When Program selected is Woods 3800)</w:t>
            </w:r>
          </w:p>
        </w:tc>
        <w:tc>
          <w:tcPr>
            <w:tcW w:w="1102" w:type="pct"/>
          </w:tcPr>
          <w:p w14:paraId="3B510AF5" w14:textId="77777777" w:rsidR="00F3151C" w:rsidRPr="00AA0071" w:rsidRDefault="00F3151C" w:rsidP="005C3E72">
            <w:r w:rsidRPr="00AA0071">
              <w:t>Via textbox</w:t>
            </w:r>
          </w:p>
        </w:tc>
        <w:tc>
          <w:tcPr>
            <w:tcW w:w="1309" w:type="pct"/>
          </w:tcPr>
          <w:p w14:paraId="2F1E3FBB" w14:textId="77777777" w:rsidR="00F3151C" w:rsidRPr="00AA0071" w:rsidRDefault="00F3151C" w:rsidP="005C3E72">
            <w:pPr>
              <w:autoSpaceDE w:val="0"/>
              <w:autoSpaceDN w:val="0"/>
              <w:adjustRightInd w:val="0"/>
              <w:spacing w:line="288" w:lineRule="auto"/>
              <w:rPr>
                <w:rFonts w:cs="Calibri"/>
                <w:color w:val="000000"/>
              </w:rPr>
            </w:pPr>
            <w:r w:rsidRPr="00AA0071">
              <w:t>Restrictive Procedures</w:t>
            </w:r>
            <w:r w:rsidRPr="00AA0071">
              <w:rPr>
                <w:rFonts w:cs="Calibri"/>
                <w:color w:val="000000"/>
              </w:rPr>
              <w:t xml:space="preserve"> - </w:t>
            </w:r>
            <w:r>
              <w:rPr>
                <w:rFonts w:cs="Calibri"/>
                <w:color w:val="000000"/>
              </w:rPr>
              <w:t xml:space="preserve">Condition </w:t>
            </w:r>
            <w:r w:rsidRPr="00AA0071">
              <w:rPr>
                <w:rFonts w:cs="Calibri"/>
                <w:color w:val="000000"/>
              </w:rPr>
              <w:t>at 20 minutes is required.</w:t>
            </w:r>
          </w:p>
        </w:tc>
        <w:tc>
          <w:tcPr>
            <w:tcW w:w="792" w:type="pct"/>
          </w:tcPr>
          <w:p w14:paraId="367FC3E6" w14:textId="77777777" w:rsidR="00F3151C" w:rsidRDefault="00F3151C" w:rsidP="005C3E72">
            <w:pPr>
              <w:tabs>
                <w:tab w:val="center" w:pos="1163"/>
              </w:tabs>
            </w:pPr>
            <w:r>
              <w:t>None</w:t>
            </w:r>
          </w:p>
        </w:tc>
      </w:tr>
      <w:tr w:rsidR="00F3151C" w:rsidRPr="005308D5" w14:paraId="1F02C9FE" w14:textId="77777777" w:rsidTr="00637497">
        <w:trPr>
          <w:trHeight w:val="152"/>
        </w:trPr>
        <w:tc>
          <w:tcPr>
            <w:tcW w:w="937" w:type="pct"/>
          </w:tcPr>
          <w:p w14:paraId="18CADCB3" w14:textId="77777777" w:rsidR="00F3151C" w:rsidRPr="00AA0071" w:rsidRDefault="00F3151C" w:rsidP="005C3E72">
            <w:pPr>
              <w:autoSpaceDE w:val="0"/>
              <w:autoSpaceDN w:val="0"/>
              <w:adjustRightInd w:val="0"/>
              <w:spacing w:line="288" w:lineRule="auto"/>
              <w:rPr>
                <w:rFonts w:cs="Calibri"/>
                <w:color w:val="000000"/>
              </w:rPr>
            </w:pPr>
            <w:r>
              <w:rPr>
                <w:rFonts w:cs="Calibri"/>
                <w:color w:val="000000"/>
              </w:rPr>
              <w:t xml:space="preserve">Condition </w:t>
            </w:r>
            <w:r w:rsidRPr="00AA0071">
              <w:rPr>
                <w:rFonts w:cs="Calibri"/>
                <w:color w:val="000000"/>
              </w:rPr>
              <w:t xml:space="preserve">at 30 minutes? </w:t>
            </w:r>
          </w:p>
          <w:p w14:paraId="39816C82" w14:textId="77777777" w:rsidR="00F3151C" w:rsidRPr="00AA0071" w:rsidRDefault="00F3151C" w:rsidP="005C3E72"/>
        </w:tc>
        <w:tc>
          <w:tcPr>
            <w:tcW w:w="860" w:type="pct"/>
          </w:tcPr>
          <w:p w14:paraId="352C9AE2" w14:textId="77777777" w:rsidR="00F3151C" w:rsidRPr="00AA0071" w:rsidRDefault="00F3151C" w:rsidP="005C3E72">
            <w:r w:rsidRPr="00AA0071">
              <w:t xml:space="preserve">Conditional </w:t>
            </w:r>
            <w:r w:rsidRPr="00AA0071">
              <w:rPr>
                <w:i/>
              </w:rPr>
              <w:t>(When Program selected is Woods 3800)</w:t>
            </w:r>
          </w:p>
        </w:tc>
        <w:tc>
          <w:tcPr>
            <w:tcW w:w="1102" w:type="pct"/>
          </w:tcPr>
          <w:p w14:paraId="0B3E99E9" w14:textId="77777777" w:rsidR="00F3151C" w:rsidRPr="00AA0071" w:rsidRDefault="00F3151C" w:rsidP="005C3E72">
            <w:r w:rsidRPr="00AA0071">
              <w:t>Via textbox</w:t>
            </w:r>
          </w:p>
        </w:tc>
        <w:tc>
          <w:tcPr>
            <w:tcW w:w="1309" w:type="pct"/>
          </w:tcPr>
          <w:p w14:paraId="7BA32FE5" w14:textId="77777777" w:rsidR="00F3151C" w:rsidRPr="00AA0071" w:rsidRDefault="00F3151C" w:rsidP="005C3E72">
            <w:pPr>
              <w:autoSpaceDE w:val="0"/>
              <w:autoSpaceDN w:val="0"/>
              <w:adjustRightInd w:val="0"/>
              <w:spacing w:line="288" w:lineRule="auto"/>
              <w:rPr>
                <w:rFonts w:cs="Calibri"/>
                <w:color w:val="000000"/>
              </w:rPr>
            </w:pPr>
            <w:r w:rsidRPr="00AA0071">
              <w:t>Restrictive Procedures</w:t>
            </w:r>
            <w:r w:rsidRPr="00AA0071">
              <w:rPr>
                <w:rFonts w:cs="Calibri"/>
                <w:color w:val="000000"/>
              </w:rPr>
              <w:t xml:space="preserve"> - </w:t>
            </w:r>
            <w:r>
              <w:rPr>
                <w:rFonts w:cs="Calibri"/>
                <w:color w:val="000000"/>
              </w:rPr>
              <w:t xml:space="preserve">Condition </w:t>
            </w:r>
            <w:r w:rsidRPr="00AA0071">
              <w:rPr>
                <w:rFonts w:cs="Calibri"/>
                <w:color w:val="000000"/>
              </w:rPr>
              <w:t>at 30 minutes is required.</w:t>
            </w:r>
          </w:p>
        </w:tc>
        <w:tc>
          <w:tcPr>
            <w:tcW w:w="792" w:type="pct"/>
          </w:tcPr>
          <w:p w14:paraId="3E71637F" w14:textId="77777777" w:rsidR="00F3151C" w:rsidRDefault="00F3151C" w:rsidP="005C3E72">
            <w:pPr>
              <w:tabs>
                <w:tab w:val="center" w:pos="1163"/>
              </w:tabs>
            </w:pPr>
            <w:r>
              <w:t>None</w:t>
            </w:r>
          </w:p>
        </w:tc>
      </w:tr>
      <w:tr w:rsidR="00F3151C" w:rsidRPr="005308D5" w14:paraId="5ECB75DD" w14:textId="77777777" w:rsidTr="00637497">
        <w:trPr>
          <w:trHeight w:val="152"/>
        </w:trPr>
        <w:tc>
          <w:tcPr>
            <w:tcW w:w="937" w:type="pct"/>
          </w:tcPr>
          <w:p w14:paraId="490BDA5B" w14:textId="77777777" w:rsidR="00F3151C" w:rsidRPr="00AA0071" w:rsidRDefault="00F3151C" w:rsidP="005C3E72">
            <w:proofErr w:type="gramStart"/>
            <w:r w:rsidRPr="00AA0071">
              <w:t>Were staff</w:t>
            </w:r>
            <w:proofErr w:type="gramEnd"/>
            <w:r w:rsidRPr="00AA0071">
              <w:t xml:space="preserve"> repositioned?</w:t>
            </w:r>
          </w:p>
        </w:tc>
        <w:tc>
          <w:tcPr>
            <w:tcW w:w="860" w:type="pct"/>
          </w:tcPr>
          <w:p w14:paraId="66C4C107" w14:textId="77777777" w:rsidR="00F3151C" w:rsidRPr="00AA0071" w:rsidRDefault="00F3151C" w:rsidP="005C3E72">
            <w:r w:rsidRPr="00AA0071">
              <w:t xml:space="preserve">Conditional </w:t>
            </w:r>
            <w:r w:rsidRPr="00AA0071">
              <w:rPr>
                <w:i/>
              </w:rPr>
              <w:t>(When Program selected is Woods 3800)</w:t>
            </w:r>
          </w:p>
        </w:tc>
        <w:tc>
          <w:tcPr>
            <w:tcW w:w="1102" w:type="pct"/>
          </w:tcPr>
          <w:p w14:paraId="252E1FEE" w14:textId="77777777" w:rsidR="00F3151C" w:rsidRPr="00AA0071" w:rsidRDefault="00F3151C" w:rsidP="005C3E72">
            <w:r w:rsidRPr="00AA0071">
              <w:t>Via radio button</w:t>
            </w:r>
          </w:p>
          <w:p w14:paraId="758BC6FF" w14:textId="77777777" w:rsidR="00F3151C" w:rsidRPr="00AA0071" w:rsidRDefault="00F3151C" w:rsidP="00400616">
            <w:pPr>
              <w:pStyle w:val="ListParagraph"/>
              <w:numPr>
                <w:ilvl w:val="0"/>
                <w:numId w:val="9"/>
              </w:numPr>
            </w:pPr>
            <w:r w:rsidRPr="00AA0071">
              <w:t>Yes</w:t>
            </w:r>
          </w:p>
          <w:p w14:paraId="0E5E272A" w14:textId="77777777" w:rsidR="00F3151C" w:rsidRPr="00AA0071" w:rsidRDefault="00F3151C" w:rsidP="00400616">
            <w:pPr>
              <w:pStyle w:val="ListParagraph"/>
              <w:numPr>
                <w:ilvl w:val="0"/>
                <w:numId w:val="9"/>
              </w:numPr>
            </w:pPr>
            <w:r w:rsidRPr="00AA0071">
              <w:t>No</w:t>
            </w:r>
          </w:p>
        </w:tc>
        <w:tc>
          <w:tcPr>
            <w:tcW w:w="1309" w:type="pct"/>
          </w:tcPr>
          <w:p w14:paraId="4D1139EB" w14:textId="77777777" w:rsidR="00F3151C" w:rsidRPr="00AA0071" w:rsidRDefault="00F3151C" w:rsidP="005C3E72">
            <w:r w:rsidRPr="00AA0071">
              <w:t>Restrictive Procedures - Were staff repositioned</w:t>
            </w:r>
            <w:r w:rsidRPr="00AA0071">
              <w:rPr>
                <w:rFonts w:cs="Calibri"/>
                <w:color w:val="000000"/>
              </w:rPr>
              <w:t xml:space="preserve"> is required</w:t>
            </w:r>
          </w:p>
        </w:tc>
        <w:tc>
          <w:tcPr>
            <w:tcW w:w="792" w:type="pct"/>
          </w:tcPr>
          <w:p w14:paraId="28E7C709" w14:textId="77777777" w:rsidR="00F3151C" w:rsidRDefault="00F3151C" w:rsidP="005C3E72">
            <w:r w:rsidRPr="008D53DB">
              <w:t>None</w:t>
            </w:r>
          </w:p>
        </w:tc>
      </w:tr>
      <w:tr w:rsidR="00F3151C" w:rsidRPr="005308D5" w14:paraId="5899A96F" w14:textId="77777777" w:rsidTr="00637497">
        <w:trPr>
          <w:trHeight w:val="152"/>
        </w:trPr>
        <w:tc>
          <w:tcPr>
            <w:tcW w:w="937" w:type="pct"/>
            <w:vMerge w:val="restart"/>
          </w:tcPr>
          <w:p w14:paraId="3E759812" w14:textId="77777777" w:rsidR="00F3151C" w:rsidRPr="00AA0071" w:rsidRDefault="00F3151C" w:rsidP="005C3E72">
            <w:r w:rsidRPr="00AA0071">
              <w:t>Were other restrictive procedures/safety techniques used? (If yes, provide description)</w:t>
            </w:r>
          </w:p>
        </w:tc>
        <w:tc>
          <w:tcPr>
            <w:tcW w:w="860" w:type="pct"/>
          </w:tcPr>
          <w:p w14:paraId="4057BCE3" w14:textId="77777777" w:rsidR="00F3151C" w:rsidRPr="00AA0071" w:rsidRDefault="00F3151C" w:rsidP="005C3E72">
            <w:r w:rsidRPr="00AA0071">
              <w:t>Yes</w:t>
            </w:r>
          </w:p>
        </w:tc>
        <w:tc>
          <w:tcPr>
            <w:tcW w:w="1102" w:type="pct"/>
          </w:tcPr>
          <w:p w14:paraId="00F61BD9" w14:textId="77777777" w:rsidR="00F3151C" w:rsidRPr="00AA0071" w:rsidRDefault="00F3151C" w:rsidP="005C3E72">
            <w:r w:rsidRPr="00AA0071">
              <w:t>Via radio button</w:t>
            </w:r>
          </w:p>
          <w:p w14:paraId="7C96FCF7" w14:textId="77777777" w:rsidR="00F3151C" w:rsidRPr="00AA0071" w:rsidRDefault="00F3151C" w:rsidP="00400616">
            <w:pPr>
              <w:pStyle w:val="ListParagraph"/>
              <w:numPr>
                <w:ilvl w:val="0"/>
                <w:numId w:val="11"/>
              </w:numPr>
            </w:pPr>
            <w:r w:rsidRPr="00AA0071">
              <w:t>Yes</w:t>
            </w:r>
          </w:p>
          <w:p w14:paraId="47738538" w14:textId="77777777" w:rsidR="00F3151C" w:rsidRPr="00AA0071" w:rsidRDefault="00F3151C" w:rsidP="00400616">
            <w:pPr>
              <w:pStyle w:val="ListParagraph"/>
              <w:numPr>
                <w:ilvl w:val="0"/>
                <w:numId w:val="11"/>
              </w:numPr>
            </w:pPr>
            <w:r w:rsidRPr="00AA0071">
              <w:t>No</w:t>
            </w:r>
          </w:p>
        </w:tc>
        <w:tc>
          <w:tcPr>
            <w:tcW w:w="1309" w:type="pct"/>
          </w:tcPr>
          <w:p w14:paraId="35CA9388" w14:textId="77777777" w:rsidR="00F3151C" w:rsidRPr="00AA0071" w:rsidDel="00A646EB" w:rsidRDefault="00F3151C" w:rsidP="005C3E72">
            <w:r w:rsidRPr="00AA0071">
              <w:t>Restrictive Procedures – Were other restrictive procedures/safety techniques used? Is required</w:t>
            </w:r>
          </w:p>
        </w:tc>
        <w:tc>
          <w:tcPr>
            <w:tcW w:w="792" w:type="pct"/>
          </w:tcPr>
          <w:p w14:paraId="378A883F" w14:textId="77777777" w:rsidR="00F3151C" w:rsidRPr="008D53DB" w:rsidRDefault="00F3151C" w:rsidP="005C3E72">
            <w:r>
              <w:t>None</w:t>
            </w:r>
          </w:p>
        </w:tc>
      </w:tr>
      <w:tr w:rsidR="00F3151C" w:rsidRPr="005308D5" w14:paraId="28A18942" w14:textId="77777777" w:rsidTr="00637497">
        <w:trPr>
          <w:trHeight w:val="152"/>
        </w:trPr>
        <w:tc>
          <w:tcPr>
            <w:tcW w:w="937" w:type="pct"/>
            <w:vMerge/>
          </w:tcPr>
          <w:p w14:paraId="1A05EB48" w14:textId="77777777" w:rsidR="00F3151C" w:rsidRPr="00AA0071" w:rsidRDefault="00F3151C" w:rsidP="005C3E72"/>
        </w:tc>
        <w:tc>
          <w:tcPr>
            <w:tcW w:w="860" w:type="pct"/>
          </w:tcPr>
          <w:p w14:paraId="701FE878" w14:textId="77777777" w:rsidR="00F3151C" w:rsidRPr="00AA0071" w:rsidRDefault="00F3151C" w:rsidP="005C3E72">
            <w:r w:rsidRPr="00AA0071">
              <w:t>Conditional (when answer is Yes)</w:t>
            </w:r>
          </w:p>
        </w:tc>
        <w:tc>
          <w:tcPr>
            <w:tcW w:w="1102" w:type="pct"/>
          </w:tcPr>
          <w:p w14:paraId="13263018" w14:textId="77777777" w:rsidR="00F3151C" w:rsidRPr="00AA0071" w:rsidRDefault="00F3151C" w:rsidP="005C3E72">
            <w:r w:rsidRPr="00AA0071">
              <w:t>Via textbox</w:t>
            </w:r>
          </w:p>
        </w:tc>
        <w:tc>
          <w:tcPr>
            <w:tcW w:w="1309" w:type="pct"/>
          </w:tcPr>
          <w:p w14:paraId="3B0FBCCB" w14:textId="77777777" w:rsidR="00F3151C" w:rsidRPr="00AA0071" w:rsidDel="00A646EB" w:rsidRDefault="00F3151C" w:rsidP="005C3E72">
            <w:r w:rsidRPr="00AA0071">
              <w:t>Restrictive Procedures – Text is required when Were other restrictive procedures/safety techniques uses is answered ‘Yes’</w:t>
            </w:r>
          </w:p>
        </w:tc>
        <w:tc>
          <w:tcPr>
            <w:tcW w:w="792" w:type="pct"/>
          </w:tcPr>
          <w:p w14:paraId="65CA9ACD" w14:textId="77777777" w:rsidR="00F3151C" w:rsidRPr="008D53DB" w:rsidRDefault="00F3151C" w:rsidP="005C3E72">
            <w:r>
              <w:t>None</w:t>
            </w:r>
          </w:p>
        </w:tc>
      </w:tr>
    </w:tbl>
    <w:p w14:paraId="581B7A33" w14:textId="77777777" w:rsidR="00677867" w:rsidRPr="0051420D" w:rsidRDefault="00677867" w:rsidP="00677867">
      <w:pPr>
        <w:pStyle w:val="Heading4"/>
        <w:rPr>
          <w:rFonts w:eastAsia="Calibri" w:hAnsi="Calibri" w:cs="Calibri"/>
        </w:rPr>
      </w:pPr>
      <w:r>
        <w:t>Rules</w:t>
      </w:r>
    </w:p>
    <w:tbl>
      <w:tblPr>
        <w:tblW w:w="4998" w:type="pct"/>
        <w:tblCellMar>
          <w:left w:w="0" w:type="dxa"/>
          <w:right w:w="0" w:type="dxa"/>
        </w:tblCellMar>
        <w:tblLook w:val="01E0" w:firstRow="1" w:lastRow="1" w:firstColumn="1" w:lastColumn="1" w:noHBand="0" w:noVBand="0"/>
      </w:tblPr>
      <w:tblGrid>
        <w:gridCol w:w="2363"/>
        <w:gridCol w:w="10604"/>
      </w:tblGrid>
      <w:tr w:rsidR="00233824" w:rsidRPr="00047EB3" w14:paraId="2FE50A5E" w14:textId="77777777" w:rsidTr="00233824">
        <w:trPr>
          <w:trHeight w:hRule="exact" w:val="597"/>
        </w:trPr>
        <w:tc>
          <w:tcPr>
            <w:tcW w:w="911" w:type="pct"/>
            <w:tcBorders>
              <w:top w:val="single" w:sz="5" w:space="0" w:color="000000"/>
              <w:left w:val="single" w:sz="5" w:space="0" w:color="000000"/>
              <w:bottom w:val="single" w:sz="5" w:space="0" w:color="000000"/>
              <w:right w:val="single" w:sz="5" w:space="0" w:color="000000"/>
            </w:tcBorders>
          </w:tcPr>
          <w:p w14:paraId="312BCC79" w14:textId="77777777" w:rsidR="00233824" w:rsidRPr="00047EB3" w:rsidRDefault="00233824" w:rsidP="005C3E72">
            <w:pPr>
              <w:jc w:val="center"/>
              <w:rPr>
                <w:u w:val="single"/>
              </w:rPr>
            </w:pPr>
            <w:r w:rsidRPr="00047EB3">
              <w:rPr>
                <w:u w:val="single"/>
              </w:rPr>
              <w:t>Field</w:t>
            </w:r>
          </w:p>
        </w:tc>
        <w:tc>
          <w:tcPr>
            <w:tcW w:w="4089" w:type="pct"/>
            <w:tcBorders>
              <w:top w:val="single" w:sz="5" w:space="0" w:color="000000"/>
              <w:left w:val="single" w:sz="5" w:space="0" w:color="000000"/>
              <w:bottom w:val="single" w:sz="5" w:space="0" w:color="000000"/>
              <w:right w:val="single" w:sz="5" w:space="0" w:color="000000"/>
            </w:tcBorders>
          </w:tcPr>
          <w:p w14:paraId="784FFE8B" w14:textId="77777777" w:rsidR="00233824" w:rsidRPr="00047EB3" w:rsidRDefault="00233824" w:rsidP="005C3E72">
            <w:pPr>
              <w:jc w:val="center"/>
              <w:rPr>
                <w:u w:val="single"/>
              </w:rPr>
            </w:pPr>
            <w:r w:rsidRPr="00047EB3">
              <w:rPr>
                <w:u w:val="single"/>
              </w:rPr>
              <w:t>Rules</w:t>
            </w:r>
          </w:p>
        </w:tc>
      </w:tr>
      <w:tr w:rsidR="00233824" w:rsidRPr="00047EB3" w14:paraId="3E521519" w14:textId="77777777" w:rsidTr="00233824">
        <w:trPr>
          <w:trHeight w:hRule="exact" w:val="1254"/>
        </w:trPr>
        <w:tc>
          <w:tcPr>
            <w:tcW w:w="911" w:type="pct"/>
            <w:tcBorders>
              <w:top w:val="single" w:sz="5" w:space="0" w:color="000000"/>
              <w:left w:val="single" w:sz="5" w:space="0" w:color="000000"/>
              <w:bottom w:val="single" w:sz="5" w:space="0" w:color="000000"/>
              <w:right w:val="single" w:sz="5" w:space="0" w:color="000000"/>
            </w:tcBorders>
          </w:tcPr>
          <w:p w14:paraId="00CB72F9" w14:textId="77777777" w:rsidR="00233824" w:rsidRPr="00DE1CE3" w:rsidRDefault="00233824" w:rsidP="005C3E72">
            <w:r>
              <w:t>Type of Restraint / Procedure – Other</w:t>
            </w:r>
          </w:p>
        </w:tc>
        <w:tc>
          <w:tcPr>
            <w:tcW w:w="4089" w:type="pct"/>
            <w:tcBorders>
              <w:top w:val="single" w:sz="5" w:space="0" w:color="000000"/>
              <w:left w:val="single" w:sz="5" w:space="0" w:color="000000"/>
              <w:bottom w:val="single" w:sz="5" w:space="0" w:color="000000"/>
              <w:right w:val="single" w:sz="5" w:space="0" w:color="000000"/>
            </w:tcBorders>
          </w:tcPr>
          <w:p w14:paraId="18065E20" w14:textId="77777777" w:rsidR="00233824" w:rsidRDefault="00233824" w:rsidP="005C3E72">
            <w:r>
              <w:t>When “Other” value is selected from the Type of Restraint dropdown, the textbox placed next to it gets enabled. The textbox will remain disabled until the value ‘Other’ is selected.</w:t>
            </w:r>
          </w:p>
          <w:p w14:paraId="4755B6C9" w14:textId="77777777" w:rsidR="00233824" w:rsidRPr="00C07332" w:rsidRDefault="00233824" w:rsidP="005C3E72">
            <w:commentRangeStart w:id="12"/>
            <w:r>
              <w:t>Validation Message – ‘Restrictive Procedure Form – Type of Restraint – Other is required.’</w:t>
            </w:r>
            <w:commentRangeEnd w:id="12"/>
            <w:r w:rsidR="003728FD">
              <w:rPr>
                <w:rStyle w:val="CommentReference"/>
              </w:rPr>
              <w:commentReference w:id="12"/>
            </w:r>
          </w:p>
        </w:tc>
      </w:tr>
      <w:tr w:rsidR="00233824" w:rsidRPr="00047EB3" w14:paraId="1252FC44" w14:textId="77777777" w:rsidTr="00233824">
        <w:trPr>
          <w:trHeight w:hRule="exact" w:val="912"/>
        </w:trPr>
        <w:tc>
          <w:tcPr>
            <w:tcW w:w="911" w:type="pct"/>
            <w:tcBorders>
              <w:top w:val="single" w:sz="5" w:space="0" w:color="000000"/>
              <w:left w:val="single" w:sz="5" w:space="0" w:color="000000"/>
              <w:bottom w:val="single" w:sz="5" w:space="0" w:color="000000"/>
              <w:right w:val="single" w:sz="5" w:space="0" w:color="000000"/>
            </w:tcBorders>
          </w:tcPr>
          <w:p w14:paraId="6E003A98" w14:textId="77777777" w:rsidR="00233824" w:rsidRDefault="00233824" w:rsidP="005C3E72">
            <w:r>
              <w:t>Restrictive Procedures Section</w:t>
            </w:r>
          </w:p>
        </w:tc>
        <w:tc>
          <w:tcPr>
            <w:tcW w:w="4089" w:type="pct"/>
            <w:tcBorders>
              <w:top w:val="single" w:sz="5" w:space="0" w:color="000000"/>
              <w:left w:val="single" w:sz="5" w:space="0" w:color="000000"/>
              <w:bottom w:val="single" w:sz="5" w:space="0" w:color="000000"/>
              <w:right w:val="single" w:sz="5" w:space="0" w:color="000000"/>
            </w:tcBorders>
          </w:tcPr>
          <w:p w14:paraId="19D4C33F" w14:textId="77777777" w:rsidR="00233824" w:rsidRDefault="00233824" w:rsidP="005C3E72">
            <w:r>
              <w:t>When the question, ‘Were restrictive procedures/safety techniques used’ is answered ‘Yes’ than a minimum of one line must be inserted to the Type of Restraint list in this section.   The validation that staff should receive when signing is, ‘Staff Reporting – Restrictive Procedures – Minimum of one restraint must be entered in the list.</w:t>
            </w:r>
          </w:p>
        </w:tc>
      </w:tr>
    </w:tbl>
    <w:p w14:paraId="14A46EE8" w14:textId="77777777" w:rsidR="00677867" w:rsidRDefault="00677867" w:rsidP="00677867"/>
    <w:p w14:paraId="033F8896" w14:textId="77777777" w:rsidR="00677867" w:rsidRDefault="00677867" w:rsidP="00677867">
      <w:pPr>
        <w:pStyle w:val="Heading3"/>
      </w:pPr>
      <w:r>
        <w:lastRenderedPageBreak/>
        <w:t>Resolution</w:t>
      </w:r>
    </w:p>
    <w:p w14:paraId="37678EDA" w14:textId="77777777" w:rsidR="00677867" w:rsidRDefault="00233824" w:rsidP="00677867">
      <w:r>
        <w:object w:dxaOrig="12656" w:dyaOrig="2926" w14:anchorId="0C49947D">
          <v:shape id="_x0000_i1041" type="#_x0000_t75" style="width:633pt;height:146.25pt" o:ole="">
            <v:imagedata r:id="rId41" o:title=""/>
          </v:shape>
          <o:OLEObject Type="Embed" ProgID="Visio.Drawing.11" ShapeID="_x0000_i1041" DrawAspect="Content" ObjectID="_1491737412" r:id="rId42"/>
        </w:object>
      </w:r>
    </w:p>
    <w:p w14:paraId="1AE0090E" w14:textId="77777777" w:rsidR="00677867" w:rsidRPr="008932F5" w:rsidRDefault="00677867" w:rsidP="00677867">
      <w:pPr>
        <w:pStyle w:val="Heading4"/>
        <w:rPr>
          <w:rFonts w:asciiTheme="minorHAnsi" w:hAnsiTheme="minorHAnsi"/>
        </w:rPr>
      </w:pPr>
      <w:r w:rsidRPr="005308D5">
        <w:rPr>
          <w:rFonts w:asciiTheme="minorHAnsi" w:hAnsiTheme="minorHAnsi"/>
        </w:rPr>
        <w:t xml:space="preserve">Requirements </w:t>
      </w:r>
    </w:p>
    <w:tbl>
      <w:tblPr>
        <w:tblStyle w:val="TableGrid"/>
        <w:tblW w:w="4959" w:type="pct"/>
        <w:tblLook w:val="04A0" w:firstRow="1" w:lastRow="0" w:firstColumn="1" w:lastColumn="0" w:noHBand="0" w:noVBand="1"/>
      </w:tblPr>
      <w:tblGrid>
        <w:gridCol w:w="2282"/>
        <w:gridCol w:w="2146"/>
        <w:gridCol w:w="2791"/>
        <w:gridCol w:w="3871"/>
        <w:gridCol w:w="1978"/>
      </w:tblGrid>
      <w:tr w:rsidR="00233824" w:rsidRPr="00AA0071" w14:paraId="5902B101" w14:textId="77777777" w:rsidTr="00233824">
        <w:tc>
          <w:tcPr>
            <w:tcW w:w="873" w:type="pct"/>
          </w:tcPr>
          <w:p w14:paraId="1FC82FFC" w14:textId="77777777" w:rsidR="00233824" w:rsidRPr="00AA0071" w:rsidRDefault="00233824" w:rsidP="005C3E72">
            <w:pPr>
              <w:jc w:val="center"/>
              <w:rPr>
                <w:u w:val="single"/>
              </w:rPr>
            </w:pPr>
          </w:p>
          <w:p w14:paraId="5DE59E7A" w14:textId="77777777" w:rsidR="00233824" w:rsidRPr="00AA0071" w:rsidRDefault="00233824" w:rsidP="005C3E72">
            <w:pPr>
              <w:jc w:val="center"/>
              <w:rPr>
                <w:u w:val="single"/>
              </w:rPr>
            </w:pPr>
            <w:r w:rsidRPr="00AA0071">
              <w:rPr>
                <w:u w:val="single"/>
              </w:rPr>
              <w:t>Field</w:t>
            </w:r>
          </w:p>
        </w:tc>
        <w:tc>
          <w:tcPr>
            <w:tcW w:w="821" w:type="pct"/>
          </w:tcPr>
          <w:p w14:paraId="4CFD968C" w14:textId="77777777" w:rsidR="00233824" w:rsidRPr="00AA0071" w:rsidRDefault="00233824" w:rsidP="005C3E72">
            <w:pPr>
              <w:jc w:val="center"/>
              <w:rPr>
                <w:u w:val="single"/>
              </w:rPr>
            </w:pPr>
          </w:p>
          <w:p w14:paraId="378545BD" w14:textId="77777777" w:rsidR="00233824" w:rsidRPr="00AA0071" w:rsidRDefault="00233824" w:rsidP="005C3E72">
            <w:pPr>
              <w:jc w:val="center"/>
              <w:rPr>
                <w:u w:val="single"/>
              </w:rPr>
            </w:pPr>
            <w:r w:rsidRPr="00AA0071">
              <w:rPr>
                <w:u w:val="single"/>
              </w:rPr>
              <w:t>Required</w:t>
            </w:r>
          </w:p>
        </w:tc>
        <w:tc>
          <w:tcPr>
            <w:tcW w:w="1068" w:type="pct"/>
          </w:tcPr>
          <w:p w14:paraId="0ED12513" w14:textId="77777777" w:rsidR="00233824" w:rsidRPr="00AA0071" w:rsidRDefault="00233824" w:rsidP="005C3E72">
            <w:pPr>
              <w:jc w:val="center"/>
              <w:rPr>
                <w:u w:val="single"/>
              </w:rPr>
            </w:pPr>
          </w:p>
          <w:p w14:paraId="08881356" w14:textId="77777777" w:rsidR="00233824" w:rsidRPr="00AA0071" w:rsidRDefault="00233824" w:rsidP="005C3E72">
            <w:pPr>
              <w:jc w:val="center"/>
              <w:rPr>
                <w:u w:val="single"/>
              </w:rPr>
            </w:pPr>
            <w:r w:rsidRPr="00AA0071">
              <w:rPr>
                <w:u w:val="single"/>
              </w:rPr>
              <w:t>Response Options</w:t>
            </w:r>
          </w:p>
        </w:tc>
        <w:tc>
          <w:tcPr>
            <w:tcW w:w="1481" w:type="pct"/>
          </w:tcPr>
          <w:p w14:paraId="675A7E04" w14:textId="77777777" w:rsidR="00233824" w:rsidRPr="00AA0071" w:rsidRDefault="00233824" w:rsidP="005C3E72">
            <w:pPr>
              <w:rPr>
                <w:u w:val="single"/>
              </w:rPr>
            </w:pPr>
          </w:p>
          <w:p w14:paraId="15A14D00" w14:textId="77777777" w:rsidR="00233824" w:rsidRPr="00AA0071" w:rsidRDefault="00233824" w:rsidP="005C3E72">
            <w:pPr>
              <w:jc w:val="center"/>
              <w:rPr>
                <w:u w:val="single"/>
              </w:rPr>
            </w:pPr>
            <w:r w:rsidRPr="00AA0071">
              <w:rPr>
                <w:u w:val="single"/>
              </w:rPr>
              <w:t>Validation Message</w:t>
            </w:r>
          </w:p>
        </w:tc>
        <w:tc>
          <w:tcPr>
            <w:tcW w:w="757" w:type="pct"/>
          </w:tcPr>
          <w:p w14:paraId="6813C1E7" w14:textId="77777777" w:rsidR="00233824" w:rsidRPr="00AA0071" w:rsidRDefault="00233824" w:rsidP="005C3E72">
            <w:pPr>
              <w:jc w:val="center"/>
              <w:rPr>
                <w:u w:val="single"/>
              </w:rPr>
            </w:pPr>
            <w:r w:rsidRPr="00AA0071">
              <w:rPr>
                <w:u w:val="single"/>
              </w:rPr>
              <w:t>Initial Creation Initialization</w:t>
            </w:r>
          </w:p>
        </w:tc>
      </w:tr>
      <w:tr w:rsidR="00233824" w:rsidRPr="00AA0071" w14:paraId="61C79A00" w14:textId="77777777" w:rsidTr="00233824">
        <w:trPr>
          <w:trHeight w:val="152"/>
        </w:trPr>
        <w:tc>
          <w:tcPr>
            <w:tcW w:w="873" w:type="pct"/>
          </w:tcPr>
          <w:p w14:paraId="574D5764" w14:textId="77777777" w:rsidR="00233824" w:rsidRPr="00AA0071" w:rsidRDefault="00233824" w:rsidP="005C3E72">
            <w:pPr>
              <w:autoSpaceDE w:val="0"/>
              <w:autoSpaceDN w:val="0"/>
              <w:adjustRightInd w:val="0"/>
              <w:spacing w:line="288" w:lineRule="auto"/>
              <w:rPr>
                <w:rFonts w:cs="Calibri"/>
                <w:color w:val="000000"/>
              </w:rPr>
            </w:pPr>
            <w:r w:rsidRPr="00AA0071">
              <w:rPr>
                <w:rFonts w:cs="Calibri"/>
                <w:color w:val="000000"/>
              </w:rPr>
              <w:t xml:space="preserve">What was the outcome of the behavior? </w:t>
            </w:r>
          </w:p>
          <w:p w14:paraId="4D1E83F9" w14:textId="77777777" w:rsidR="00233824" w:rsidRPr="00AA0071" w:rsidRDefault="00233824" w:rsidP="005C3E72">
            <w:pPr>
              <w:autoSpaceDE w:val="0"/>
              <w:autoSpaceDN w:val="0"/>
              <w:adjustRightInd w:val="0"/>
              <w:spacing w:line="288" w:lineRule="auto"/>
            </w:pPr>
          </w:p>
        </w:tc>
        <w:tc>
          <w:tcPr>
            <w:tcW w:w="821" w:type="pct"/>
          </w:tcPr>
          <w:p w14:paraId="26B9CFD6" w14:textId="77777777" w:rsidR="00233824" w:rsidRPr="00AA0071" w:rsidRDefault="00233824" w:rsidP="005C3E72">
            <w:r w:rsidRPr="00AA0071">
              <w:t>Yes</w:t>
            </w:r>
          </w:p>
        </w:tc>
        <w:tc>
          <w:tcPr>
            <w:tcW w:w="1068" w:type="pct"/>
          </w:tcPr>
          <w:p w14:paraId="4166F931" w14:textId="77777777" w:rsidR="00233824" w:rsidRPr="00AA0071" w:rsidRDefault="00233824" w:rsidP="00233824">
            <w:r w:rsidRPr="00AA0071">
              <w:t>Via checkboxes</w:t>
            </w:r>
          </w:p>
          <w:p w14:paraId="2672AC56" w14:textId="77777777" w:rsidR="00233824" w:rsidRPr="00AA0071" w:rsidRDefault="00233824" w:rsidP="00400616">
            <w:pPr>
              <w:pStyle w:val="ListParagraph"/>
              <w:numPr>
                <w:ilvl w:val="0"/>
                <w:numId w:val="7"/>
              </w:numPr>
            </w:pPr>
            <w:r>
              <w:t>Individual</w:t>
            </w:r>
            <w:r w:rsidRPr="00AA0071">
              <w:t xml:space="preserve"> calmed down</w:t>
            </w:r>
          </w:p>
          <w:p w14:paraId="184A296D" w14:textId="77777777" w:rsidR="00233824" w:rsidRPr="00AA0071" w:rsidRDefault="00233824" w:rsidP="00400616">
            <w:pPr>
              <w:pStyle w:val="ListParagraph"/>
              <w:numPr>
                <w:ilvl w:val="0"/>
                <w:numId w:val="7"/>
              </w:numPr>
            </w:pPr>
            <w:r w:rsidRPr="00AA0071">
              <w:t>Returned to program</w:t>
            </w:r>
          </w:p>
          <w:p w14:paraId="7023E754" w14:textId="77777777" w:rsidR="00233824" w:rsidRPr="00AA0071" w:rsidRDefault="00233824" w:rsidP="00400616">
            <w:pPr>
              <w:pStyle w:val="ListParagraph"/>
              <w:numPr>
                <w:ilvl w:val="0"/>
                <w:numId w:val="7"/>
              </w:numPr>
            </w:pPr>
            <w:r w:rsidRPr="00AA0071">
              <w:t>Sought medical help</w:t>
            </w:r>
          </w:p>
          <w:p w14:paraId="2C6E6C37" w14:textId="77777777" w:rsidR="00233824" w:rsidRPr="00AA0071" w:rsidRDefault="00233824" w:rsidP="00400616">
            <w:pPr>
              <w:pStyle w:val="ListParagraph"/>
              <w:numPr>
                <w:ilvl w:val="0"/>
                <w:numId w:val="7"/>
              </w:numPr>
            </w:pPr>
            <w:r w:rsidRPr="00AA0071">
              <w:t>Other</w:t>
            </w:r>
          </w:p>
        </w:tc>
        <w:tc>
          <w:tcPr>
            <w:tcW w:w="1481" w:type="pct"/>
          </w:tcPr>
          <w:p w14:paraId="233A46A2" w14:textId="77777777" w:rsidR="00233824" w:rsidRPr="00AA0071" w:rsidRDefault="00233824" w:rsidP="005C3E72">
            <w:pPr>
              <w:autoSpaceDE w:val="0"/>
              <w:autoSpaceDN w:val="0"/>
              <w:adjustRightInd w:val="0"/>
              <w:spacing w:line="288" w:lineRule="auto"/>
            </w:pPr>
            <w:r w:rsidRPr="00AA0071">
              <w:rPr>
                <w:rFonts w:cs="Calibri"/>
                <w:color w:val="000000"/>
              </w:rPr>
              <w:t xml:space="preserve">Staff Reporting – </w:t>
            </w:r>
            <w:r w:rsidRPr="00AA0071">
              <w:t xml:space="preserve">Resolution- </w:t>
            </w:r>
            <w:r w:rsidRPr="00AA0071">
              <w:rPr>
                <w:rFonts w:cs="Calibri"/>
                <w:color w:val="000000"/>
              </w:rPr>
              <w:t>What was the outcome of the behavior i</w:t>
            </w:r>
            <w:r w:rsidRPr="00AA0071">
              <w:t>s required.</w:t>
            </w:r>
          </w:p>
        </w:tc>
        <w:tc>
          <w:tcPr>
            <w:tcW w:w="757" w:type="pct"/>
          </w:tcPr>
          <w:p w14:paraId="0DB487BA" w14:textId="77777777" w:rsidR="00233824" w:rsidRPr="00AA0071" w:rsidRDefault="00233824" w:rsidP="005C3E72">
            <w:pPr>
              <w:tabs>
                <w:tab w:val="center" w:pos="1163"/>
              </w:tabs>
            </w:pPr>
            <w:r w:rsidRPr="00AA0071">
              <w:t>None</w:t>
            </w:r>
          </w:p>
        </w:tc>
      </w:tr>
      <w:tr w:rsidR="00233824" w:rsidRPr="00AA0071" w14:paraId="1E96AF14" w14:textId="77777777" w:rsidTr="00233824">
        <w:trPr>
          <w:trHeight w:val="152"/>
        </w:trPr>
        <w:tc>
          <w:tcPr>
            <w:tcW w:w="873" w:type="pct"/>
            <w:vMerge w:val="restart"/>
          </w:tcPr>
          <w:p w14:paraId="416BCB04" w14:textId="77777777" w:rsidR="00233824" w:rsidRPr="00AA0071" w:rsidRDefault="00233824" w:rsidP="005C3E72">
            <w:pPr>
              <w:autoSpaceDE w:val="0"/>
              <w:autoSpaceDN w:val="0"/>
              <w:adjustRightInd w:val="0"/>
              <w:spacing w:line="288" w:lineRule="auto"/>
              <w:rPr>
                <w:rFonts w:cs="Calibri"/>
                <w:color w:val="000000"/>
              </w:rPr>
            </w:pPr>
            <w:r w:rsidRPr="00AA0071">
              <w:rPr>
                <w:rFonts w:cs="Calibri"/>
                <w:color w:val="000000"/>
              </w:rPr>
              <w:t xml:space="preserve">Comments regarding </w:t>
            </w:r>
            <w:r>
              <w:rPr>
                <w:rFonts w:cs="Calibri"/>
                <w:color w:val="000000"/>
              </w:rPr>
              <w:t>Individual</w:t>
            </w:r>
            <w:r w:rsidRPr="00AA0071">
              <w:rPr>
                <w:rFonts w:cs="Calibri"/>
                <w:color w:val="000000"/>
              </w:rPr>
              <w:t xml:space="preserve"> Outcome</w:t>
            </w:r>
          </w:p>
        </w:tc>
        <w:tc>
          <w:tcPr>
            <w:tcW w:w="821" w:type="pct"/>
          </w:tcPr>
          <w:p w14:paraId="5F582A33" w14:textId="77777777" w:rsidR="00233824" w:rsidRPr="00AA0071" w:rsidRDefault="00233824" w:rsidP="005C3E72">
            <w:r w:rsidRPr="00AA0071">
              <w:t>No</w:t>
            </w:r>
          </w:p>
        </w:tc>
        <w:tc>
          <w:tcPr>
            <w:tcW w:w="1068" w:type="pct"/>
          </w:tcPr>
          <w:p w14:paraId="5457C6E2" w14:textId="77777777" w:rsidR="00233824" w:rsidRPr="00AA0071" w:rsidRDefault="00233824" w:rsidP="00233824">
            <w:r w:rsidRPr="00AA0071">
              <w:t>Via textbox</w:t>
            </w:r>
          </w:p>
        </w:tc>
        <w:tc>
          <w:tcPr>
            <w:tcW w:w="1481" w:type="pct"/>
          </w:tcPr>
          <w:p w14:paraId="4675BC92" w14:textId="77777777" w:rsidR="00233824" w:rsidRPr="00AA0071" w:rsidRDefault="00233824" w:rsidP="005C3E72">
            <w:pPr>
              <w:autoSpaceDE w:val="0"/>
              <w:autoSpaceDN w:val="0"/>
              <w:adjustRightInd w:val="0"/>
              <w:spacing w:line="288" w:lineRule="auto"/>
            </w:pPr>
            <w:r w:rsidRPr="00AA0071">
              <w:t>None</w:t>
            </w:r>
          </w:p>
        </w:tc>
        <w:tc>
          <w:tcPr>
            <w:tcW w:w="757" w:type="pct"/>
          </w:tcPr>
          <w:p w14:paraId="2DCFF92B" w14:textId="77777777" w:rsidR="00233824" w:rsidRPr="00AA0071" w:rsidRDefault="00233824" w:rsidP="005C3E72">
            <w:pPr>
              <w:tabs>
                <w:tab w:val="center" w:pos="1163"/>
              </w:tabs>
            </w:pPr>
            <w:r w:rsidRPr="00AA0071">
              <w:t>None</w:t>
            </w:r>
          </w:p>
        </w:tc>
      </w:tr>
      <w:tr w:rsidR="00233824" w:rsidRPr="00AA0071" w14:paraId="1F6B8FF0" w14:textId="77777777" w:rsidTr="00233824">
        <w:trPr>
          <w:trHeight w:val="152"/>
        </w:trPr>
        <w:tc>
          <w:tcPr>
            <w:tcW w:w="873" w:type="pct"/>
            <w:vMerge/>
          </w:tcPr>
          <w:p w14:paraId="15C75E8C" w14:textId="77777777" w:rsidR="00233824" w:rsidRPr="00AA0071" w:rsidRDefault="00233824" w:rsidP="005C3E72">
            <w:pPr>
              <w:autoSpaceDE w:val="0"/>
              <w:autoSpaceDN w:val="0"/>
              <w:adjustRightInd w:val="0"/>
              <w:spacing w:line="288" w:lineRule="auto"/>
              <w:rPr>
                <w:rFonts w:cs="Calibri"/>
                <w:color w:val="000000"/>
              </w:rPr>
            </w:pPr>
          </w:p>
        </w:tc>
        <w:tc>
          <w:tcPr>
            <w:tcW w:w="821" w:type="pct"/>
          </w:tcPr>
          <w:p w14:paraId="1C82D0E4" w14:textId="77777777" w:rsidR="00233824" w:rsidRPr="00AA0071" w:rsidRDefault="00233824" w:rsidP="005C3E72">
            <w:r w:rsidRPr="00AA0071">
              <w:t>Conditional (when one of the checkboxes is checked, it is required)</w:t>
            </w:r>
          </w:p>
        </w:tc>
        <w:tc>
          <w:tcPr>
            <w:tcW w:w="1068" w:type="pct"/>
          </w:tcPr>
          <w:p w14:paraId="61947EDC" w14:textId="77777777" w:rsidR="00233824" w:rsidRPr="00AA0071" w:rsidRDefault="00233824" w:rsidP="00233824">
            <w:r w:rsidRPr="00AA0071">
              <w:t>Via textbox</w:t>
            </w:r>
          </w:p>
        </w:tc>
        <w:tc>
          <w:tcPr>
            <w:tcW w:w="1481" w:type="pct"/>
          </w:tcPr>
          <w:p w14:paraId="18D3BB6E" w14:textId="77777777" w:rsidR="00233824" w:rsidRPr="00AA0071" w:rsidRDefault="00233824" w:rsidP="005C3E72">
            <w:pPr>
              <w:autoSpaceDE w:val="0"/>
              <w:autoSpaceDN w:val="0"/>
              <w:adjustRightInd w:val="0"/>
              <w:spacing w:line="288" w:lineRule="auto"/>
            </w:pPr>
            <w:r w:rsidRPr="00AA0071">
              <w:rPr>
                <w:rFonts w:cs="Calibri"/>
                <w:color w:val="000000"/>
              </w:rPr>
              <w:t xml:space="preserve">Staff Reporting – </w:t>
            </w:r>
            <w:r w:rsidRPr="00AA0071">
              <w:t xml:space="preserve">Resolution- </w:t>
            </w:r>
            <w:r w:rsidRPr="00AA0071">
              <w:rPr>
                <w:rFonts w:cs="Calibri"/>
                <w:color w:val="000000"/>
              </w:rPr>
              <w:t xml:space="preserve">Comments regarding </w:t>
            </w:r>
            <w:r>
              <w:rPr>
                <w:rFonts w:cs="Calibri"/>
                <w:color w:val="000000"/>
              </w:rPr>
              <w:t>Individual</w:t>
            </w:r>
            <w:r w:rsidRPr="00AA0071">
              <w:rPr>
                <w:rFonts w:cs="Calibri"/>
                <w:color w:val="000000"/>
              </w:rPr>
              <w:t xml:space="preserve"> Outcome i</w:t>
            </w:r>
            <w:r w:rsidRPr="00AA0071">
              <w:t>s required.</w:t>
            </w:r>
          </w:p>
        </w:tc>
        <w:tc>
          <w:tcPr>
            <w:tcW w:w="757" w:type="pct"/>
          </w:tcPr>
          <w:p w14:paraId="0DCA27F5" w14:textId="77777777" w:rsidR="00233824" w:rsidRPr="00AA0071" w:rsidRDefault="00233824" w:rsidP="005C3E72">
            <w:pPr>
              <w:tabs>
                <w:tab w:val="center" w:pos="1163"/>
              </w:tabs>
            </w:pPr>
            <w:r w:rsidRPr="00AA0071">
              <w:t>None</w:t>
            </w:r>
          </w:p>
        </w:tc>
      </w:tr>
      <w:tr w:rsidR="00233824" w:rsidRPr="00AA0071" w14:paraId="3142BFEC" w14:textId="77777777" w:rsidTr="00233824">
        <w:trPr>
          <w:trHeight w:val="152"/>
        </w:trPr>
        <w:tc>
          <w:tcPr>
            <w:tcW w:w="873" w:type="pct"/>
          </w:tcPr>
          <w:p w14:paraId="7C7DAAEC" w14:textId="77777777" w:rsidR="00233824" w:rsidRPr="00AA0071" w:rsidRDefault="00233824" w:rsidP="005C3E72">
            <w:pPr>
              <w:autoSpaceDE w:val="0"/>
              <w:autoSpaceDN w:val="0"/>
              <w:adjustRightInd w:val="0"/>
              <w:spacing w:line="288" w:lineRule="auto"/>
              <w:rPr>
                <w:rFonts w:cs="Calibri"/>
                <w:color w:val="000000"/>
              </w:rPr>
            </w:pPr>
            <w:r w:rsidRPr="00AA0071">
              <w:rPr>
                <w:rFonts w:cs="Calibri"/>
                <w:color w:val="000000"/>
              </w:rPr>
              <w:t>Persons Notified: Nurse</w:t>
            </w:r>
          </w:p>
        </w:tc>
        <w:tc>
          <w:tcPr>
            <w:tcW w:w="821" w:type="pct"/>
          </w:tcPr>
          <w:p w14:paraId="7C131D89" w14:textId="77777777" w:rsidR="00233824" w:rsidRPr="00AA0071" w:rsidRDefault="00233824" w:rsidP="005C3E72">
            <w:r w:rsidRPr="00AA0071">
              <w:t xml:space="preserve">Conditional </w:t>
            </w:r>
            <w:r w:rsidRPr="00AA0071">
              <w:rPr>
                <w:i/>
              </w:rPr>
              <w:t>(When program field is Woods 3800, Woods 6400)</w:t>
            </w:r>
          </w:p>
        </w:tc>
        <w:tc>
          <w:tcPr>
            <w:tcW w:w="1068" w:type="pct"/>
          </w:tcPr>
          <w:p w14:paraId="04611014" w14:textId="77777777" w:rsidR="00233824" w:rsidRPr="00AA0071" w:rsidRDefault="00233824" w:rsidP="005C3E72">
            <w:r w:rsidRPr="00AA0071">
              <w:t>Via Textbox</w:t>
            </w:r>
          </w:p>
        </w:tc>
        <w:tc>
          <w:tcPr>
            <w:tcW w:w="1481" w:type="pct"/>
          </w:tcPr>
          <w:p w14:paraId="1AB273C2" w14:textId="77777777" w:rsidR="00233824" w:rsidRPr="00AA0071" w:rsidRDefault="00233824" w:rsidP="005C3E72">
            <w:pPr>
              <w:autoSpaceDE w:val="0"/>
              <w:autoSpaceDN w:val="0"/>
              <w:adjustRightInd w:val="0"/>
              <w:spacing w:line="288" w:lineRule="auto"/>
              <w:rPr>
                <w:rFonts w:cs="Calibri"/>
                <w:color w:val="000000"/>
              </w:rPr>
            </w:pPr>
            <w:r w:rsidRPr="00AA0071">
              <w:rPr>
                <w:rFonts w:cs="Calibri"/>
                <w:color w:val="000000"/>
              </w:rPr>
              <w:t>Staff Reporting – Resolution _ Persons Notified: Nurse is required</w:t>
            </w:r>
          </w:p>
        </w:tc>
        <w:tc>
          <w:tcPr>
            <w:tcW w:w="757" w:type="pct"/>
          </w:tcPr>
          <w:p w14:paraId="4B0F9E8F" w14:textId="77777777" w:rsidR="00233824" w:rsidRPr="00AA0071" w:rsidRDefault="00233824" w:rsidP="005C3E72">
            <w:pPr>
              <w:tabs>
                <w:tab w:val="center" w:pos="1163"/>
              </w:tabs>
            </w:pPr>
            <w:r w:rsidRPr="00AA0071">
              <w:t>None</w:t>
            </w:r>
          </w:p>
        </w:tc>
      </w:tr>
      <w:tr w:rsidR="00233824" w:rsidRPr="00AA0071" w14:paraId="4419C65A" w14:textId="77777777" w:rsidTr="00233824">
        <w:trPr>
          <w:trHeight w:val="152"/>
        </w:trPr>
        <w:tc>
          <w:tcPr>
            <w:tcW w:w="873" w:type="pct"/>
          </w:tcPr>
          <w:p w14:paraId="68C990C1" w14:textId="77777777" w:rsidR="00233824" w:rsidRPr="00AA0071" w:rsidRDefault="00233824" w:rsidP="005C3E72">
            <w:pPr>
              <w:autoSpaceDE w:val="0"/>
              <w:autoSpaceDN w:val="0"/>
              <w:adjustRightInd w:val="0"/>
              <w:spacing w:line="288" w:lineRule="auto"/>
              <w:rPr>
                <w:rFonts w:cs="Calibri"/>
                <w:color w:val="000000"/>
              </w:rPr>
            </w:pPr>
            <w:r w:rsidRPr="00AA0071">
              <w:rPr>
                <w:rFonts w:cs="Calibri"/>
                <w:color w:val="000000"/>
              </w:rPr>
              <w:t>Persons Notified: Behaviorist</w:t>
            </w:r>
          </w:p>
        </w:tc>
        <w:tc>
          <w:tcPr>
            <w:tcW w:w="821" w:type="pct"/>
          </w:tcPr>
          <w:p w14:paraId="17C33C05" w14:textId="77777777" w:rsidR="00233824" w:rsidRPr="00AA0071" w:rsidRDefault="00233824" w:rsidP="005C3E72">
            <w:r w:rsidRPr="00AA0071">
              <w:t xml:space="preserve">Conditional </w:t>
            </w:r>
            <w:r w:rsidRPr="00AA0071">
              <w:rPr>
                <w:i/>
              </w:rPr>
              <w:t>(When program field is Allies)</w:t>
            </w:r>
          </w:p>
        </w:tc>
        <w:tc>
          <w:tcPr>
            <w:tcW w:w="1068" w:type="pct"/>
          </w:tcPr>
          <w:p w14:paraId="37E2419E" w14:textId="77777777" w:rsidR="00233824" w:rsidRPr="00AA0071" w:rsidRDefault="00233824" w:rsidP="005C3E72">
            <w:r w:rsidRPr="00AA0071">
              <w:t>Via textbox</w:t>
            </w:r>
          </w:p>
        </w:tc>
        <w:tc>
          <w:tcPr>
            <w:tcW w:w="1481" w:type="pct"/>
          </w:tcPr>
          <w:p w14:paraId="7DFC0DE8" w14:textId="77777777" w:rsidR="00233824" w:rsidRPr="00AA0071" w:rsidRDefault="00233824" w:rsidP="005C3E72">
            <w:pPr>
              <w:autoSpaceDE w:val="0"/>
              <w:autoSpaceDN w:val="0"/>
              <w:adjustRightInd w:val="0"/>
              <w:spacing w:line="288" w:lineRule="auto"/>
              <w:rPr>
                <w:rFonts w:cs="Calibri"/>
                <w:color w:val="000000"/>
              </w:rPr>
            </w:pPr>
            <w:r w:rsidRPr="00AA0071">
              <w:rPr>
                <w:rFonts w:cs="Calibri"/>
                <w:color w:val="000000"/>
              </w:rPr>
              <w:t>Staff Reporting – Resolution – Persons Notified: Behaviorist is required</w:t>
            </w:r>
          </w:p>
        </w:tc>
        <w:tc>
          <w:tcPr>
            <w:tcW w:w="757" w:type="pct"/>
          </w:tcPr>
          <w:p w14:paraId="49AE705F" w14:textId="77777777" w:rsidR="00233824" w:rsidRPr="00AA0071" w:rsidRDefault="00233824" w:rsidP="005C3E72">
            <w:pPr>
              <w:tabs>
                <w:tab w:val="center" w:pos="1163"/>
              </w:tabs>
            </w:pPr>
            <w:r w:rsidRPr="00AA0071">
              <w:t>None</w:t>
            </w:r>
          </w:p>
        </w:tc>
      </w:tr>
      <w:tr w:rsidR="00233824" w:rsidRPr="00AA0071" w14:paraId="08429E09" w14:textId="77777777" w:rsidTr="00233824">
        <w:trPr>
          <w:trHeight w:val="152"/>
        </w:trPr>
        <w:tc>
          <w:tcPr>
            <w:tcW w:w="873" w:type="pct"/>
          </w:tcPr>
          <w:p w14:paraId="2BDB3C5E" w14:textId="77777777" w:rsidR="00233824" w:rsidRPr="00AA0071" w:rsidRDefault="00233824" w:rsidP="005C3E72">
            <w:pPr>
              <w:autoSpaceDE w:val="0"/>
              <w:autoSpaceDN w:val="0"/>
              <w:adjustRightInd w:val="0"/>
              <w:spacing w:line="288" w:lineRule="auto"/>
              <w:rPr>
                <w:rFonts w:cs="Calibri"/>
                <w:color w:val="000000"/>
              </w:rPr>
            </w:pPr>
            <w:r w:rsidRPr="00AA0071">
              <w:rPr>
                <w:rFonts w:cs="Calibri"/>
                <w:color w:val="000000"/>
              </w:rPr>
              <w:lastRenderedPageBreak/>
              <w:t>Persons Notified: Supervisor</w:t>
            </w:r>
          </w:p>
        </w:tc>
        <w:tc>
          <w:tcPr>
            <w:tcW w:w="821" w:type="pct"/>
          </w:tcPr>
          <w:p w14:paraId="14A7BB8A" w14:textId="77777777" w:rsidR="00233824" w:rsidRPr="00AA0071" w:rsidRDefault="00233824" w:rsidP="005C3E72">
            <w:r w:rsidRPr="00AA0071">
              <w:t>Yes</w:t>
            </w:r>
          </w:p>
        </w:tc>
        <w:tc>
          <w:tcPr>
            <w:tcW w:w="1068" w:type="pct"/>
          </w:tcPr>
          <w:p w14:paraId="01D26B5D" w14:textId="77777777" w:rsidR="00233824" w:rsidRPr="00AA0071" w:rsidRDefault="00233824" w:rsidP="005C3E72">
            <w:r w:rsidRPr="00AA0071">
              <w:t>Via textbox</w:t>
            </w:r>
          </w:p>
        </w:tc>
        <w:tc>
          <w:tcPr>
            <w:tcW w:w="1481" w:type="pct"/>
          </w:tcPr>
          <w:p w14:paraId="006D742E" w14:textId="77777777" w:rsidR="00233824" w:rsidRPr="00AA0071" w:rsidRDefault="00233824" w:rsidP="005C3E72">
            <w:pPr>
              <w:autoSpaceDE w:val="0"/>
              <w:autoSpaceDN w:val="0"/>
              <w:adjustRightInd w:val="0"/>
              <w:spacing w:line="288" w:lineRule="auto"/>
              <w:rPr>
                <w:rFonts w:cs="Calibri"/>
                <w:color w:val="000000"/>
              </w:rPr>
            </w:pPr>
            <w:r w:rsidRPr="00AA0071">
              <w:rPr>
                <w:rFonts w:cs="Calibri"/>
                <w:color w:val="000000"/>
              </w:rPr>
              <w:t>Staff Reporting – Resolution – Persons Notified: Supervisor is required</w:t>
            </w:r>
          </w:p>
        </w:tc>
        <w:tc>
          <w:tcPr>
            <w:tcW w:w="757" w:type="pct"/>
          </w:tcPr>
          <w:p w14:paraId="020EAE55" w14:textId="77777777" w:rsidR="00233824" w:rsidRPr="00AA0071" w:rsidRDefault="00233824" w:rsidP="005C3E72">
            <w:pPr>
              <w:tabs>
                <w:tab w:val="center" w:pos="1163"/>
              </w:tabs>
            </w:pPr>
            <w:r w:rsidRPr="00AA0071">
              <w:t>None</w:t>
            </w:r>
          </w:p>
        </w:tc>
      </w:tr>
      <w:tr w:rsidR="00233824" w:rsidRPr="00AA0071" w14:paraId="408821D6" w14:textId="77777777" w:rsidTr="00233824">
        <w:trPr>
          <w:trHeight w:val="485"/>
        </w:trPr>
        <w:tc>
          <w:tcPr>
            <w:tcW w:w="873" w:type="pct"/>
          </w:tcPr>
          <w:p w14:paraId="7EB57799" w14:textId="77777777" w:rsidR="00233824" w:rsidRPr="00AA0071" w:rsidRDefault="00233824" w:rsidP="005C3E72">
            <w:pPr>
              <w:autoSpaceDE w:val="0"/>
              <w:autoSpaceDN w:val="0"/>
              <w:adjustRightInd w:val="0"/>
              <w:spacing w:line="288" w:lineRule="auto"/>
              <w:rPr>
                <w:rFonts w:cs="Calibri"/>
                <w:color w:val="000000"/>
              </w:rPr>
            </w:pPr>
            <w:r w:rsidRPr="00AA0071">
              <w:rPr>
                <w:rFonts w:cs="Calibri"/>
                <w:color w:val="000000"/>
              </w:rPr>
              <w:t>Time Notified</w:t>
            </w:r>
          </w:p>
        </w:tc>
        <w:tc>
          <w:tcPr>
            <w:tcW w:w="821" w:type="pct"/>
          </w:tcPr>
          <w:p w14:paraId="12BA11AE" w14:textId="77777777" w:rsidR="00233824" w:rsidRPr="00AA0071" w:rsidRDefault="00233824" w:rsidP="005C3E72">
            <w:r w:rsidRPr="00AA0071">
              <w:t xml:space="preserve">Conditional </w:t>
            </w:r>
            <w:r w:rsidRPr="00AA0071">
              <w:rPr>
                <w:i/>
              </w:rPr>
              <w:t>(when associated Persons Notified is required)</w:t>
            </w:r>
          </w:p>
        </w:tc>
        <w:tc>
          <w:tcPr>
            <w:tcW w:w="1068" w:type="pct"/>
          </w:tcPr>
          <w:p w14:paraId="07450CB7" w14:textId="77777777" w:rsidR="00233824" w:rsidRPr="00AA0071" w:rsidRDefault="00233824" w:rsidP="005C3E72">
            <w:r w:rsidRPr="00AA0071">
              <w:t>Via textbox</w:t>
            </w:r>
          </w:p>
        </w:tc>
        <w:tc>
          <w:tcPr>
            <w:tcW w:w="1481" w:type="pct"/>
          </w:tcPr>
          <w:p w14:paraId="7F058D69" w14:textId="77777777" w:rsidR="00233824" w:rsidRPr="00AA0071" w:rsidRDefault="00233824" w:rsidP="005C3E72">
            <w:pPr>
              <w:autoSpaceDE w:val="0"/>
              <w:autoSpaceDN w:val="0"/>
              <w:adjustRightInd w:val="0"/>
              <w:spacing w:line="288" w:lineRule="auto"/>
              <w:rPr>
                <w:rFonts w:cs="Calibri"/>
                <w:color w:val="000000"/>
              </w:rPr>
            </w:pPr>
            <w:r w:rsidRPr="00AA0071">
              <w:rPr>
                <w:rFonts w:cs="Calibri"/>
                <w:color w:val="000000"/>
              </w:rPr>
              <w:t>Staff Reporting – Resolution – Time Notified is required</w:t>
            </w:r>
          </w:p>
        </w:tc>
        <w:tc>
          <w:tcPr>
            <w:tcW w:w="757" w:type="pct"/>
          </w:tcPr>
          <w:p w14:paraId="130EF98C" w14:textId="77777777" w:rsidR="00233824" w:rsidRPr="00AA0071" w:rsidRDefault="00233824" w:rsidP="005C3E72">
            <w:pPr>
              <w:tabs>
                <w:tab w:val="center" w:pos="1163"/>
              </w:tabs>
            </w:pPr>
            <w:r w:rsidRPr="00AA0071">
              <w:t>None</w:t>
            </w:r>
          </w:p>
        </w:tc>
      </w:tr>
    </w:tbl>
    <w:p w14:paraId="4186EE80" w14:textId="77777777" w:rsidR="00677867" w:rsidRDefault="00677867" w:rsidP="00677867"/>
    <w:p w14:paraId="70788395" w14:textId="77777777" w:rsidR="00677867" w:rsidRPr="0051420D" w:rsidRDefault="00677867" w:rsidP="00677867">
      <w:pPr>
        <w:pStyle w:val="Heading4"/>
        <w:rPr>
          <w:rFonts w:eastAsia="Calibri" w:hAnsi="Calibri" w:cs="Calibri"/>
        </w:rPr>
      </w:pPr>
      <w:r>
        <w:t>Rules</w:t>
      </w:r>
    </w:p>
    <w:tbl>
      <w:tblPr>
        <w:tblW w:w="4998" w:type="pct"/>
        <w:tblCellMar>
          <w:left w:w="0" w:type="dxa"/>
          <w:right w:w="0" w:type="dxa"/>
        </w:tblCellMar>
        <w:tblLook w:val="01E0" w:firstRow="1" w:lastRow="1" w:firstColumn="1" w:lastColumn="1" w:noHBand="0" w:noVBand="0"/>
      </w:tblPr>
      <w:tblGrid>
        <w:gridCol w:w="2363"/>
        <w:gridCol w:w="10604"/>
      </w:tblGrid>
      <w:tr w:rsidR="00233824" w:rsidRPr="00047EB3" w14:paraId="47CE997E" w14:textId="77777777" w:rsidTr="00233824">
        <w:trPr>
          <w:trHeight w:hRule="exact" w:val="597"/>
        </w:trPr>
        <w:tc>
          <w:tcPr>
            <w:tcW w:w="911" w:type="pct"/>
            <w:tcBorders>
              <w:top w:val="single" w:sz="5" w:space="0" w:color="000000"/>
              <w:left w:val="single" w:sz="5" w:space="0" w:color="000000"/>
              <w:bottom w:val="single" w:sz="5" w:space="0" w:color="000000"/>
              <w:right w:val="single" w:sz="5" w:space="0" w:color="000000"/>
            </w:tcBorders>
          </w:tcPr>
          <w:p w14:paraId="5A5CD839" w14:textId="77777777" w:rsidR="00233824" w:rsidRPr="00047EB3" w:rsidRDefault="00233824" w:rsidP="005C3E72">
            <w:pPr>
              <w:jc w:val="center"/>
              <w:rPr>
                <w:u w:val="single"/>
              </w:rPr>
            </w:pPr>
            <w:r w:rsidRPr="00047EB3">
              <w:rPr>
                <w:u w:val="single"/>
              </w:rPr>
              <w:t>Field</w:t>
            </w:r>
          </w:p>
        </w:tc>
        <w:tc>
          <w:tcPr>
            <w:tcW w:w="4089" w:type="pct"/>
            <w:tcBorders>
              <w:top w:val="single" w:sz="5" w:space="0" w:color="000000"/>
              <w:left w:val="single" w:sz="5" w:space="0" w:color="000000"/>
              <w:bottom w:val="single" w:sz="5" w:space="0" w:color="000000"/>
              <w:right w:val="single" w:sz="5" w:space="0" w:color="000000"/>
            </w:tcBorders>
          </w:tcPr>
          <w:p w14:paraId="36DFEE88" w14:textId="77777777" w:rsidR="00233824" w:rsidRPr="00047EB3" w:rsidRDefault="00233824" w:rsidP="005C3E72">
            <w:pPr>
              <w:jc w:val="center"/>
              <w:rPr>
                <w:u w:val="single"/>
              </w:rPr>
            </w:pPr>
            <w:r w:rsidRPr="00047EB3">
              <w:rPr>
                <w:u w:val="single"/>
              </w:rPr>
              <w:t>Rules</w:t>
            </w:r>
          </w:p>
        </w:tc>
      </w:tr>
      <w:tr w:rsidR="00233824" w:rsidRPr="00047EB3" w14:paraId="6398AC28" w14:textId="77777777" w:rsidTr="00233824">
        <w:trPr>
          <w:trHeight w:hRule="exact" w:val="1182"/>
        </w:trPr>
        <w:tc>
          <w:tcPr>
            <w:tcW w:w="911" w:type="pct"/>
            <w:tcBorders>
              <w:top w:val="single" w:sz="5" w:space="0" w:color="000000"/>
              <w:left w:val="single" w:sz="5" w:space="0" w:color="000000"/>
              <w:bottom w:val="single" w:sz="5" w:space="0" w:color="000000"/>
              <w:right w:val="single" w:sz="5" w:space="0" w:color="000000"/>
            </w:tcBorders>
          </w:tcPr>
          <w:p w14:paraId="5BE3588E" w14:textId="77777777" w:rsidR="00233824" w:rsidRPr="00DE1CE3" w:rsidRDefault="00233824" w:rsidP="005C3E72">
            <w:r>
              <w:t>What was the outcome of the behavior – Other</w:t>
            </w:r>
          </w:p>
        </w:tc>
        <w:tc>
          <w:tcPr>
            <w:tcW w:w="4089" w:type="pct"/>
            <w:tcBorders>
              <w:top w:val="single" w:sz="5" w:space="0" w:color="000000"/>
              <w:left w:val="single" w:sz="5" w:space="0" w:color="000000"/>
              <w:bottom w:val="single" w:sz="5" w:space="0" w:color="000000"/>
              <w:right w:val="single" w:sz="5" w:space="0" w:color="000000"/>
            </w:tcBorders>
          </w:tcPr>
          <w:p w14:paraId="3BC91B00" w14:textId="77777777" w:rsidR="00233824" w:rsidRDefault="00233824" w:rsidP="005C3E72">
            <w:r>
              <w:t>When “Other” value is selected from the list of checkboxes, the textbox placed next to it gets enabled. The textbox will remain disabled until the value ‘Other’ is selected.</w:t>
            </w:r>
          </w:p>
          <w:p w14:paraId="2D1D998E" w14:textId="77777777" w:rsidR="00233824" w:rsidRPr="00C07332" w:rsidRDefault="00233824" w:rsidP="005C3E72">
            <w:r>
              <w:t>Validation Message – ‘Restrictive Procedure Form –Resolution – Other is required.’</w:t>
            </w:r>
          </w:p>
        </w:tc>
      </w:tr>
      <w:tr w:rsidR="00233824" w:rsidRPr="00047EB3" w14:paraId="0CE4F02F" w14:textId="77777777" w:rsidTr="00D272F8">
        <w:trPr>
          <w:trHeight w:hRule="exact" w:val="4053"/>
        </w:trPr>
        <w:tc>
          <w:tcPr>
            <w:tcW w:w="911" w:type="pct"/>
            <w:tcBorders>
              <w:top w:val="single" w:sz="5" w:space="0" w:color="000000"/>
              <w:left w:val="single" w:sz="5" w:space="0" w:color="000000"/>
              <w:bottom w:val="single" w:sz="5" w:space="0" w:color="000000"/>
              <w:right w:val="single" w:sz="5" w:space="0" w:color="000000"/>
            </w:tcBorders>
          </w:tcPr>
          <w:p w14:paraId="731176FC" w14:textId="77777777" w:rsidR="00233824" w:rsidRDefault="00233824" w:rsidP="005C3E72">
            <w:r>
              <w:t>Sign</w:t>
            </w:r>
          </w:p>
        </w:tc>
        <w:tc>
          <w:tcPr>
            <w:tcW w:w="4089" w:type="pct"/>
            <w:tcBorders>
              <w:top w:val="single" w:sz="5" w:space="0" w:color="000000"/>
              <w:left w:val="single" w:sz="5" w:space="0" w:color="000000"/>
              <w:bottom w:val="single" w:sz="5" w:space="0" w:color="000000"/>
              <w:right w:val="single" w:sz="5" w:space="0" w:color="000000"/>
            </w:tcBorders>
          </w:tcPr>
          <w:p w14:paraId="000E9670" w14:textId="77777777" w:rsidR="00D272F8" w:rsidRDefault="00D272F8" w:rsidP="00400616">
            <w:pPr>
              <w:pStyle w:val="ListParagraph"/>
              <w:numPr>
                <w:ilvl w:val="0"/>
                <w:numId w:val="18"/>
              </w:numPr>
              <w:spacing w:after="0" w:line="240" w:lineRule="auto"/>
            </w:pPr>
            <w:r>
              <w:t xml:space="preserve">Selecting the sign button </w:t>
            </w:r>
          </w:p>
          <w:p w14:paraId="4AAE07F3" w14:textId="77777777" w:rsidR="00D272F8" w:rsidRDefault="00D272F8" w:rsidP="00400616">
            <w:pPr>
              <w:pStyle w:val="ListParagraph"/>
              <w:numPr>
                <w:ilvl w:val="1"/>
                <w:numId w:val="18"/>
              </w:numPr>
              <w:spacing w:after="0" w:line="240" w:lineRule="auto"/>
            </w:pPr>
            <w:r>
              <w:t>All validations must be done on the ‘Sign’ button before allowing the user to complete the report</w:t>
            </w:r>
          </w:p>
          <w:p w14:paraId="1173D723" w14:textId="77777777" w:rsidR="00D272F8" w:rsidRDefault="00D272F8" w:rsidP="00400616">
            <w:pPr>
              <w:pStyle w:val="ListParagraph"/>
              <w:numPr>
                <w:ilvl w:val="1"/>
                <w:numId w:val="18"/>
              </w:numPr>
              <w:spacing w:after="0" w:line="240" w:lineRule="auto"/>
            </w:pPr>
            <w:r>
              <w:t>Based on the signature configuration when the user selects the ‘Sign’ button either it will sign the document or prompt the user for their password.  This functionality should work just like signing a document in Smart Care.</w:t>
            </w:r>
          </w:p>
          <w:p w14:paraId="2411235F" w14:textId="77777777" w:rsidR="00D272F8" w:rsidRDefault="00D272F8" w:rsidP="00400616">
            <w:pPr>
              <w:pStyle w:val="ListParagraph"/>
              <w:numPr>
                <w:ilvl w:val="1"/>
                <w:numId w:val="18"/>
              </w:numPr>
              <w:spacing w:after="0" w:line="240" w:lineRule="auto"/>
            </w:pPr>
            <w:r>
              <w:t xml:space="preserve">After the section is signed, the system will add the following ‘Signed By: [staff name who signed]’ and ‘Date Signed: [date signed]’.  </w:t>
            </w:r>
          </w:p>
          <w:p w14:paraId="4086BC31" w14:textId="77777777" w:rsidR="00D272F8" w:rsidRDefault="00D272F8" w:rsidP="00400616">
            <w:pPr>
              <w:pStyle w:val="ListParagraph"/>
              <w:numPr>
                <w:ilvl w:val="1"/>
                <w:numId w:val="18"/>
              </w:numPr>
              <w:spacing w:after="0" w:line="240" w:lineRule="auto"/>
            </w:pPr>
            <w:r>
              <w:t>All fields will be disabled within the ‘Details’ section.</w:t>
            </w:r>
          </w:p>
          <w:p w14:paraId="0BEE84FC" w14:textId="77777777" w:rsidR="00D272F8" w:rsidRDefault="00D272F8" w:rsidP="00400616">
            <w:pPr>
              <w:pStyle w:val="ListParagraph"/>
              <w:numPr>
                <w:ilvl w:val="1"/>
                <w:numId w:val="18"/>
              </w:numPr>
              <w:spacing w:after="0" w:line="240" w:lineRule="auto"/>
            </w:pPr>
            <w:r>
              <w:t xml:space="preserve">‘Sign’ button will now be an ‘Edit’ button. </w:t>
            </w:r>
          </w:p>
          <w:p w14:paraId="58708193" w14:textId="77777777" w:rsidR="00D272F8" w:rsidRDefault="00D272F8" w:rsidP="00400616">
            <w:pPr>
              <w:pStyle w:val="ListParagraph"/>
              <w:numPr>
                <w:ilvl w:val="2"/>
                <w:numId w:val="18"/>
              </w:numPr>
              <w:spacing w:after="0" w:line="240" w:lineRule="auto"/>
            </w:pPr>
            <w:r>
              <w:t>Only the person that signed it can edit the section.  When the ‘Edit’ button is selected the fields will be enabled for the user to make modifications.</w:t>
            </w:r>
          </w:p>
          <w:p w14:paraId="6F27CFEC" w14:textId="77777777" w:rsidR="00D272F8" w:rsidRDefault="00D272F8" w:rsidP="00400616">
            <w:pPr>
              <w:pStyle w:val="ListParagraph"/>
              <w:numPr>
                <w:ilvl w:val="2"/>
                <w:numId w:val="18"/>
              </w:numPr>
              <w:spacing w:after="0" w:line="240" w:lineRule="auto"/>
            </w:pPr>
            <w:r>
              <w:t>If the user has selected the ‘Edit’ button that button will turn back into a ‘Sign’ button.</w:t>
            </w:r>
          </w:p>
          <w:p w14:paraId="656083AC" w14:textId="77777777" w:rsidR="00D272F8" w:rsidRDefault="00D272F8" w:rsidP="00400616">
            <w:pPr>
              <w:pStyle w:val="ListParagraph"/>
              <w:numPr>
                <w:ilvl w:val="2"/>
                <w:numId w:val="18"/>
              </w:numPr>
              <w:spacing w:after="0" w:line="240" w:lineRule="auto"/>
            </w:pPr>
            <w:r>
              <w:t>Once the user selects the ‘Sign’ button again it will follow the process outlined above.</w:t>
            </w:r>
          </w:p>
          <w:p w14:paraId="42A84FE6" w14:textId="77777777" w:rsidR="00D272F8" w:rsidRDefault="00D272F8" w:rsidP="00400616">
            <w:pPr>
              <w:pStyle w:val="ListParagraph"/>
              <w:numPr>
                <w:ilvl w:val="1"/>
                <w:numId w:val="18"/>
              </w:numPr>
              <w:spacing w:after="0" w:line="240" w:lineRule="auto"/>
            </w:pPr>
            <w:r>
              <w:t>Each ‘Sign’ must be recorded in the database for the customer to use later in reporting if needed</w:t>
            </w:r>
          </w:p>
          <w:p w14:paraId="4E0E1268" w14:textId="77777777" w:rsidR="008A4413" w:rsidRDefault="008A4413" w:rsidP="00D272F8"/>
        </w:tc>
      </w:tr>
    </w:tbl>
    <w:p w14:paraId="45DEEABB" w14:textId="77777777" w:rsidR="00677867" w:rsidRDefault="00677867" w:rsidP="00677867"/>
    <w:p w14:paraId="13DFCF7E" w14:textId="77777777" w:rsidR="00677867" w:rsidRPr="00F06000" w:rsidRDefault="00677867" w:rsidP="00677867">
      <w:pPr>
        <w:pStyle w:val="Heading2"/>
      </w:pPr>
      <w:r>
        <w:lastRenderedPageBreak/>
        <w:t>Follow Up of Individual Status</w:t>
      </w:r>
    </w:p>
    <w:p w14:paraId="0C27DA29" w14:textId="77777777" w:rsidR="00677867" w:rsidRDefault="00233824" w:rsidP="00677867">
      <w:r>
        <w:object w:dxaOrig="12682" w:dyaOrig="2747" w14:anchorId="7DD23C8C">
          <v:shape id="_x0000_i1042" type="#_x0000_t75" style="width:633.75pt;height:137.25pt" o:ole="">
            <v:imagedata r:id="rId43" o:title=""/>
          </v:shape>
          <o:OLEObject Type="Embed" ProgID="Visio.Drawing.11" ShapeID="_x0000_i1042" DrawAspect="Content" ObjectID="_1491737413" r:id="rId44"/>
        </w:object>
      </w:r>
    </w:p>
    <w:p w14:paraId="6FE91203" w14:textId="77777777" w:rsidR="00677867" w:rsidRPr="008932F5" w:rsidRDefault="00677867" w:rsidP="00677867">
      <w:pPr>
        <w:pStyle w:val="Heading4"/>
        <w:rPr>
          <w:rFonts w:asciiTheme="minorHAnsi" w:hAnsiTheme="minorHAnsi"/>
        </w:rPr>
      </w:pPr>
      <w:r w:rsidRPr="005308D5">
        <w:rPr>
          <w:rFonts w:asciiTheme="minorHAnsi" w:hAnsiTheme="minorHAnsi"/>
        </w:rPr>
        <w:t xml:space="preserve">Requirements </w:t>
      </w:r>
    </w:p>
    <w:tbl>
      <w:tblPr>
        <w:tblStyle w:val="TableGrid"/>
        <w:tblW w:w="4959" w:type="pct"/>
        <w:tblLook w:val="04A0" w:firstRow="1" w:lastRow="0" w:firstColumn="1" w:lastColumn="0" w:noHBand="0" w:noVBand="1"/>
      </w:tblPr>
      <w:tblGrid>
        <w:gridCol w:w="2285"/>
        <w:gridCol w:w="1249"/>
        <w:gridCol w:w="2334"/>
        <w:gridCol w:w="4589"/>
        <w:gridCol w:w="2611"/>
      </w:tblGrid>
      <w:tr w:rsidR="00233824" w:rsidRPr="00AA0071" w14:paraId="27EE2F6E" w14:textId="77777777" w:rsidTr="00616DA3">
        <w:tc>
          <w:tcPr>
            <w:tcW w:w="874" w:type="pct"/>
          </w:tcPr>
          <w:p w14:paraId="5B64E2FE" w14:textId="77777777" w:rsidR="00233824" w:rsidRPr="00AA0071" w:rsidRDefault="00233824" w:rsidP="005C3E72">
            <w:pPr>
              <w:jc w:val="center"/>
              <w:rPr>
                <w:u w:val="single"/>
              </w:rPr>
            </w:pPr>
          </w:p>
          <w:p w14:paraId="48650550" w14:textId="77777777" w:rsidR="00233824" w:rsidRPr="00AA0071" w:rsidRDefault="00233824" w:rsidP="005C3E72">
            <w:pPr>
              <w:jc w:val="center"/>
              <w:rPr>
                <w:u w:val="single"/>
              </w:rPr>
            </w:pPr>
            <w:r w:rsidRPr="00AA0071">
              <w:rPr>
                <w:u w:val="single"/>
              </w:rPr>
              <w:t>Field</w:t>
            </w:r>
          </w:p>
        </w:tc>
        <w:tc>
          <w:tcPr>
            <w:tcW w:w="478" w:type="pct"/>
          </w:tcPr>
          <w:p w14:paraId="66899C23" w14:textId="77777777" w:rsidR="00233824" w:rsidRPr="00AA0071" w:rsidRDefault="00233824" w:rsidP="005C3E72">
            <w:pPr>
              <w:jc w:val="center"/>
              <w:rPr>
                <w:u w:val="single"/>
              </w:rPr>
            </w:pPr>
          </w:p>
          <w:p w14:paraId="4837CEE5" w14:textId="77777777" w:rsidR="00233824" w:rsidRPr="00AA0071" w:rsidRDefault="00233824" w:rsidP="005C3E72">
            <w:pPr>
              <w:jc w:val="center"/>
              <w:rPr>
                <w:u w:val="single"/>
              </w:rPr>
            </w:pPr>
            <w:r w:rsidRPr="00AA0071">
              <w:rPr>
                <w:u w:val="single"/>
              </w:rPr>
              <w:t>Required</w:t>
            </w:r>
          </w:p>
        </w:tc>
        <w:tc>
          <w:tcPr>
            <w:tcW w:w="893" w:type="pct"/>
          </w:tcPr>
          <w:p w14:paraId="2008FB6A" w14:textId="77777777" w:rsidR="00233824" w:rsidRPr="00AA0071" w:rsidRDefault="00233824" w:rsidP="005C3E72">
            <w:pPr>
              <w:jc w:val="center"/>
              <w:rPr>
                <w:u w:val="single"/>
              </w:rPr>
            </w:pPr>
          </w:p>
          <w:p w14:paraId="13A1CB48" w14:textId="77777777" w:rsidR="00233824" w:rsidRPr="00AA0071" w:rsidRDefault="00233824" w:rsidP="005C3E72">
            <w:pPr>
              <w:jc w:val="center"/>
              <w:rPr>
                <w:u w:val="single"/>
              </w:rPr>
            </w:pPr>
            <w:r w:rsidRPr="00AA0071">
              <w:rPr>
                <w:u w:val="single"/>
              </w:rPr>
              <w:t>Response Options</w:t>
            </w:r>
          </w:p>
        </w:tc>
        <w:tc>
          <w:tcPr>
            <w:tcW w:w="1756" w:type="pct"/>
          </w:tcPr>
          <w:p w14:paraId="41003E5B" w14:textId="77777777" w:rsidR="00233824" w:rsidRPr="00AA0071" w:rsidRDefault="00233824" w:rsidP="005C3E72">
            <w:pPr>
              <w:rPr>
                <w:u w:val="single"/>
              </w:rPr>
            </w:pPr>
          </w:p>
          <w:p w14:paraId="4165018D" w14:textId="77777777" w:rsidR="00233824" w:rsidRPr="00AA0071" w:rsidRDefault="00233824" w:rsidP="005C3E72">
            <w:pPr>
              <w:jc w:val="center"/>
              <w:rPr>
                <w:u w:val="single"/>
              </w:rPr>
            </w:pPr>
            <w:r w:rsidRPr="00AA0071">
              <w:rPr>
                <w:u w:val="single"/>
              </w:rPr>
              <w:t>Validation Message</w:t>
            </w:r>
          </w:p>
        </w:tc>
        <w:tc>
          <w:tcPr>
            <w:tcW w:w="999" w:type="pct"/>
          </w:tcPr>
          <w:p w14:paraId="5AF9458E" w14:textId="77777777" w:rsidR="00233824" w:rsidRPr="00AA0071" w:rsidRDefault="00233824" w:rsidP="005C3E72">
            <w:pPr>
              <w:jc w:val="center"/>
              <w:rPr>
                <w:u w:val="single"/>
              </w:rPr>
            </w:pPr>
            <w:r w:rsidRPr="00AA0071">
              <w:rPr>
                <w:u w:val="single"/>
              </w:rPr>
              <w:t>Initial Creation Initialization</w:t>
            </w:r>
          </w:p>
        </w:tc>
      </w:tr>
      <w:tr w:rsidR="00233824" w:rsidRPr="00AA0071" w14:paraId="3D8C58E8" w14:textId="77777777" w:rsidTr="00616DA3">
        <w:trPr>
          <w:trHeight w:val="152"/>
        </w:trPr>
        <w:tc>
          <w:tcPr>
            <w:tcW w:w="874" w:type="pct"/>
          </w:tcPr>
          <w:p w14:paraId="779E5671" w14:textId="77777777" w:rsidR="00233824" w:rsidRPr="00AA0071" w:rsidRDefault="00233824" w:rsidP="005C3E72">
            <w:pPr>
              <w:autoSpaceDE w:val="0"/>
              <w:autoSpaceDN w:val="0"/>
              <w:adjustRightInd w:val="0"/>
              <w:spacing w:line="288" w:lineRule="auto"/>
              <w:rPr>
                <w:rFonts w:ascii="Calibri" w:hAnsi="Calibri" w:cs="Calibri"/>
                <w:color w:val="000000"/>
              </w:rPr>
            </w:pPr>
            <w:r w:rsidRPr="00AA0071">
              <w:rPr>
                <w:rFonts w:ascii="Calibri" w:hAnsi="Calibri" w:cs="Calibri"/>
                <w:color w:val="000000"/>
              </w:rPr>
              <w:t>Nurse/Staff Completing Body Check</w:t>
            </w:r>
          </w:p>
          <w:p w14:paraId="106711D5" w14:textId="77777777" w:rsidR="00233824" w:rsidRPr="00AA0071" w:rsidRDefault="00233824" w:rsidP="005C3E72">
            <w:pPr>
              <w:autoSpaceDE w:val="0"/>
              <w:autoSpaceDN w:val="0"/>
              <w:adjustRightInd w:val="0"/>
              <w:spacing w:line="288" w:lineRule="auto"/>
            </w:pPr>
          </w:p>
        </w:tc>
        <w:tc>
          <w:tcPr>
            <w:tcW w:w="478" w:type="pct"/>
          </w:tcPr>
          <w:p w14:paraId="5D23D7B1" w14:textId="77777777" w:rsidR="00233824" w:rsidRPr="00AA0071" w:rsidRDefault="00233824" w:rsidP="005C3E72">
            <w:r w:rsidRPr="00AA0071">
              <w:t>Yes</w:t>
            </w:r>
          </w:p>
        </w:tc>
        <w:tc>
          <w:tcPr>
            <w:tcW w:w="893" w:type="pct"/>
          </w:tcPr>
          <w:p w14:paraId="43168DCC" w14:textId="77777777" w:rsidR="00233824" w:rsidRDefault="00233824" w:rsidP="005C3E72">
            <w:r w:rsidRPr="00AA0071">
              <w:t>Via dropdown</w:t>
            </w:r>
          </w:p>
          <w:p w14:paraId="534AA58C" w14:textId="77777777" w:rsidR="00233824" w:rsidRDefault="00233824" w:rsidP="005C3E72">
            <w:r>
              <w:t>-Nursing staff list</w:t>
            </w:r>
          </w:p>
          <w:p w14:paraId="71BDCEE9" w14:textId="77777777" w:rsidR="00233824" w:rsidRPr="00AA0071" w:rsidRDefault="00233824" w:rsidP="005C3E72">
            <w:pPr>
              <w:ind w:left="360"/>
            </w:pPr>
          </w:p>
        </w:tc>
        <w:tc>
          <w:tcPr>
            <w:tcW w:w="1756" w:type="pct"/>
          </w:tcPr>
          <w:p w14:paraId="19B7C5CB" w14:textId="77777777" w:rsidR="00233824" w:rsidRPr="00AA0071" w:rsidRDefault="00233824" w:rsidP="005C3E72">
            <w:pPr>
              <w:autoSpaceDE w:val="0"/>
              <w:autoSpaceDN w:val="0"/>
              <w:adjustRightInd w:val="0"/>
              <w:spacing w:line="288" w:lineRule="auto"/>
            </w:pPr>
            <w:r w:rsidRPr="00AA0071">
              <w:t xml:space="preserve">Follow Up of Individual Status –Body check follow up- </w:t>
            </w:r>
            <w:r w:rsidRPr="00AA0071">
              <w:rPr>
                <w:rFonts w:ascii="Calibri" w:hAnsi="Calibri" w:cs="Calibri"/>
                <w:color w:val="000000"/>
              </w:rPr>
              <w:t>Nurse/Staff Completing Body Check i</w:t>
            </w:r>
            <w:r w:rsidRPr="00AA0071">
              <w:t>s required.</w:t>
            </w:r>
          </w:p>
        </w:tc>
        <w:tc>
          <w:tcPr>
            <w:tcW w:w="999" w:type="pct"/>
          </w:tcPr>
          <w:p w14:paraId="3A2BCE0B" w14:textId="77777777" w:rsidR="00233824" w:rsidRPr="00AA0071" w:rsidRDefault="00233824" w:rsidP="005C3E72">
            <w:pPr>
              <w:tabs>
                <w:tab w:val="center" w:pos="1163"/>
              </w:tabs>
            </w:pPr>
            <w:r w:rsidRPr="00AA0071">
              <w:t>Initialize from the Person Notified: Nurse field in the Resolution section above.</w:t>
            </w:r>
          </w:p>
        </w:tc>
      </w:tr>
      <w:tr w:rsidR="00233824" w:rsidRPr="00AA0071" w14:paraId="0AC6107B" w14:textId="77777777" w:rsidTr="00616DA3">
        <w:trPr>
          <w:trHeight w:val="152"/>
        </w:trPr>
        <w:tc>
          <w:tcPr>
            <w:tcW w:w="874" w:type="pct"/>
          </w:tcPr>
          <w:p w14:paraId="4C3B9F1C" w14:textId="77777777" w:rsidR="00233824" w:rsidRPr="00AA0071" w:rsidRDefault="00233824" w:rsidP="005C3E72">
            <w:pPr>
              <w:autoSpaceDE w:val="0"/>
              <w:autoSpaceDN w:val="0"/>
              <w:adjustRightInd w:val="0"/>
              <w:spacing w:line="288" w:lineRule="auto"/>
              <w:rPr>
                <w:rFonts w:ascii="Calibri" w:hAnsi="Calibri" w:cs="Calibri"/>
                <w:color w:val="000000"/>
              </w:rPr>
            </w:pPr>
            <w:r w:rsidRPr="00AA0071">
              <w:rPr>
                <w:rFonts w:ascii="Calibri" w:hAnsi="Calibri" w:cs="Calibri"/>
                <w:color w:val="000000"/>
              </w:rPr>
              <w:t>Credential / Title</w:t>
            </w:r>
          </w:p>
        </w:tc>
        <w:tc>
          <w:tcPr>
            <w:tcW w:w="478" w:type="pct"/>
          </w:tcPr>
          <w:p w14:paraId="2653E56B" w14:textId="77777777" w:rsidR="00233824" w:rsidRPr="00AA0071" w:rsidRDefault="00233824" w:rsidP="005C3E72">
            <w:r w:rsidRPr="00AA0071">
              <w:t>No</w:t>
            </w:r>
          </w:p>
        </w:tc>
        <w:tc>
          <w:tcPr>
            <w:tcW w:w="893" w:type="pct"/>
          </w:tcPr>
          <w:p w14:paraId="7B94F117" w14:textId="77777777" w:rsidR="00233824" w:rsidRPr="00AA0071" w:rsidRDefault="00233824" w:rsidP="005C3E72">
            <w:r w:rsidRPr="00AA0071">
              <w:t>Via textbox</w:t>
            </w:r>
          </w:p>
        </w:tc>
        <w:tc>
          <w:tcPr>
            <w:tcW w:w="1756" w:type="pct"/>
          </w:tcPr>
          <w:p w14:paraId="1BF1FA8A" w14:textId="77777777" w:rsidR="00233824" w:rsidRPr="00AA0071" w:rsidRDefault="00233824" w:rsidP="005C3E72">
            <w:r w:rsidRPr="00AA0071">
              <w:t>None</w:t>
            </w:r>
          </w:p>
        </w:tc>
        <w:tc>
          <w:tcPr>
            <w:tcW w:w="999" w:type="pct"/>
          </w:tcPr>
          <w:p w14:paraId="2D254B4A" w14:textId="77777777" w:rsidR="00233824" w:rsidRPr="00AA0071" w:rsidRDefault="00233824" w:rsidP="005C3E72">
            <w:r w:rsidRPr="00AA0071">
              <w:t>None</w:t>
            </w:r>
          </w:p>
        </w:tc>
      </w:tr>
      <w:tr w:rsidR="00233824" w:rsidRPr="00AA0071" w14:paraId="7A4400E6" w14:textId="77777777" w:rsidTr="00616DA3">
        <w:trPr>
          <w:trHeight w:val="152"/>
        </w:trPr>
        <w:tc>
          <w:tcPr>
            <w:tcW w:w="874" w:type="pct"/>
          </w:tcPr>
          <w:p w14:paraId="6B72F3CE" w14:textId="77777777" w:rsidR="00233824" w:rsidRPr="00AA0071" w:rsidRDefault="00233824" w:rsidP="005C3E72">
            <w:pPr>
              <w:autoSpaceDE w:val="0"/>
              <w:autoSpaceDN w:val="0"/>
              <w:adjustRightInd w:val="0"/>
              <w:spacing w:line="288" w:lineRule="auto"/>
              <w:rPr>
                <w:rFonts w:ascii="Calibri" w:hAnsi="Calibri" w:cs="Calibri"/>
                <w:color w:val="000000"/>
              </w:rPr>
            </w:pPr>
            <w:r w:rsidRPr="00AA0071">
              <w:rPr>
                <w:rFonts w:ascii="Calibri" w:hAnsi="Calibri" w:cs="Calibri"/>
                <w:color w:val="000000"/>
              </w:rPr>
              <w:t>Date of Body check</w:t>
            </w:r>
          </w:p>
        </w:tc>
        <w:tc>
          <w:tcPr>
            <w:tcW w:w="478" w:type="pct"/>
          </w:tcPr>
          <w:p w14:paraId="34001DB9" w14:textId="77777777" w:rsidR="00233824" w:rsidRPr="00AA0071" w:rsidRDefault="00233824" w:rsidP="005C3E72">
            <w:r w:rsidRPr="00AA0071">
              <w:t>Yes</w:t>
            </w:r>
          </w:p>
        </w:tc>
        <w:tc>
          <w:tcPr>
            <w:tcW w:w="893" w:type="pct"/>
          </w:tcPr>
          <w:p w14:paraId="03810DAA" w14:textId="77777777" w:rsidR="00233824" w:rsidRPr="00AA0071" w:rsidRDefault="00233824" w:rsidP="005C3E72">
            <w:r w:rsidRPr="00AA0071">
              <w:t>Via date field</w:t>
            </w:r>
          </w:p>
        </w:tc>
        <w:tc>
          <w:tcPr>
            <w:tcW w:w="1756" w:type="pct"/>
          </w:tcPr>
          <w:p w14:paraId="08F5E2DE" w14:textId="77777777" w:rsidR="00233824" w:rsidRPr="00AA0071" w:rsidRDefault="00233824" w:rsidP="005C3E72">
            <w:r w:rsidRPr="00AA0071">
              <w:t xml:space="preserve">Follow Up of Individual Status –Body check follow up- </w:t>
            </w:r>
            <w:r w:rsidRPr="00AA0071">
              <w:rPr>
                <w:rFonts w:ascii="Calibri" w:hAnsi="Calibri" w:cs="Calibri"/>
                <w:color w:val="000000"/>
              </w:rPr>
              <w:t>Date of Body check i</w:t>
            </w:r>
            <w:r w:rsidRPr="00AA0071">
              <w:t>s required.</w:t>
            </w:r>
          </w:p>
        </w:tc>
        <w:tc>
          <w:tcPr>
            <w:tcW w:w="999" w:type="pct"/>
          </w:tcPr>
          <w:p w14:paraId="5C0D0349" w14:textId="77777777" w:rsidR="00233824" w:rsidRPr="00AA0071" w:rsidRDefault="00233824" w:rsidP="005C3E72">
            <w:r w:rsidRPr="00AA0071">
              <w:t>None</w:t>
            </w:r>
          </w:p>
        </w:tc>
      </w:tr>
      <w:tr w:rsidR="00233824" w:rsidRPr="00AA0071" w14:paraId="181BA2A1" w14:textId="77777777" w:rsidTr="00616DA3">
        <w:trPr>
          <w:trHeight w:val="152"/>
        </w:trPr>
        <w:tc>
          <w:tcPr>
            <w:tcW w:w="874" w:type="pct"/>
          </w:tcPr>
          <w:p w14:paraId="1DE381A6" w14:textId="77777777" w:rsidR="00233824" w:rsidRPr="00AA0071" w:rsidRDefault="00233824" w:rsidP="005C3E72">
            <w:pPr>
              <w:autoSpaceDE w:val="0"/>
              <w:autoSpaceDN w:val="0"/>
              <w:adjustRightInd w:val="0"/>
              <w:spacing w:line="288" w:lineRule="auto"/>
              <w:rPr>
                <w:rFonts w:ascii="Calibri" w:hAnsi="Calibri" w:cs="Calibri"/>
                <w:color w:val="000000"/>
              </w:rPr>
            </w:pPr>
            <w:r w:rsidRPr="00AA0071">
              <w:rPr>
                <w:rFonts w:ascii="Calibri" w:hAnsi="Calibri" w:cs="Calibri"/>
                <w:color w:val="000000"/>
              </w:rPr>
              <w:t>Time of body check</w:t>
            </w:r>
          </w:p>
        </w:tc>
        <w:tc>
          <w:tcPr>
            <w:tcW w:w="478" w:type="pct"/>
          </w:tcPr>
          <w:p w14:paraId="3BF18E27" w14:textId="77777777" w:rsidR="00233824" w:rsidRPr="00AA0071" w:rsidRDefault="00233824" w:rsidP="005C3E72">
            <w:r w:rsidRPr="00AA0071">
              <w:t>No</w:t>
            </w:r>
          </w:p>
        </w:tc>
        <w:tc>
          <w:tcPr>
            <w:tcW w:w="893" w:type="pct"/>
          </w:tcPr>
          <w:p w14:paraId="3CE747A2" w14:textId="77777777" w:rsidR="00233824" w:rsidRPr="00AA0071" w:rsidRDefault="00233824" w:rsidP="005C3E72">
            <w:r w:rsidRPr="00AA0071">
              <w:t>Via textbox</w:t>
            </w:r>
          </w:p>
        </w:tc>
        <w:tc>
          <w:tcPr>
            <w:tcW w:w="1756" w:type="pct"/>
          </w:tcPr>
          <w:p w14:paraId="0FB3E70C" w14:textId="77777777" w:rsidR="00233824" w:rsidRPr="00AA0071" w:rsidRDefault="00233824" w:rsidP="005C3E72">
            <w:r w:rsidRPr="00AA0071">
              <w:t xml:space="preserve">Follow Up of Individual Status –Body check follow up- </w:t>
            </w:r>
            <w:r w:rsidRPr="00AA0071">
              <w:rPr>
                <w:rFonts w:ascii="Calibri" w:hAnsi="Calibri" w:cs="Calibri"/>
                <w:color w:val="000000"/>
              </w:rPr>
              <w:t>Time of body check i</w:t>
            </w:r>
            <w:r w:rsidRPr="00AA0071">
              <w:t>s required.</w:t>
            </w:r>
          </w:p>
        </w:tc>
        <w:tc>
          <w:tcPr>
            <w:tcW w:w="999" w:type="pct"/>
          </w:tcPr>
          <w:p w14:paraId="03B37EFF" w14:textId="77777777" w:rsidR="00233824" w:rsidRPr="00AA0071" w:rsidRDefault="00233824" w:rsidP="005C3E72">
            <w:r w:rsidRPr="00AA0071">
              <w:t>None</w:t>
            </w:r>
          </w:p>
        </w:tc>
      </w:tr>
      <w:tr w:rsidR="00233824" w:rsidRPr="00AA0071" w14:paraId="1964FF7B" w14:textId="77777777" w:rsidTr="00616DA3">
        <w:trPr>
          <w:trHeight w:val="152"/>
        </w:trPr>
        <w:tc>
          <w:tcPr>
            <w:tcW w:w="874" w:type="pct"/>
          </w:tcPr>
          <w:p w14:paraId="773AB17C" w14:textId="77777777" w:rsidR="00233824" w:rsidRPr="00AA0071" w:rsidRDefault="00233824" w:rsidP="005C3E72">
            <w:pPr>
              <w:autoSpaceDE w:val="0"/>
              <w:autoSpaceDN w:val="0"/>
              <w:adjustRightInd w:val="0"/>
              <w:spacing w:line="288" w:lineRule="auto"/>
              <w:rPr>
                <w:rFonts w:ascii="Calibri" w:hAnsi="Calibri" w:cs="Calibri"/>
                <w:color w:val="000000"/>
              </w:rPr>
            </w:pPr>
            <w:r w:rsidRPr="00AA0071">
              <w:rPr>
                <w:rFonts w:ascii="Calibri" w:hAnsi="Calibri" w:cs="Calibri"/>
                <w:color w:val="000000"/>
              </w:rPr>
              <w:t>Comments</w:t>
            </w:r>
          </w:p>
        </w:tc>
        <w:tc>
          <w:tcPr>
            <w:tcW w:w="478" w:type="pct"/>
          </w:tcPr>
          <w:p w14:paraId="21B7C854" w14:textId="77777777" w:rsidR="00233824" w:rsidRPr="00AA0071" w:rsidRDefault="00233824" w:rsidP="005C3E72">
            <w:r w:rsidRPr="00AA0071">
              <w:t>No</w:t>
            </w:r>
          </w:p>
        </w:tc>
        <w:tc>
          <w:tcPr>
            <w:tcW w:w="893" w:type="pct"/>
          </w:tcPr>
          <w:p w14:paraId="228CEFBF" w14:textId="77777777" w:rsidR="00233824" w:rsidRPr="00AA0071" w:rsidRDefault="00233824" w:rsidP="005C3E72">
            <w:r w:rsidRPr="00AA0071">
              <w:t>Via textbox</w:t>
            </w:r>
          </w:p>
        </w:tc>
        <w:tc>
          <w:tcPr>
            <w:tcW w:w="1756" w:type="pct"/>
          </w:tcPr>
          <w:p w14:paraId="13D632D4" w14:textId="77777777" w:rsidR="00233824" w:rsidRPr="00AA0071" w:rsidRDefault="00233824" w:rsidP="005C3E72">
            <w:r w:rsidRPr="00AA0071">
              <w:t>None</w:t>
            </w:r>
          </w:p>
        </w:tc>
        <w:tc>
          <w:tcPr>
            <w:tcW w:w="999" w:type="pct"/>
          </w:tcPr>
          <w:p w14:paraId="1B68AA96" w14:textId="77777777" w:rsidR="00233824" w:rsidRPr="00AA0071" w:rsidRDefault="00233824" w:rsidP="005C3E72">
            <w:r w:rsidRPr="00AA0071">
              <w:t>None</w:t>
            </w:r>
          </w:p>
        </w:tc>
      </w:tr>
    </w:tbl>
    <w:p w14:paraId="52A9D3FF" w14:textId="77777777" w:rsidR="00677867" w:rsidRDefault="00677867" w:rsidP="00677867"/>
    <w:p w14:paraId="5836ADF5" w14:textId="77777777" w:rsidR="00677867" w:rsidRPr="0051420D" w:rsidRDefault="00677867" w:rsidP="00677867">
      <w:pPr>
        <w:pStyle w:val="Heading4"/>
        <w:rPr>
          <w:rFonts w:eastAsia="Calibri" w:hAnsi="Calibri" w:cs="Calibri"/>
        </w:rPr>
      </w:pPr>
      <w:r>
        <w:t>Rules</w:t>
      </w:r>
    </w:p>
    <w:tbl>
      <w:tblPr>
        <w:tblW w:w="4998" w:type="pct"/>
        <w:tblCellMar>
          <w:left w:w="0" w:type="dxa"/>
          <w:right w:w="0" w:type="dxa"/>
        </w:tblCellMar>
        <w:tblLook w:val="01E0" w:firstRow="1" w:lastRow="1" w:firstColumn="1" w:lastColumn="1" w:noHBand="0" w:noVBand="0"/>
      </w:tblPr>
      <w:tblGrid>
        <w:gridCol w:w="1356"/>
        <w:gridCol w:w="11611"/>
      </w:tblGrid>
      <w:tr w:rsidR="00616DA3" w:rsidRPr="00047EB3" w14:paraId="1D48573C" w14:textId="77777777" w:rsidTr="00616DA3">
        <w:trPr>
          <w:trHeight w:hRule="exact" w:val="705"/>
        </w:trPr>
        <w:tc>
          <w:tcPr>
            <w:tcW w:w="523" w:type="pct"/>
            <w:tcBorders>
              <w:top w:val="single" w:sz="5" w:space="0" w:color="000000"/>
              <w:left w:val="single" w:sz="5" w:space="0" w:color="000000"/>
              <w:bottom w:val="single" w:sz="5" w:space="0" w:color="000000"/>
              <w:right w:val="single" w:sz="5" w:space="0" w:color="000000"/>
            </w:tcBorders>
          </w:tcPr>
          <w:p w14:paraId="44BC856B" w14:textId="77777777" w:rsidR="00616DA3" w:rsidRPr="00047EB3" w:rsidRDefault="00616DA3" w:rsidP="005C3E72">
            <w:pPr>
              <w:jc w:val="center"/>
              <w:rPr>
                <w:u w:val="single"/>
              </w:rPr>
            </w:pPr>
            <w:r w:rsidRPr="00047EB3">
              <w:rPr>
                <w:u w:val="single"/>
              </w:rPr>
              <w:t>Field</w:t>
            </w:r>
          </w:p>
        </w:tc>
        <w:tc>
          <w:tcPr>
            <w:tcW w:w="4477" w:type="pct"/>
            <w:tcBorders>
              <w:top w:val="single" w:sz="5" w:space="0" w:color="000000"/>
              <w:left w:val="single" w:sz="5" w:space="0" w:color="000000"/>
              <w:bottom w:val="single" w:sz="5" w:space="0" w:color="000000"/>
              <w:right w:val="single" w:sz="5" w:space="0" w:color="000000"/>
            </w:tcBorders>
          </w:tcPr>
          <w:p w14:paraId="0F57258D" w14:textId="77777777" w:rsidR="00616DA3" w:rsidRPr="00047EB3" w:rsidRDefault="00616DA3" w:rsidP="005C3E72">
            <w:pPr>
              <w:jc w:val="center"/>
              <w:rPr>
                <w:u w:val="single"/>
              </w:rPr>
            </w:pPr>
            <w:r w:rsidRPr="00047EB3">
              <w:rPr>
                <w:u w:val="single"/>
              </w:rPr>
              <w:t>Rules</w:t>
            </w:r>
          </w:p>
        </w:tc>
      </w:tr>
      <w:tr w:rsidR="00616DA3" w:rsidRPr="00047EB3" w14:paraId="003EBDA7" w14:textId="77777777" w:rsidTr="00616DA3">
        <w:trPr>
          <w:trHeight w:hRule="exact" w:val="3801"/>
        </w:trPr>
        <w:tc>
          <w:tcPr>
            <w:tcW w:w="523" w:type="pct"/>
            <w:tcBorders>
              <w:top w:val="single" w:sz="5" w:space="0" w:color="000000"/>
              <w:left w:val="single" w:sz="5" w:space="0" w:color="000000"/>
              <w:bottom w:val="single" w:sz="5" w:space="0" w:color="000000"/>
              <w:right w:val="single" w:sz="5" w:space="0" w:color="000000"/>
            </w:tcBorders>
          </w:tcPr>
          <w:p w14:paraId="7B47576F" w14:textId="77777777" w:rsidR="00616DA3" w:rsidRDefault="00616DA3" w:rsidP="005C3E72">
            <w:r>
              <w:lastRenderedPageBreak/>
              <w:t>Sign</w:t>
            </w:r>
          </w:p>
        </w:tc>
        <w:tc>
          <w:tcPr>
            <w:tcW w:w="4477" w:type="pct"/>
            <w:tcBorders>
              <w:top w:val="single" w:sz="5" w:space="0" w:color="000000"/>
              <w:left w:val="single" w:sz="5" w:space="0" w:color="000000"/>
              <w:bottom w:val="single" w:sz="5" w:space="0" w:color="000000"/>
              <w:right w:val="single" w:sz="5" w:space="0" w:color="000000"/>
            </w:tcBorders>
          </w:tcPr>
          <w:p w14:paraId="7AF237D4" w14:textId="77777777" w:rsidR="00616DA3" w:rsidRDefault="00616DA3" w:rsidP="00400616">
            <w:pPr>
              <w:pStyle w:val="ListParagraph"/>
              <w:numPr>
                <w:ilvl w:val="0"/>
                <w:numId w:val="18"/>
              </w:numPr>
              <w:spacing w:after="0" w:line="240" w:lineRule="auto"/>
            </w:pPr>
            <w:r>
              <w:t xml:space="preserve">Selecting the sign button </w:t>
            </w:r>
          </w:p>
          <w:p w14:paraId="3954BF9F" w14:textId="77777777" w:rsidR="00616DA3" w:rsidRDefault="00616DA3" w:rsidP="00400616">
            <w:pPr>
              <w:pStyle w:val="ListParagraph"/>
              <w:numPr>
                <w:ilvl w:val="1"/>
                <w:numId w:val="18"/>
              </w:numPr>
              <w:spacing w:after="0" w:line="240" w:lineRule="auto"/>
            </w:pPr>
            <w:r>
              <w:t>All validations must be done on the ‘Sign’ button before allowing the user to complete the report</w:t>
            </w:r>
          </w:p>
          <w:p w14:paraId="0347F721" w14:textId="77777777" w:rsidR="00616DA3" w:rsidRDefault="00616DA3" w:rsidP="00400616">
            <w:pPr>
              <w:pStyle w:val="ListParagraph"/>
              <w:numPr>
                <w:ilvl w:val="1"/>
                <w:numId w:val="18"/>
              </w:numPr>
              <w:spacing w:after="0" w:line="240" w:lineRule="auto"/>
            </w:pPr>
            <w:r>
              <w:t>Based on the signature configuration when the user selects the ‘Sign’ button either it will sign the document or prompt the user for their password.  This functionality should work just like signing a document in Smart Care.</w:t>
            </w:r>
          </w:p>
          <w:p w14:paraId="7AE06196" w14:textId="77777777" w:rsidR="00616DA3" w:rsidRDefault="00616DA3" w:rsidP="00400616">
            <w:pPr>
              <w:pStyle w:val="ListParagraph"/>
              <w:numPr>
                <w:ilvl w:val="1"/>
                <w:numId w:val="18"/>
              </w:numPr>
              <w:spacing w:after="0" w:line="240" w:lineRule="auto"/>
            </w:pPr>
            <w:r>
              <w:t xml:space="preserve">After the section is signed, the system will add the following ‘Signed By: [staff name who signed]’ and ‘Date Signed: [date signed]’.  </w:t>
            </w:r>
          </w:p>
          <w:p w14:paraId="0D0CA4F8" w14:textId="77777777" w:rsidR="00616DA3" w:rsidRDefault="00616DA3" w:rsidP="00400616">
            <w:pPr>
              <w:pStyle w:val="ListParagraph"/>
              <w:numPr>
                <w:ilvl w:val="1"/>
                <w:numId w:val="18"/>
              </w:numPr>
              <w:spacing w:after="0" w:line="240" w:lineRule="auto"/>
            </w:pPr>
            <w:r>
              <w:t>All fields will be disabled within the ‘Details’ section.</w:t>
            </w:r>
          </w:p>
          <w:p w14:paraId="392170AC" w14:textId="77777777" w:rsidR="00616DA3" w:rsidRDefault="00616DA3" w:rsidP="00400616">
            <w:pPr>
              <w:pStyle w:val="ListParagraph"/>
              <w:numPr>
                <w:ilvl w:val="1"/>
                <w:numId w:val="18"/>
              </w:numPr>
              <w:spacing w:after="0" w:line="240" w:lineRule="auto"/>
            </w:pPr>
            <w:r>
              <w:t xml:space="preserve">‘Sign’ button will now be an ‘Edit’ button. </w:t>
            </w:r>
          </w:p>
          <w:p w14:paraId="52EC4143" w14:textId="77777777" w:rsidR="00616DA3" w:rsidRDefault="00616DA3" w:rsidP="00400616">
            <w:pPr>
              <w:pStyle w:val="ListParagraph"/>
              <w:numPr>
                <w:ilvl w:val="2"/>
                <w:numId w:val="18"/>
              </w:numPr>
              <w:spacing w:after="0" w:line="240" w:lineRule="auto"/>
            </w:pPr>
            <w:r>
              <w:t>Only the person that signed it can edit the section.  When the ‘Edit’ button is selected the fields will be enabled for the user to make modifications.</w:t>
            </w:r>
          </w:p>
          <w:p w14:paraId="4C908BD1" w14:textId="77777777" w:rsidR="00616DA3" w:rsidRDefault="00616DA3" w:rsidP="00400616">
            <w:pPr>
              <w:pStyle w:val="ListParagraph"/>
              <w:numPr>
                <w:ilvl w:val="2"/>
                <w:numId w:val="18"/>
              </w:numPr>
              <w:spacing w:after="0" w:line="240" w:lineRule="auto"/>
            </w:pPr>
            <w:r>
              <w:t>If the user has selected the ‘Edit’ button that button will turn back into a ‘Sign’ button.</w:t>
            </w:r>
          </w:p>
          <w:p w14:paraId="6050C104" w14:textId="77777777" w:rsidR="00616DA3" w:rsidRDefault="00616DA3" w:rsidP="00400616">
            <w:pPr>
              <w:pStyle w:val="ListParagraph"/>
              <w:numPr>
                <w:ilvl w:val="2"/>
                <w:numId w:val="18"/>
              </w:numPr>
              <w:spacing w:after="0" w:line="240" w:lineRule="auto"/>
            </w:pPr>
            <w:r>
              <w:t>Once the user selects the ‘Sign’ button again it will follow the process outlined above.</w:t>
            </w:r>
          </w:p>
          <w:p w14:paraId="1509AC78" w14:textId="77777777" w:rsidR="00616DA3" w:rsidRDefault="00616DA3" w:rsidP="00400616">
            <w:pPr>
              <w:pStyle w:val="ListParagraph"/>
              <w:numPr>
                <w:ilvl w:val="1"/>
                <w:numId w:val="18"/>
              </w:numPr>
              <w:spacing w:after="0" w:line="240" w:lineRule="auto"/>
            </w:pPr>
            <w:r>
              <w:t>Each ‘Sign’ must be recorded in the database for the customer to use later in reporting if needed</w:t>
            </w:r>
          </w:p>
          <w:p w14:paraId="2F2A2E4B" w14:textId="77777777" w:rsidR="00616DA3" w:rsidRDefault="00616DA3" w:rsidP="005C3E72">
            <w:pPr>
              <w:ind w:left="360"/>
            </w:pPr>
          </w:p>
        </w:tc>
      </w:tr>
      <w:tr w:rsidR="00616DA3" w:rsidRPr="00047EB3" w14:paraId="5159F1A2" w14:textId="77777777" w:rsidTr="00616DA3">
        <w:trPr>
          <w:trHeight w:hRule="exact" w:val="534"/>
        </w:trPr>
        <w:tc>
          <w:tcPr>
            <w:tcW w:w="523" w:type="pct"/>
            <w:tcBorders>
              <w:top w:val="single" w:sz="5" w:space="0" w:color="000000"/>
              <w:left w:val="single" w:sz="5" w:space="0" w:color="000000"/>
              <w:bottom w:val="single" w:sz="5" w:space="0" w:color="000000"/>
              <w:right w:val="single" w:sz="5" w:space="0" w:color="000000"/>
            </w:tcBorders>
          </w:tcPr>
          <w:p w14:paraId="01FE714F" w14:textId="77777777" w:rsidR="00616DA3" w:rsidRDefault="00616DA3" w:rsidP="005C3E72">
            <w:r>
              <w:t>Staff List</w:t>
            </w:r>
          </w:p>
        </w:tc>
        <w:tc>
          <w:tcPr>
            <w:tcW w:w="4477" w:type="pct"/>
            <w:tcBorders>
              <w:top w:val="single" w:sz="5" w:space="0" w:color="000000"/>
              <w:left w:val="single" w:sz="5" w:space="0" w:color="000000"/>
              <w:bottom w:val="single" w:sz="5" w:space="0" w:color="000000"/>
              <w:right w:val="single" w:sz="5" w:space="0" w:color="000000"/>
            </w:tcBorders>
          </w:tcPr>
          <w:p w14:paraId="194D9BAD" w14:textId="77777777" w:rsidR="00616DA3" w:rsidRDefault="00616DA3" w:rsidP="00400616">
            <w:pPr>
              <w:pStyle w:val="ListParagraph"/>
              <w:numPr>
                <w:ilvl w:val="0"/>
                <w:numId w:val="18"/>
              </w:numPr>
            </w:pPr>
            <w:r>
              <w:t xml:space="preserve">Need to create a </w:t>
            </w:r>
            <w:commentRangeStart w:id="13"/>
            <w:r>
              <w:t>new staff list called ‘nursing’ to use for the Nurse/Staff Completing Body Check dropdown</w:t>
            </w:r>
            <w:commentRangeEnd w:id="13"/>
            <w:r w:rsidR="003728FD">
              <w:rPr>
                <w:rStyle w:val="CommentReference"/>
              </w:rPr>
              <w:commentReference w:id="13"/>
            </w:r>
          </w:p>
        </w:tc>
      </w:tr>
    </w:tbl>
    <w:p w14:paraId="0297BDD7" w14:textId="77777777" w:rsidR="00677867" w:rsidRDefault="00677867" w:rsidP="00677867"/>
    <w:p w14:paraId="125AA525" w14:textId="77777777" w:rsidR="00677867" w:rsidRPr="00721B91" w:rsidRDefault="00677867" w:rsidP="00677867">
      <w:pPr>
        <w:pStyle w:val="Heading2"/>
      </w:pPr>
      <w:r w:rsidRPr="00721B91">
        <w:lastRenderedPageBreak/>
        <w:t>Management review</w:t>
      </w:r>
    </w:p>
    <w:p w14:paraId="3A7E2D39" w14:textId="77777777" w:rsidR="00677867" w:rsidRDefault="00616DA3" w:rsidP="00677867">
      <w:r>
        <w:object w:dxaOrig="12704" w:dyaOrig="7199" w14:anchorId="0569CF75">
          <v:shape id="_x0000_i1043" type="#_x0000_t75" style="width:635.25pt;height:5in" o:ole="">
            <v:imagedata r:id="rId45" o:title=""/>
          </v:shape>
          <o:OLEObject Type="Embed" ProgID="Visio.Drawing.11" ShapeID="_x0000_i1043" DrawAspect="Content" ObjectID="_1491737414" r:id="rId46"/>
        </w:object>
      </w:r>
    </w:p>
    <w:p w14:paraId="1599B7B4" w14:textId="77777777" w:rsidR="00677867" w:rsidRPr="008932F5" w:rsidRDefault="00677867" w:rsidP="00677867">
      <w:pPr>
        <w:pStyle w:val="Heading4"/>
        <w:rPr>
          <w:rFonts w:asciiTheme="minorHAnsi" w:hAnsiTheme="minorHAnsi"/>
        </w:rPr>
      </w:pPr>
      <w:r w:rsidRPr="005308D5">
        <w:rPr>
          <w:rFonts w:asciiTheme="minorHAnsi" w:hAnsiTheme="minorHAnsi"/>
        </w:rPr>
        <w:t xml:space="preserve">Requirements </w:t>
      </w:r>
    </w:p>
    <w:tbl>
      <w:tblPr>
        <w:tblStyle w:val="TableGrid"/>
        <w:tblW w:w="5000" w:type="pct"/>
        <w:tblLayout w:type="fixed"/>
        <w:tblLook w:val="04A0" w:firstRow="1" w:lastRow="0" w:firstColumn="1" w:lastColumn="0" w:noHBand="0" w:noVBand="1"/>
      </w:tblPr>
      <w:tblGrid>
        <w:gridCol w:w="2664"/>
        <w:gridCol w:w="1673"/>
        <w:gridCol w:w="2701"/>
        <w:gridCol w:w="3600"/>
        <w:gridCol w:w="2538"/>
      </w:tblGrid>
      <w:tr w:rsidR="00616DA3" w:rsidRPr="005308D5" w14:paraId="5518CEC7" w14:textId="77777777" w:rsidTr="00A06A5A">
        <w:tc>
          <w:tcPr>
            <w:tcW w:w="1011" w:type="pct"/>
          </w:tcPr>
          <w:p w14:paraId="45293F9E" w14:textId="77777777" w:rsidR="00616DA3" w:rsidRPr="005308D5" w:rsidRDefault="00616DA3" w:rsidP="005C3E72">
            <w:pPr>
              <w:jc w:val="center"/>
              <w:rPr>
                <w:u w:val="single"/>
              </w:rPr>
            </w:pPr>
          </w:p>
          <w:p w14:paraId="5A7A7853" w14:textId="77777777" w:rsidR="00616DA3" w:rsidRPr="005308D5" w:rsidRDefault="00616DA3" w:rsidP="005C3E72">
            <w:pPr>
              <w:jc w:val="center"/>
              <w:rPr>
                <w:u w:val="single"/>
              </w:rPr>
            </w:pPr>
            <w:r w:rsidRPr="005308D5">
              <w:rPr>
                <w:u w:val="single"/>
              </w:rPr>
              <w:t>Field</w:t>
            </w:r>
          </w:p>
        </w:tc>
        <w:tc>
          <w:tcPr>
            <w:tcW w:w="635" w:type="pct"/>
          </w:tcPr>
          <w:p w14:paraId="2766DF85" w14:textId="77777777" w:rsidR="00616DA3" w:rsidRPr="005308D5" w:rsidRDefault="00616DA3" w:rsidP="005C3E72">
            <w:pPr>
              <w:jc w:val="center"/>
              <w:rPr>
                <w:u w:val="single"/>
              </w:rPr>
            </w:pPr>
          </w:p>
          <w:p w14:paraId="3099C337" w14:textId="77777777" w:rsidR="00616DA3" w:rsidRPr="005308D5" w:rsidRDefault="00616DA3" w:rsidP="005C3E72">
            <w:pPr>
              <w:jc w:val="center"/>
              <w:rPr>
                <w:u w:val="single"/>
              </w:rPr>
            </w:pPr>
            <w:r w:rsidRPr="005308D5">
              <w:rPr>
                <w:u w:val="single"/>
              </w:rPr>
              <w:t>Required</w:t>
            </w:r>
          </w:p>
        </w:tc>
        <w:tc>
          <w:tcPr>
            <w:tcW w:w="1025" w:type="pct"/>
          </w:tcPr>
          <w:p w14:paraId="15E2DCEA" w14:textId="77777777" w:rsidR="00616DA3" w:rsidRPr="005308D5" w:rsidRDefault="00616DA3" w:rsidP="005C3E72">
            <w:pPr>
              <w:jc w:val="center"/>
              <w:rPr>
                <w:u w:val="single"/>
              </w:rPr>
            </w:pPr>
          </w:p>
          <w:p w14:paraId="3B41BEDF" w14:textId="77777777" w:rsidR="00616DA3" w:rsidRPr="005308D5" w:rsidRDefault="00616DA3" w:rsidP="005C3E72">
            <w:pPr>
              <w:jc w:val="center"/>
              <w:rPr>
                <w:u w:val="single"/>
              </w:rPr>
            </w:pPr>
            <w:r w:rsidRPr="005308D5">
              <w:rPr>
                <w:u w:val="single"/>
              </w:rPr>
              <w:t>Response Options</w:t>
            </w:r>
          </w:p>
        </w:tc>
        <w:tc>
          <w:tcPr>
            <w:tcW w:w="1366" w:type="pct"/>
          </w:tcPr>
          <w:p w14:paraId="64443DE3" w14:textId="77777777" w:rsidR="00616DA3" w:rsidRPr="005308D5" w:rsidRDefault="00616DA3" w:rsidP="005C3E72">
            <w:pPr>
              <w:rPr>
                <w:u w:val="single"/>
              </w:rPr>
            </w:pPr>
          </w:p>
          <w:p w14:paraId="2907153E" w14:textId="77777777" w:rsidR="00616DA3" w:rsidRPr="005308D5" w:rsidRDefault="00616DA3" w:rsidP="005C3E72">
            <w:pPr>
              <w:jc w:val="center"/>
              <w:rPr>
                <w:u w:val="single"/>
              </w:rPr>
            </w:pPr>
            <w:r w:rsidRPr="005308D5">
              <w:rPr>
                <w:u w:val="single"/>
              </w:rPr>
              <w:t>Validation Message</w:t>
            </w:r>
          </w:p>
        </w:tc>
        <w:tc>
          <w:tcPr>
            <w:tcW w:w="963" w:type="pct"/>
          </w:tcPr>
          <w:p w14:paraId="0FC6B4F5" w14:textId="77777777" w:rsidR="00616DA3" w:rsidRPr="005308D5" w:rsidRDefault="00616DA3" w:rsidP="005C3E72">
            <w:pPr>
              <w:jc w:val="center"/>
              <w:rPr>
                <w:u w:val="single"/>
              </w:rPr>
            </w:pPr>
            <w:r>
              <w:rPr>
                <w:u w:val="single"/>
              </w:rPr>
              <w:t>Initial Creation Initialization</w:t>
            </w:r>
          </w:p>
        </w:tc>
      </w:tr>
      <w:tr w:rsidR="00616DA3" w:rsidRPr="005308D5" w14:paraId="23CC60A3" w14:textId="77777777" w:rsidTr="00A06A5A">
        <w:trPr>
          <w:trHeight w:val="152"/>
        </w:trPr>
        <w:tc>
          <w:tcPr>
            <w:tcW w:w="1011" w:type="pct"/>
          </w:tcPr>
          <w:p w14:paraId="33C195D7" w14:textId="77777777" w:rsidR="00616DA3" w:rsidRPr="00AA0071" w:rsidRDefault="00616DA3" w:rsidP="005C3E72">
            <w:pPr>
              <w:autoSpaceDE w:val="0"/>
              <w:autoSpaceDN w:val="0"/>
              <w:adjustRightInd w:val="0"/>
              <w:spacing w:after="200" w:line="288" w:lineRule="auto"/>
              <w:rPr>
                <w:rFonts w:ascii="Calibri" w:hAnsi="Calibri" w:cs="Calibri"/>
                <w:color w:val="000000"/>
                <w:szCs w:val="18"/>
              </w:rPr>
            </w:pPr>
            <w:r w:rsidRPr="00AA0071">
              <w:rPr>
                <w:rFonts w:ascii="Calibri" w:hAnsi="Calibri" w:cs="Calibri"/>
                <w:color w:val="000000"/>
                <w:szCs w:val="18"/>
              </w:rPr>
              <w:t xml:space="preserve">Name of Staff Reviewing </w:t>
            </w:r>
            <w:r w:rsidRPr="00AA0071">
              <w:rPr>
                <w:rFonts w:ascii="Calibri" w:hAnsi="Calibri" w:cs="Calibri"/>
                <w:color w:val="000000"/>
                <w:szCs w:val="18"/>
              </w:rPr>
              <w:lastRenderedPageBreak/>
              <w:t>Report</w:t>
            </w:r>
          </w:p>
          <w:p w14:paraId="249E2203" w14:textId="77777777" w:rsidR="00616DA3" w:rsidRPr="0090558A" w:rsidRDefault="00616DA3" w:rsidP="005C3E72">
            <w:pPr>
              <w:autoSpaceDE w:val="0"/>
              <w:autoSpaceDN w:val="0"/>
              <w:adjustRightInd w:val="0"/>
              <w:spacing w:line="288" w:lineRule="auto"/>
            </w:pPr>
          </w:p>
        </w:tc>
        <w:tc>
          <w:tcPr>
            <w:tcW w:w="635" w:type="pct"/>
          </w:tcPr>
          <w:p w14:paraId="618B9CD0" w14:textId="77777777" w:rsidR="00616DA3" w:rsidRDefault="00616DA3" w:rsidP="005C3E72">
            <w:r>
              <w:lastRenderedPageBreak/>
              <w:t>Yes</w:t>
            </w:r>
          </w:p>
        </w:tc>
        <w:tc>
          <w:tcPr>
            <w:tcW w:w="1025" w:type="pct"/>
          </w:tcPr>
          <w:p w14:paraId="440BBB98" w14:textId="77777777" w:rsidR="00616DA3" w:rsidRDefault="00616DA3" w:rsidP="005C3E72">
            <w:r>
              <w:t>Via dropdown</w:t>
            </w:r>
          </w:p>
          <w:p w14:paraId="11287C81" w14:textId="77777777" w:rsidR="00616DA3" w:rsidRDefault="00616DA3" w:rsidP="005C3E72">
            <w:r>
              <w:t>-supervisor list</w:t>
            </w:r>
          </w:p>
        </w:tc>
        <w:tc>
          <w:tcPr>
            <w:tcW w:w="1366" w:type="pct"/>
          </w:tcPr>
          <w:p w14:paraId="593D22E0" w14:textId="77777777" w:rsidR="00616DA3" w:rsidRDefault="00616DA3" w:rsidP="005C3E72">
            <w:pPr>
              <w:autoSpaceDE w:val="0"/>
              <w:autoSpaceDN w:val="0"/>
              <w:adjustRightInd w:val="0"/>
              <w:spacing w:line="288" w:lineRule="auto"/>
              <w:rPr>
                <w:rFonts w:ascii="Calibri" w:hAnsi="Calibri" w:cs="Calibri"/>
                <w:color w:val="000000"/>
                <w:sz w:val="18"/>
                <w:szCs w:val="18"/>
              </w:rPr>
            </w:pPr>
            <w:r>
              <w:t xml:space="preserve">–Management Review- </w:t>
            </w:r>
            <w:r>
              <w:rPr>
                <w:rFonts w:ascii="Calibri" w:hAnsi="Calibri" w:cs="Calibri"/>
                <w:color w:val="000000"/>
                <w:sz w:val="18"/>
                <w:szCs w:val="18"/>
              </w:rPr>
              <w:t>Name of Staff Reviewing Report</w:t>
            </w:r>
          </w:p>
          <w:p w14:paraId="196FC631" w14:textId="77777777" w:rsidR="00616DA3" w:rsidRPr="00B22CC9" w:rsidRDefault="00616DA3" w:rsidP="005C3E72">
            <w:pPr>
              <w:autoSpaceDE w:val="0"/>
              <w:autoSpaceDN w:val="0"/>
              <w:adjustRightInd w:val="0"/>
              <w:spacing w:line="288" w:lineRule="auto"/>
            </w:pPr>
            <w:proofErr w:type="gramStart"/>
            <w:r>
              <w:rPr>
                <w:rFonts w:ascii="Calibri" w:hAnsi="Calibri" w:cs="Calibri"/>
                <w:color w:val="000000"/>
                <w:sz w:val="18"/>
                <w:szCs w:val="18"/>
              </w:rPr>
              <w:lastRenderedPageBreak/>
              <w:t>i</w:t>
            </w:r>
            <w:r>
              <w:t>s</w:t>
            </w:r>
            <w:proofErr w:type="gramEnd"/>
            <w:r>
              <w:t xml:space="preserve"> required.</w:t>
            </w:r>
          </w:p>
        </w:tc>
        <w:tc>
          <w:tcPr>
            <w:tcW w:w="963" w:type="pct"/>
          </w:tcPr>
          <w:p w14:paraId="7012FEF8" w14:textId="77777777" w:rsidR="00616DA3" w:rsidRDefault="00616DA3" w:rsidP="005C3E72">
            <w:pPr>
              <w:tabs>
                <w:tab w:val="center" w:pos="1163"/>
              </w:tabs>
            </w:pPr>
            <w:r w:rsidRPr="00021170">
              <w:lastRenderedPageBreak/>
              <w:t xml:space="preserve">Initialize from the Person Notified: </w:t>
            </w:r>
            <w:r>
              <w:t>Supervisor</w:t>
            </w:r>
            <w:r w:rsidRPr="00021170">
              <w:t xml:space="preserve"> field </w:t>
            </w:r>
            <w:r w:rsidRPr="00021170">
              <w:lastRenderedPageBreak/>
              <w:t>in the Resolution section above.</w:t>
            </w:r>
          </w:p>
        </w:tc>
      </w:tr>
      <w:tr w:rsidR="00616DA3" w:rsidRPr="005308D5" w14:paraId="48F8059B" w14:textId="77777777" w:rsidTr="00A06A5A">
        <w:trPr>
          <w:trHeight w:val="152"/>
        </w:trPr>
        <w:tc>
          <w:tcPr>
            <w:tcW w:w="1011" w:type="pct"/>
          </w:tcPr>
          <w:p w14:paraId="72A42075" w14:textId="77777777" w:rsidR="00616DA3" w:rsidRPr="00AA0071" w:rsidRDefault="00616DA3" w:rsidP="005C3E72">
            <w:pPr>
              <w:autoSpaceDE w:val="0"/>
              <w:autoSpaceDN w:val="0"/>
              <w:adjustRightInd w:val="0"/>
              <w:spacing w:after="200" w:line="288" w:lineRule="auto"/>
              <w:rPr>
                <w:rFonts w:ascii="Calibri" w:hAnsi="Calibri" w:cs="Calibri"/>
                <w:color w:val="000000"/>
                <w:szCs w:val="18"/>
              </w:rPr>
            </w:pPr>
            <w:r w:rsidRPr="00AA0071">
              <w:rPr>
                <w:rFonts w:ascii="Calibri" w:hAnsi="Calibri" w:cs="Calibri"/>
                <w:color w:val="000000"/>
                <w:szCs w:val="18"/>
              </w:rPr>
              <w:lastRenderedPageBreak/>
              <w:t>Date of Review</w:t>
            </w:r>
          </w:p>
        </w:tc>
        <w:tc>
          <w:tcPr>
            <w:tcW w:w="635" w:type="pct"/>
          </w:tcPr>
          <w:p w14:paraId="1D7E2124" w14:textId="77777777" w:rsidR="00616DA3" w:rsidRDefault="00616DA3" w:rsidP="005C3E72">
            <w:r>
              <w:t>Yes</w:t>
            </w:r>
          </w:p>
        </w:tc>
        <w:tc>
          <w:tcPr>
            <w:tcW w:w="1025" w:type="pct"/>
          </w:tcPr>
          <w:p w14:paraId="0ACA26A4" w14:textId="77777777" w:rsidR="00616DA3" w:rsidRDefault="00616DA3" w:rsidP="005C3E72">
            <w:r>
              <w:t>Via date field</w:t>
            </w:r>
          </w:p>
        </w:tc>
        <w:tc>
          <w:tcPr>
            <w:tcW w:w="1366" w:type="pct"/>
          </w:tcPr>
          <w:p w14:paraId="08391CC6" w14:textId="77777777" w:rsidR="00616DA3" w:rsidRPr="002B188E" w:rsidRDefault="00616DA3" w:rsidP="005C3E72">
            <w:r>
              <w:t xml:space="preserve">Management Review - </w:t>
            </w:r>
            <w:r>
              <w:rPr>
                <w:rFonts w:ascii="Calibri" w:hAnsi="Calibri" w:cs="Calibri"/>
                <w:color w:val="000000"/>
                <w:sz w:val="18"/>
                <w:szCs w:val="18"/>
              </w:rPr>
              <w:t>Date of review i</w:t>
            </w:r>
            <w:r>
              <w:t>s required.</w:t>
            </w:r>
          </w:p>
        </w:tc>
        <w:tc>
          <w:tcPr>
            <w:tcW w:w="963" w:type="pct"/>
          </w:tcPr>
          <w:p w14:paraId="12119E71" w14:textId="77777777" w:rsidR="00616DA3" w:rsidRPr="002B188E" w:rsidRDefault="00616DA3" w:rsidP="005C3E72">
            <w:r>
              <w:t>None</w:t>
            </w:r>
          </w:p>
        </w:tc>
      </w:tr>
      <w:tr w:rsidR="00616DA3" w:rsidRPr="005308D5" w14:paraId="26FF180C" w14:textId="77777777" w:rsidTr="00A06A5A">
        <w:trPr>
          <w:trHeight w:val="152"/>
        </w:trPr>
        <w:tc>
          <w:tcPr>
            <w:tcW w:w="1011" w:type="pct"/>
          </w:tcPr>
          <w:p w14:paraId="6DFBD9C2" w14:textId="77777777" w:rsidR="00616DA3" w:rsidRPr="00AA0071" w:rsidRDefault="00616DA3" w:rsidP="005C3E72">
            <w:pPr>
              <w:autoSpaceDE w:val="0"/>
              <w:autoSpaceDN w:val="0"/>
              <w:adjustRightInd w:val="0"/>
              <w:spacing w:after="200" w:line="288" w:lineRule="auto"/>
              <w:rPr>
                <w:rFonts w:ascii="Calibri" w:hAnsi="Calibri" w:cs="Calibri"/>
                <w:color w:val="000000"/>
                <w:szCs w:val="18"/>
              </w:rPr>
            </w:pPr>
            <w:r w:rsidRPr="00AA0071">
              <w:rPr>
                <w:rFonts w:ascii="Calibri" w:hAnsi="Calibri" w:cs="Calibri"/>
                <w:color w:val="000000"/>
                <w:szCs w:val="18"/>
              </w:rPr>
              <w:t xml:space="preserve">Did debriefing occur </w:t>
            </w:r>
            <w:r>
              <w:rPr>
                <w:rFonts w:ascii="Calibri" w:hAnsi="Calibri" w:cs="Calibri"/>
                <w:color w:val="000000"/>
                <w:szCs w:val="18"/>
              </w:rPr>
              <w:t>with</w:t>
            </w:r>
            <w:r w:rsidRPr="00AA0071">
              <w:rPr>
                <w:rFonts w:ascii="Calibri" w:hAnsi="Calibri" w:cs="Calibri"/>
                <w:color w:val="000000"/>
                <w:szCs w:val="18"/>
              </w:rPr>
              <w:t xml:space="preserve"> staff?</w:t>
            </w:r>
          </w:p>
        </w:tc>
        <w:tc>
          <w:tcPr>
            <w:tcW w:w="635" w:type="pct"/>
          </w:tcPr>
          <w:p w14:paraId="71DDC822" w14:textId="77777777" w:rsidR="00616DA3" w:rsidRDefault="00616DA3" w:rsidP="005C3E72">
            <w:r>
              <w:t>Yes</w:t>
            </w:r>
          </w:p>
        </w:tc>
        <w:tc>
          <w:tcPr>
            <w:tcW w:w="1025" w:type="pct"/>
          </w:tcPr>
          <w:p w14:paraId="6453A67A" w14:textId="77777777" w:rsidR="00616DA3" w:rsidRDefault="00616DA3" w:rsidP="00616DA3">
            <w:r>
              <w:t>Via radio button</w:t>
            </w:r>
          </w:p>
          <w:p w14:paraId="78268656" w14:textId="77777777" w:rsidR="00616DA3" w:rsidRDefault="00616DA3" w:rsidP="00400616">
            <w:pPr>
              <w:pStyle w:val="ListParagraph"/>
              <w:numPr>
                <w:ilvl w:val="0"/>
                <w:numId w:val="7"/>
              </w:numPr>
            </w:pPr>
            <w:r>
              <w:t>Yes</w:t>
            </w:r>
          </w:p>
          <w:p w14:paraId="78FC8048" w14:textId="77777777" w:rsidR="00616DA3" w:rsidRDefault="00616DA3" w:rsidP="00400616">
            <w:pPr>
              <w:pStyle w:val="ListParagraph"/>
              <w:numPr>
                <w:ilvl w:val="0"/>
                <w:numId w:val="7"/>
              </w:numPr>
            </w:pPr>
            <w:r>
              <w:t>No</w:t>
            </w:r>
          </w:p>
        </w:tc>
        <w:tc>
          <w:tcPr>
            <w:tcW w:w="1366" w:type="pct"/>
          </w:tcPr>
          <w:p w14:paraId="09D251DB" w14:textId="77777777" w:rsidR="00616DA3" w:rsidRDefault="00616DA3" w:rsidP="005C3E72">
            <w:r>
              <w:t>Management Review – Did debriefing occur between staff is required.</w:t>
            </w:r>
          </w:p>
        </w:tc>
        <w:tc>
          <w:tcPr>
            <w:tcW w:w="963" w:type="pct"/>
          </w:tcPr>
          <w:p w14:paraId="649AF03C" w14:textId="77777777" w:rsidR="00616DA3" w:rsidRDefault="00616DA3" w:rsidP="005C3E72">
            <w:r>
              <w:t>None</w:t>
            </w:r>
          </w:p>
        </w:tc>
      </w:tr>
      <w:tr w:rsidR="00616DA3" w:rsidRPr="005308D5" w14:paraId="65A48707" w14:textId="77777777" w:rsidTr="00A06A5A">
        <w:trPr>
          <w:trHeight w:val="152"/>
        </w:trPr>
        <w:tc>
          <w:tcPr>
            <w:tcW w:w="1011" w:type="pct"/>
          </w:tcPr>
          <w:p w14:paraId="234A4D91" w14:textId="77777777" w:rsidR="00616DA3" w:rsidRPr="00AA0071" w:rsidRDefault="00616DA3" w:rsidP="005C3E72">
            <w:pPr>
              <w:autoSpaceDE w:val="0"/>
              <w:autoSpaceDN w:val="0"/>
              <w:adjustRightInd w:val="0"/>
              <w:spacing w:after="200" w:line="288" w:lineRule="auto"/>
              <w:rPr>
                <w:rFonts w:ascii="Calibri" w:hAnsi="Calibri" w:cs="Calibri"/>
                <w:color w:val="000000"/>
                <w:szCs w:val="18"/>
              </w:rPr>
            </w:pPr>
            <w:r w:rsidRPr="00AA0071">
              <w:rPr>
                <w:rFonts w:ascii="Calibri" w:hAnsi="Calibri" w:cs="Calibri"/>
                <w:color w:val="000000"/>
                <w:szCs w:val="18"/>
              </w:rPr>
              <w:t xml:space="preserve">Did debriefing occur with </w:t>
            </w:r>
            <w:r>
              <w:rPr>
                <w:rFonts w:ascii="Calibri" w:hAnsi="Calibri" w:cs="Calibri"/>
                <w:color w:val="000000"/>
                <w:szCs w:val="18"/>
              </w:rPr>
              <w:t>Individual</w:t>
            </w:r>
          </w:p>
        </w:tc>
        <w:tc>
          <w:tcPr>
            <w:tcW w:w="635" w:type="pct"/>
          </w:tcPr>
          <w:p w14:paraId="748E78E8" w14:textId="77777777" w:rsidR="00616DA3" w:rsidRDefault="00616DA3" w:rsidP="005C3E72">
            <w:r>
              <w:t>Yes</w:t>
            </w:r>
          </w:p>
        </w:tc>
        <w:tc>
          <w:tcPr>
            <w:tcW w:w="1025" w:type="pct"/>
          </w:tcPr>
          <w:p w14:paraId="18C15631" w14:textId="77777777" w:rsidR="00616DA3" w:rsidRDefault="00616DA3" w:rsidP="00616DA3">
            <w:r>
              <w:t>Via radio button</w:t>
            </w:r>
          </w:p>
          <w:p w14:paraId="4C145DA8" w14:textId="77777777" w:rsidR="00616DA3" w:rsidRDefault="00616DA3" w:rsidP="00400616">
            <w:pPr>
              <w:pStyle w:val="ListParagraph"/>
              <w:numPr>
                <w:ilvl w:val="0"/>
                <w:numId w:val="7"/>
              </w:numPr>
            </w:pPr>
            <w:r>
              <w:t>Yes</w:t>
            </w:r>
          </w:p>
          <w:p w14:paraId="4459D74A" w14:textId="77777777" w:rsidR="00616DA3" w:rsidRDefault="00616DA3" w:rsidP="00400616">
            <w:pPr>
              <w:pStyle w:val="ListParagraph"/>
              <w:numPr>
                <w:ilvl w:val="0"/>
                <w:numId w:val="7"/>
              </w:numPr>
            </w:pPr>
            <w:r>
              <w:t>No</w:t>
            </w:r>
          </w:p>
        </w:tc>
        <w:tc>
          <w:tcPr>
            <w:tcW w:w="1366" w:type="pct"/>
          </w:tcPr>
          <w:p w14:paraId="45A502E1" w14:textId="77777777" w:rsidR="00616DA3" w:rsidRDefault="00616DA3" w:rsidP="005C3E72">
            <w:r>
              <w:t>Management Review – Did debriefing occur with Individual is required</w:t>
            </w:r>
          </w:p>
        </w:tc>
        <w:tc>
          <w:tcPr>
            <w:tcW w:w="963" w:type="pct"/>
          </w:tcPr>
          <w:p w14:paraId="666C5923" w14:textId="77777777" w:rsidR="00616DA3" w:rsidRDefault="00616DA3" w:rsidP="005C3E72">
            <w:r>
              <w:t>None</w:t>
            </w:r>
          </w:p>
        </w:tc>
      </w:tr>
      <w:tr w:rsidR="00616DA3" w:rsidRPr="005308D5" w14:paraId="413FDC04" w14:textId="77777777" w:rsidTr="00A06A5A">
        <w:trPr>
          <w:trHeight w:val="152"/>
        </w:trPr>
        <w:tc>
          <w:tcPr>
            <w:tcW w:w="1011" w:type="pct"/>
          </w:tcPr>
          <w:p w14:paraId="73DD0649" w14:textId="77777777" w:rsidR="00616DA3" w:rsidRPr="00AA0071" w:rsidRDefault="00616DA3" w:rsidP="005C3E72">
            <w:pPr>
              <w:autoSpaceDE w:val="0"/>
              <w:autoSpaceDN w:val="0"/>
              <w:adjustRightInd w:val="0"/>
              <w:spacing w:after="200" w:line="288" w:lineRule="auto"/>
              <w:rPr>
                <w:rFonts w:ascii="Calibri" w:hAnsi="Calibri" w:cs="Calibri"/>
                <w:color w:val="000000"/>
                <w:szCs w:val="18"/>
              </w:rPr>
            </w:pPr>
            <w:r w:rsidRPr="00AA0071">
              <w:rPr>
                <w:rFonts w:ascii="Calibri" w:hAnsi="Calibri" w:cs="Calibri"/>
                <w:color w:val="000000"/>
                <w:szCs w:val="18"/>
              </w:rPr>
              <w:t>Debriefing Comments</w:t>
            </w:r>
          </w:p>
        </w:tc>
        <w:tc>
          <w:tcPr>
            <w:tcW w:w="635" w:type="pct"/>
          </w:tcPr>
          <w:p w14:paraId="01470A32" w14:textId="77777777" w:rsidR="00616DA3" w:rsidRDefault="00616DA3" w:rsidP="005C3E72">
            <w:r>
              <w:t>No</w:t>
            </w:r>
          </w:p>
        </w:tc>
        <w:tc>
          <w:tcPr>
            <w:tcW w:w="1025" w:type="pct"/>
          </w:tcPr>
          <w:p w14:paraId="1D5ED464" w14:textId="77777777" w:rsidR="00616DA3" w:rsidRDefault="00616DA3" w:rsidP="00616DA3">
            <w:r>
              <w:t>Via textbox</w:t>
            </w:r>
          </w:p>
        </w:tc>
        <w:tc>
          <w:tcPr>
            <w:tcW w:w="1366" w:type="pct"/>
          </w:tcPr>
          <w:p w14:paraId="5A06CAF5" w14:textId="77777777" w:rsidR="00616DA3" w:rsidRDefault="00616DA3" w:rsidP="005C3E72">
            <w:r>
              <w:t>None</w:t>
            </w:r>
          </w:p>
        </w:tc>
        <w:tc>
          <w:tcPr>
            <w:tcW w:w="963" w:type="pct"/>
          </w:tcPr>
          <w:p w14:paraId="51A4FB0C" w14:textId="77777777" w:rsidR="00616DA3" w:rsidRDefault="00616DA3" w:rsidP="005C3E72">
            <w:r w:rsidRPr="002B188E">
              <w:t>None</w:t>
            </w:r>
          </w:p>
        </w:tc>
      </w:tr>
      <w:tr w:rsidR="00616DA3" w:rsidRPr="005308D5" w14:paraId="2B013C67" w14:textId="77777777" w:rsidTr="00A06A5A">
        <w:trPr>
          <w:trHeight w:val="152"/>
        </w:trPr>
        <w:tc>
          <w:tcPr>
            <w:tcW w:w="1011" w:type="pct"/>
          </w:tcPr>
          <w:p w14:paraId="49E86B6E" w14:textId="77777777" w:rsidR="00616DA3" w:rsidRPr="00AA0071" w:rsidDel="0090558A" w:rsidRDefault="00616DA3" w:rsidP="005C3E72">
            <w:pPr>
              <w:autoSpaceDE w:val="0"/>
              <w:autoSpaceDN w:val="0"/>
              <w:adjustRightInd w:val="0"/>
              <w:spacing w:after="200" w:line="288" w:lineRule="auto"/>
              <w:rPr>
                <w:rFonts w:ascii="Calibri" w:hAnsi="Calibri" w:cs="Calibri"/>
                <w:color w:val="000000"/>
                <w:szCs w:val="18"/>
              </w:rPr>
            </w:pPr>
            <w:r w:rsidRPr="00AA0071">
              <w:rPr>
                <w:rFonts w:ascii="Calibri" w:hAnsi="Calibri" w:cs="Calibri"/>
                <w:color w:val="000000"/>
                <w:szCs w:val="18"/>
              </w:rPr>
              <w:t>Family/Guardian/Custodian notified?</w:t>
            </w:r>
          </w:p>
        </w:tc>
        <w:tc>
          <w:tcPr>
            <w:tcW w:w="635" w:type="pct"/>
          </w:tcPr>
          <w:p w14:paraId="746E3CF7" w14:textId="77777777" w:rsidR="00616DA3" w:rsidRDefault="00616DA3" w:rsidP="005C3E72">
            <w:r>
              <w:t>Yes</w:t>
            </w:r>
          </w:p>
        </w:tc>
        <w:tc>
          <w:tcPr>
            <w:tcW w:w="1025" w:type="pct"/>
          </w:tcPr>
          <w:p w14:paraId="4425C00C" w14:textId="77777777" w:rsidR="00616DA3" w:rsidRDefault="00616DA3" w:rsidP="00616DA3">
            <w:r>
              <w:t>Via radio button</w:t>
            </w:r>
          </w:p>
          <w:p w14:paraId="774570FC" w14:textId="77777777" w:rsidR="00616DA3" w:rsidRDefault="00616DA3" w:rsidP="00400616">
            <w:pPr>
              <w:pStyle w:val="ListParagraph"/>
              <w:numPr>
                <w:ilvl w:val="0"/>
                <w:numId w:val="7"/>
              </w:numPr>
            </w:pPr>
            <w:r>
              <w:t>Yes</w:t>
            </w:r>
          </w:p>
          <w:p w14:paraId="3E0C7194" w14:textId="77777777" w:rsidR="00616DA3" w:rsidRDefault="00616DA3" w:rsidP="00400616">
            <w:pPr>
              <w:pStyle w:val="ListParagraph"/>
              <w:numPr>
                <w:ilvl w:val="0"/>
                <w:numId w:val="7"/>
              </w:numPr>
            </w:pPr>
            <w:r>
              <w:t>No</w:t>
            </w:r>
          </w:p>
        </w:tc>
        <w:tc>
          <w:tcPr>
            <w:tcW w:w="1366" w:type="pct"/>
          </w:tcPr>
          <w:p w14:paraId="7E6E0252" w14:textId="77777777" w:rsidR="00616DA3" w:rsidRDefault="00616DA3" w:rsidP="005C3E72">
            <w:r>
              <w:t>Management Review – Family/Guardian/Custodian Notified is required</w:t>
            </w:r>
          </w:p>
        </w:tc>
        <w:tc>
          <w:tcPr>
            <w:tcW w:w="963" w:type="pct"/>
          </w:tcPr>
          <w:p w14:paraId="5D5BEF89" w14:textId="77777777" w:rsidR="00616DA3" w:rsidRPr="002B188E" w:rsidRDefault="00616DA3" w:rsidP="005C3E72">
            <w:r>
              <w:t>None</w:t>
            </w:r>
          </w:p>
        </w:tc>
      </w:tr>
      <w:tr w:rsidR="00616DA3" w:rsidRPr="005308D5" w14:paraId="7F29FBB1" w14:textId="77777777" w:rsidTr="00A06A5A">
        <w:trPr>
          <w:trHeight w:val="152"/>
        </w:trPr>
        <w:tc>
          <w:tcPr>
            <w:tcW w:w="1011" w:type="pct"/>
          </w:tcPr>
          <w:p w14:paraId="697708E4" w14:textId="77777777" w:rsidR="00616DA3" w:rsidRPr="00AA0071" w:rsidDel="0090558A" w:rsidRDefault="00616DA3" w:rsidP="005C3E72">
            <w:pPr>
              <w:autoSpaceDE w:val="0"/>
              <w:autoSpaceDN w:val="0"/>
              <w:adjustRightInd w:val="0"/>
              <w:spacing w:after="200" w:line="288" w:lineRule="auto"/>
              <w:rPr>
                <w:rFonts w:ascii="Calibri" w:hAnsi="Calibri" w:cs="Calibri"/>
                <w:color w:val="000000"/>
                <w:szCs w:val="18"/>
              </w:rPr>
            </w:pPr>
            <w:r w:rsidRPr="00AA0071">
              <w:rPr>
                <w:rFonts w:ascii="Calibri" w:hAnsi="Calibri" w:cs="Calibri"/>
                <w:color w:val="000000"/>
                <w:szCs w:val="18"/>
              </w:rPr>
              <w:t>Date of Notification</w:t>
            </w:r>
          </w:p>
        </w:tc>
        <w:tc>
          <w:tcPr>
            <w:tcW w:w="635" w:type="pct"/>
          </w:tcPr>
          <w:p w14:paraId="169D0BFD" w14:textId="77777777" w:rsidR="00616DA3" w:rsidRDefault="00616DA3" w:rsidP="005C3E72">
            <w:r>
              <w:t xml:space="preserve">Conditional </w:t>
            </w:r>
            <w:r w:rsidRPr="00AA0071">
              <w:rPr>
                <w:i/>
                <w:sz w:val="18"/>
              </w:rPr>
              <w:t>(when Family/Guardian/Custodian Notified is Yes.)</w:t>
            </w:r>
          </w:p>
        </w:tc>
        <w:tc>
          <w:tcPr>
            <w:tcW w:w="1025" w:type="pct"/>
          </w:tcPr>
          <w:p w14:paraId="21E1B7BD" w14:textId="77777777" w:rsidR="00616DA3" w:rsidRDefault="00616DA3" w:rsidP="005C3E72">
            <w:r>
              <w:t>Via textbox</w:t>
            </w:r>
          </w:p>
        </w:tc>
        <w:tc>
          <w:tcPr>
            <w:tcW w:w="1366" w:type="pct"/>
          </w:tcPr>
          <w:p w14:paraId="6B52846E" w14:textId="77777777" w:rsidR="00616DA3" w:rsidRDefault="00616DA3" w:rsidP="005C3E72">
            <w:r>
              <w:t>Management Review – Date of Notification is required</w:t>
            </w:r>
          </w:p>
        </w:tc>
        <w:tc>
          <w:tcPr>
            <w:tcW w:w="963" w:type="pct"/>
          </w:tcPr>
          <w:p w14:paraId="57AF67B2" w14:textId="77777777" w:rsidR="00616DA3" w:rsidRPr="002B188E" w:rsidRDefault="00616DA3" w:rsidP="005C3E72">
            <w:r>
              <w:t>None</w:t>
            </w:r>
          </w:p>
        </w:tc>
      </w:tr>
      <w:tr w:rsidR="00616DA3" w:rsidRPr="005308D5" w14:paraId="3C00E53D" w14:textId="77777777" w:rsidTr="00A06A5A">
        <w:trPr>
          <w:trHeight w:val="152"/>
        </w:trPr>
        <w:tc>
          <w:tcPr>
            <w:tcW w:w="1011" w:type="pct"/>
          </w:tcPr>
          <w:p w14:paraId="08A9A1F3" w14:textId="77777777" w:rsidR="00616DA3" w:rsidRPr="00AA0071" w:rsidDel="0090558A" w:rsidRDefault="00616DA3" w:rsidP="005C3E72">
            <w:pPr>
              <w:autoSpaceDE w:val="0"/>
              <w:autoSpaceDN w:val="0"/>
              <w:adjustRightInd w:val="0"/>
              <w:spacing w:after="200" w:line="288" w:lineRule="auto"/>
              <w:rPr>
                <w:rFonts w:ascii="Calibri" w:hAnsi="Calibri" w:cs="Calibri"/>
                <w:color w:val="000000"/>
                <w:szCs w:val="18"/>
              </w:rPr>
            </w:pPr>
            <w:r w:rsidRPr="00AA0071">
              <w:rPr>
                <w:rFonts w:ascii="Calibri" w:hAnsi="Calibri" w:cs="Calibri"/>
                <w:color w:val="000000"/>
                <w:szCs w:val="18"/>
              </w:rPr>
              <w:t>Time of Notification</w:t>
            </w:r>
          </w:p>
        </w:tc>
        <w:tc>
          <w:tcPr>
            <w:tcW w:w="635" w:type="pct"/>
          </w:tcPr>
          <w:p w14:paraId="6EB6A970" w14:textId="77777777" w:rsidR="00616DA3" w:rsidRDefault="00616DA3" w:rsidP="005C3E72">
            <w:r>
              <w:t xml:space="preserve">Conditional </w:t>
            </w:r>
            <w:r w:rsidRPr="00AA4128">
              <w:rPr>
                <w:i/>
                <w:sz w:val="18"/>
              </w:rPr>
              <w:t>(when Family/Guardian/Custodian Notified is Yes.)</w:t>
            </w:r>
          </w:p>
        </w:tc>
        <w:tc>
          <w:tcPr>
            <w:tcW w:w="1025" w:type="pct"/>
          </w:tcPr>
          <w:p w14:paraId="708F166F" w14:textId="77777777" w:rsidR="00616DA3" w:rsidRDefault="00616DA3" w:rsidP="005C3E72">
            <w:r>
              <w:t>Via textbox</w:t>
            </w:r>
          </w:p>
        </w:tc>
        <w:tc>
          <w:tcPr>
            <w:tcW w:w="1366" w:type="pct"/>
          </w:tcPr>
          <w:p w14:paraId="3C5C9E21" w14:textId="77777777" w:rsidR="00616DA3" w:rsidRDefault="00616DA3" w:rsidP="005C3E72">
            <w:r>
              <w:t>Management Review – Time of Notification is required</w:t>
            </w:r>
          </w:p>
        </w:tc>
        <w:tc>
          <w:tcPr>
            <w:tcW w:w="963" w:type="pct"/>
          </w:tcPr>
          <w:p w14:paraId="482B30EE" w14:textId="77777777" w:rsidR="00616DA3" w:rsidRPr="002B188E" w:rsidRDefault="00616DA3" w:rsidP="005C3E72">
            <w:r>
              <w:t>None</w:t>
            </w:r>
          </w:p>
        </w:tc>
      </w:tr>
      <w:tr w:rsidR="00616DA3" w:rsidRPr="005308D5" w14:paraId="1D99352E" w14:textId="77777777" w:rsidTr="00A06A5A">
        <w:trPr>
          <w:trHeight w:val="152"/>
        </w:trPr>
        <w:tc>
          <w:tcPr>
            <w:tcW w:w="1011" w:type="pct"/>
          </w:tcPr>
          <w:p w14:paraId="096739A5" w14:textId="77777777" w:rsidR="00616DA3" w:rsidRPr="00AA0071" w:rsidDel="0090558A" w:rsidRDefault="00616DA3" w:rsidP="005C3E72">
            <w:pPr>
              <w:autoSpaceDE w:val="0"/>
              <w:autoSpaceDN w:val="0"/>
              <w:adjustRightInd w:val="0"/>
              <w:spacing w:after="200" w:line="288" w:lineRule="auto"/>
              <w:rPr>
                <w:rFonts w:ascii="Calibri" w:hAnsi="Calibri" w:cs="Calibri"/>
                <w:color w:val="000000"/>
                <w:szCs w:val="18"/>
              </w:rPr>
            </w:pPr>
            <w:r w:rsidRPr="00AA0071">
              <w:rPr>
                <w:rFonts w:ascii="Calibri" w:hAnsi="Calibri" w:cs="Calibri"/>
                <w:color w:val="000000"/>
                <w:szCs w:val="18"/>
              </w:rPr>
              <w:t>Staff who completed notification</w:t>
            </w:r>
          </w:p>
        </w:tc>
        <w:tc>
          <w:tcPr>
            <w:tcW w:w="635" w:type="pct"/>
          </w:tcPr>
          <w:p w14:paraId="581B124E" w14:textId="77777777" w:rsidR="00616DA3" w:rsidRDefault="00616DA3" w:rsidP="005C3E72">
            <w:r>
              <w:t xml:space="preserve">Conditional </w:t>
            </w:r>
            <w:r w:rsidRPr="00AA4128">
              <w:rPr>
                <w:i/>
                <w:sz w:val="18"/>
              </w:rPr>
              <w:t>(when Family/Guardian/Custodian Notified is Yes.)</w:t>
            </w:r>
          </w:p>
        </w:tc>
        <w:tc>
          <w:tcPr>
            <w:tcW w:w="1025" w:type="pct"/>
          </w:tcPr>
          <w:p w14:paraId="219A305A" w14:textId="77777777" w:rsidR="00616DA3" w:rsidRDefault="00616DA3" w:rsidP="005C3E72">
            <w:r>
              <w:t>Via textbox</w:t>
            </w:r>
          </w:p>
          <w:p w14:paraId="333DA365" w14:textId="77777777" w:rsidR="008A4413" w:rsidRDefault="008A4413" w:rsidP="005C3E72"/>
        </w:tc>
        <w:tc>
          <w:tcPr>
            <w:tcW w:w="1366" w:type="pct"/>
          </w:tcPr>
          <w:p w14:paraId="5EB22418" w14:textId="77777777" w:rsidR="00616DA3" w:rsidRDefault="00616DA3" w:rsidP="005C3E72">
            <w:r>
              <w:t>Management Review – Staff who completed notification is required</w:t>
            </w:r>
          </w:p>
        </w:tc>
        <w:tc>
          <w:tcPr>
            <w:tcW w:w="963" w:type="pct"/>
          </w:tcPr>
          <w:p w14:paraId="731F94B7" w14:textId="77777777" w:rsidR="00616DA3" w:rsidRPr="002B188E" w:rsidRDefault="00616DA3" w:rsidP="005C3E72">
            <w:r>
              <w:t>None</w:t>
            </w:r>
          </w:p>
        </w:tc>
      </w:tr>
      <w:tr w:rsidR="00616DA3" w:rsidRPr="005308D5" w14:paraId="67854582" w14:textId="77777777" w:rsidTr="00A06A5A">
        <w:trPr>
          <w:trHeight w:val="152"/>
        </w:trPr>
        <w:tc>
          <w:tcPr>
            <w:tcW w:w="1011" w:type="pct"/>
          </w:tcPr>
          <w:p w14:paraId="1999F390" w14:textId="77777777" w:rsidR="00616DA3" w:rsidRPr="00AA0071" w:rsidDel="0090558A" w:rsidRDefault="00616DA3" w:rsidP="005C3E72">
            <w:pPr>
              <w:autoSpaceDE w:val="0"/>
              <w:autoSpaceDN w:val="0"/>
              <w:adjustRightInd w:val="0"/>
              <w:spacing w:after="200" w:line="288" w:lineRule="auto"/>
              <w:rPr>
                <w:rFonts w:ascii="Calibri" w:hAnsi="Calibri" w:cs="Calibri"/>
                <w:color w:val="000000"/>
                <w:szCs w:val="18"/>
              </w:rPr>
            </w:pPr>
            <w:r w:rsidRPr="00AA0071">
              <w:rPr>
                <w:rFonts w:ascii="Calibri" w:hAnsi="Calibri" w:cs="Calibri"/>
                <w:color w:val="000000"/>
                <w:szCs w:val="18"/>
              </w:rPr>
              <w:t xml:space="preserve"> Name of the family/guardian/custodian notified</w:t>
            </w:r>
          </w:p>
        </w:tc>
        <w:tc>
          <w:tcPr>
            <w:tcW w:w="635" w:type="pct"/>
          </w:tcPr>
          <w:p w14:paraId="4221AA96" w14:textId="77777777" w:rsidR="00616DA3" w:rsidRDefault="00616DA3" w:rsidP="005C3E72">
            <w:r>
              <w:t xml:space="preserve">Conditional </w:t>
            </w:r>
            <w:r w:rsidRPr="00AA4128">
              <w:rPr>
                <w:i/>
                <w:sz w:val="18"/>
              </w:rPr>
              <w:t>(when Family/Guardian/Custodian Notified is Yes.)</w:t>
            </w:r>
          </w:p>
        </w:tc>
        <w:tc>
          <w:tcPr>
            <w:tcW w:w="1025" w:type="pct"/>
          </w:tcPr>
          <w:p w14:paraId="209A1D14" w14:textId="77777777" w:rsidR="00616DA3" w:rsidRDefault="00616DA3" w:rsidP="005C3E72">
            <w:r>
              <w:t>Via Textbox</w:t>
            </w:r>
          </w:p>
        </w:tc>
        <w:tc>
          <w:tcPr>
            <w:tcW w:w="1366" w:type="pct"/>
          </w:tcPr>
          <w:p w14:paraId="535A40E9" w14:textId="77777777" w:rsidR="00616DA3" w:rsidRDefault="00616DA3" w:rsidP="005C3E72">
            <w:r>
              <w:t>Management review – Name of family/guardian/custodian notified is required</w:t>
            </w:r>
          </w:p>
        </w:tc>
        <w:tc>
          <w:tcPr>
            <w:tcW w:w="963" w:type="pct"/>
          </w:tcPr>
          <w:p w14:paraId="487910C6" w14:textId="77777777" w:rsidR="00616DA3" w:rsidRPr="002B188E" w:rsidRDefault="00616DA3" w:rsidP="005C3E72">
            <w:r>
              <w:t>None</w:t>
            </w:r>
          </w:p>
        </w:tc>
      </w:tr>
      <w:tr w:rsidR="00616DA3" w:rsidRPr="005308D5" w14:paraId="4FDABD74" w14:textId="77777777" w:rsidTr="00A06A5A">
        <w:trPr>
          <w:trHeight w:val="152"/>
        </w:trPr>
        <w:tc>
          <w:tcPr>
            <w:tcW w:w="1011" w:type="pct"/>
          </w:tcPr>
          <w:p w14:paraId="7EC8744C" w14:textId="77777777" w:rsidR="00616DA3" w:rsidRPr="00AA0071" w:rsidDel="0090558A" w:rsidRDefault="00616DA3" w:rsidP="005C3E72">
            <w:pPr>
              <w:autoSpaceDE w:val="0"/>
              <w:autoSpaceDN w:val="0"/>
              <w:adjustRightInd w:val="0"/>
              <w:spacing w:after="200" w:line="288" w:lineRule="auto"/>
              <w:rPr>
                <w:rFonts w:ascii="Calibri" w:hAnsi="Calibri" w:cs="Calibri"/>
                <w:color w:val="000000"/>
                <w:szCs w:val="18"/>
              </w:rPr>
            </w:pPr>
            <w:r w:rsidRPr="00AA0071">
              <w:rPr>
                <w:rFonts w:ascii="Calibri" w:hAnsi="Calibri" w:cs="Calibri"/>
                <w:color w:val="000000"/>
                <w:szCs w:val="18"/>
              </w:rPr>
              <w:lastRenderedPageBreak/>
              <w:t>Details of Notification</w:t>
            </w:r>
          </w:p>
        </w:tc>
        <w:tc>
          <w:tcPr>
            <w:tcW w:w="635" w:type="pct"/>
          </w:tcPr>
          <w:p w14:paraId="6B229346" w14:textId="77777777" w:rsidR="00616DA3" w:rsidRDefault="00616DA3" w:rsidP="005C3E72">
            <w:r>
              <w:t>No</w:t>
            </w:r>
          </w:p>
        </w:tc>
        <w:tc>
          <w:tcPr>
            <w:tcW w:w="1025" w:type="pct"/>
          </w:tcPr>
          <w:p w14:paraId="2878D473" w14:textId="77777777" w:rsidR="00616DA3" w:rsidRDefault="00616DA3" w:rsidP="005C3E72">
            <w:r>
              <w:t>Via textbox</w:t>
            </w:r>
          </w:p>
          <w:p w14:paraId="3E7B0888" w14:textId="77777777" w:rsidR="008A4413" w:rsidRDefault="008A4413" w:rsidP="005C3E72"/>
        </w:tc>
        <w:tc>
          <w:tcPr>
            <w:tcW w:w="1366" w:type="pct"/>
          </w:tcPr>
          <w:p w14:paraId="1103318F" w14:textId="77777777" w:rsidR="00616DA3" w:rsidRDefault="00616DA3" w:rsidP="005C3E72">
            <w:r>
              <w:t>None</w:t>
            </w:r>
          </w:p>
        </w:tc>
        <w:tc>
          <w:tcPr>
            <w:tcW w:w="963" w:type="pct"/>
          </w:tcPr>
          <w:p w14:paraId="429100DC" w14:textId="77777777" w:rsidR="00616DA3" w:rsidRPr="002B188E" w:rsidRDefault="00616DA3" w:rsidP="005C3E72">
            <w:r>
              <w:t>None</w:t>
            </w:r>
          </w:p>
        </w:tc>
      </w:tr>
      <w:tr w:rsidR="00616DA3" w:rsidRPr="005308D5" w14:paraId="071EB498" w14:textId="77777777" w:rsidTr="00A06A5A">
        <w:trPr>
          <w:trHeight w:val="152"/>
        </w:trPr>
        <w:tc>
          <w:tcPr>
            <w:tcW w:w="1011" w:type="pct"/>
          </w:tcPr>
          <w:p w14:paraId="15A2FA90" w14:textId="77777777" w:rsidR="00616DA3" w:rsidRPr="00AA0071" w:rsidDel="0090558A" w:rsidRDefault="00616DA3" w:rsidP="005C3E72">
            <w:pPr>
              <w:autoSpaceDE w:val="0"/>
              <w:autoSpaceDN w:val="0"/>
              <w:adjustRightInd w:val="0"/>
              <w:spacing w:after="200" w:line="288" w:lineRule="auto"/>
              <w:rPr>
                <w:rFonts w:ascii="Calibri" w:hAnsi="Calibri" w:cs="Calibri"/>
                <w:color w:val="000000"/>
                <w:szCs w:val="18"/>
              </w:rPr>
            </w:pPr>
            <w:r w:rsidRPr="00AA0071">
              <w:rPr>
                <w:rFonts w:ascii="Calibri" w:hAnsi="Calibri" w:cs="Calibri"/>
                <w:color w:val="000000"/>
                <w:szCs w:val="18"/>
              </w:rPr>
              <w:t xml:space="preserve">Did any staff </w:t>
            </w:r>
            <w:r>
              <w:rPr>
                <w:rFonts w:ascii="Calibri" w:hAnsi="Calibri" w:cs="Calibri"/>
                <w:color w:val="000000"/>
                <w:szCs w:val="18"/>
              </w:rPr>
              <w:t>sustain</w:t>
            </w:r>
            <w:r w:rsidRPr="00AA0071">
              <w:rPr>
                <w:rFonts w:ascii="Calibri" w:hAnsi="Calibri" w:cs="Calibri"/>
                <w:color w:val="000000"/>
                <w:szCs w:val="18"/>
              </w:rPr>
              <w:t xml:space="preserve"> an injury?</w:t>
            </w:r>
          </w:p>
        </w:tc>
        <w:tc>
          <w:tcPr>
            <w:tcW w:w="635" w:type="pct"/>
          </w:tcPr>
          <w:p w14:paraId="28731D9D" w14:textId="77777777" w:rsidR="00616DA3" w:rsidRDefault="00616DA3" w:rsidP="005C3E72">
            <w:r>
              <w:t>Yes</w:t>
            </w:r>
          </w:p>
        </w:tc>
        <w:tc>
          <w:tcPr>
            <w:tcW w:w="1025" w:type="pct"/>
          </w:tcPr>
          <w:p w14:paraId="6343C575" w14:textId="77777777" w:rsidR="00616DA3" w:rsidRDefault="00616DA3" w:rsidP="005C3E72">
            <w:r>
              <w:t>Via Radio Button</w:t>
            </w:r>
          </w:p>
          <w:p w14:paraId="39FB06E6" w14:textId="77777777" w:rsidR="00616DA3" w:rsidRDefault="00616DA3" w:rsidP="00400616">
            <w:pPr>
              <w:pStyle w:val="ListParagraph"/>
              <w:numPr>
                <w:ilvl w:val="0"/>
                <w:numId w:val="12"/>
              </w:numPr>
            </w:pPr>
            <w:r>
              <w:t>Yes</w:t>
            </w:r>
          </w:p>
          <w:p w14:paraId="6E4486E2" w14:textId="77777777" w:rsidR="00616DA3" w:rsidRDefault="00616DA3" w:rsidP="00400616">
            <w:pPr>
              <w:pStyle w:val="ListParagraph"/>
              <w:numPr>
                <w:ilvl w:val="0"/>
                <w:numId w:val="12"/>
              </w:numPr>
            </w:pPr>
            <w:r>
              <w:t>No</w:t>
            </w:r>
          </w:p>
        </w:tc>
        <w:tc>
          <w:tcPr>
            <w:tcW w:w="1366" w:type="pct"/>
          </w:tcPr>
          <w:p w14:paraId="55F78A6E" w14:textId="77777777" w:rsidR="00616DA3" w:rsidRDefault="00616DA3" w:rsidP="005C3E72">
            <w:r>
              <w:t>Management Review – Did any staff sustain an injury is required</w:t>
            </w:r>
          </w:p>
        </w:tc>
        <w:tc>
          <w:tcPr>
            <w:tcW w:w="963" w:type="pct"/>
          </w:tcPr>
          <w:p w14:paraId="14868165" w14:textId="77777777" w:rsidR="00616DA3" w:rsidRPr="002B188E" w:rsidRDefault="00616DA3" w:rsidP="005C3E72">
            <w:r>
              <w:t>None</w:t>
            </w:r>
          </w:p>
        </w:tc>
      </w:tr>
      <w:tr w:rsidR="00616DA3" w:rsidRPr="005308D5" w14:paraId="4B46BA61" w14:textId="77777777" w:rsidTr="00A06A5A">
        <w:trPr>
          <w:trHeight w:val="152"/>
        </w:trPr>
        <w:tc>
          <w:tcPr>
            <w:tcW w:w="1011" w:type="pct"/>
          </w:tcPr>
          <w:p w14:paraId="4002E7D6" w14:textId="77777777" w:rsidR="00616DA3" w:rsidRPr="00AA0071" w:rsidDel="0090558A" w:rsidRDefault="00616DA3" w:rsidP="005C3E72">
            <w:pPr>
              <w:autoSpaceDE w:val="0"/>
              <w:autoSpaceDN w:val="0"/>
              <w:adjustRightInd w:val="0"/>
              <w:spacing w:after="200" w:line="288" w:lineRule="auto"/>
              <w:rPr>
                <w:rFonts w:ascii="Calibri" w:hAnsi="Calibri" w:cs="Calibri"/>
                <w:color w:val="000000"/>
                <w:szCs w:val="18"/>
              </w:rPr>
            </w:pPr>
            <w:r w:rsidRPr="00AA0071">
              <w:rPr>
                <w:rFonts w:ascii="Calibri" w:hAnsi="Calibri" w:cs="Calibri"/>
                <w:color w:val="000000"/>
                <w:szCs w:val="18"/>
              </w:rPr>
              <w:t>Details of Injury</w:t>
            </w:r>
          </w:p>
        </w:tc>
        <w:tc>
          <w:tcPr>
            <w:tcW w:w="635" w:type="pct"/>
          </w:tcPr>
          <w:p w14:paraId="4A84D48F" w14:textId="77777777" w:rsidR="00616DA3" w:rsidRDefault="00616DA3" w:rsidP="005C3E72">
            <w:r>
              <w:t xml:space="preserve">Conditional </w:t>
            </w:r>
            <w:r w:rsidRPr="00AA0071">
              <w:rPr>
                <w:i/>
                <w:sz w:val="18"/>
              </w:rPr>
              <w:t xml:space="preserve">(when Did any staff </w:t>
            </w:r>
            <w:r>
              <w:rPr>
                <w:i/>
                <w:sz w:val="18"/>
              </w:rPr>
              <w:t>sustain</w:t>
            </w:r>
            <w:r w:rsidRPr="00AA0071">
              <w:rPr>
                <w:i/>
                <w:sz w:val="18"/>
              </w:rPr>
              <w:t xml:space="preserve"> an injury is Yes.)</w:t>
            </w:r>
          </w:p>
        </w:tc>
        <w:tc>
          <w:tcPr>
            <w:tcW w:w="1025" w:type="pct"/>
          </w:tcPr>
          <w:p w14:paraId="64DB474A" w14:textId="77777777" w:rsidR="00616DA3" w:rsidRDefault="00616DA3" w:rsidP="005C3E72">
            <w:r>
              <w:t>Via textbox</w:t>
            </w:r>
          </w:p>
        </w:tc>
        <w:tc>
          <w:tcPr>
            <w:tcW w:w="1366" w:type="pct"/>
          </w:tcPr>
          <w:p w14:paraId="4B4ADDD0" w14:textId="77777777" w:rsidR="00616DA3" w:rsidRDefault="00616DA3" w:rsidP="005C3E72">
            <w:r>
              <w:t>Management Review – Details of Injury is required</w:t>
            </w:r>
          </w:p>
        </w:tc>
        <w:tc>
          <w:tcPr>
            <w:tcW w:w="963" w:type="pct"/>
          </w:tcPr>
          <w:p w14:paraId="122C5F0A" w14:textId="77777777" w:rsidR="00616DA3" w:rsidRPr="002B188E" w:rsidRDefault="00616DA3" w:rsidP="005C3E72">
            <w:r>
              <w:t>None</w:t>
            </w:r>
          </w:p>
        </w:tc>
      </w:tr>
      <w:tr w:rsidR="00616DA3" w:rsidRPr="005308D5" w14:paraId="0EA90637" w14:textId="77777777" w:rsidTr="00A06A5A">
        <w:trPr>
          <w:trHeight w:val="152"/>
        </w:trPr>
        <w:tc>
          <w:tcPr>
            <w:tcW w:w="1011" w:type="pct"/>
          </w:tcPr>
          <w:p w14:paraId="7368FA78" w14:textId="77777777" w:rsidR="00616DA3" w:rsidRPr="00AA0071" w:rsidDel="0090558A" w:rsidRDefault="00616DA3" w:rsidP="005C3E72">
            <w:pPr>
              <w:autoSpaceDE w:val="0"/>
              <w:autoSpaceDN w:val="0"/>
              <w:adjustRightInd w:val="0"/>
              <w:spacing w:after="200" w:line="288" w:lineRule="auto"/>
              <w:rPr>
                <w:rFonts w:ascii="Calibri" w:hAnsi="Calibri" w:cs="Calibri"/>
                <w:color w:val="000000"/>
                <w:szCs w:val="18"/>
              </w:rPr>
            </w:pPr>
            <w:r w:rsidRPr="00AA0071">
              <w:rPr>
                <w:rFonts w:ascii="Calibri" w:hAnsi="Calibri" w:cs="Calibri"/>
                <w:color w:val="000000"/>
                <w:szCs w:val="18"/>
              </w:rPr>
              <w:t>Does the individual have a behavior support plan?</w:t>
            </w:r>
          </w:p>
        </w:tc>
        <w:tc>
          <w:tcPr>
            <w:tcW w:w="635" w:type="pct"/>
          </w:tcPr>
          <w:p w14:paraId="1D5DC8A1" w14:textId="77777777" w:rsidR="00616DA3" w:rsidRDefault="00616DA3" w:rsidP="005C3E72">
            <w:r>
              <w:t>Yes</w:t>
            </w:r>
          </w:p>
        </w:tc>
        <w:tc>
          <w:tcPr>
            <w:tcW w:w="1025" w:type="pct"/>
          </w:tcPr>
          <w:p w14:paraId="31E685DB" w14:textId="77777777" w:rsidR="00616DA3" w:rsidRDefault="00616DA3" w:rsidP="005C3E72">
            <w:r>
              <w:t>Via Radio Button</w:t>
            </w:r>
          </w:p>
          <w:p w14:paraId="73A9F354" w14:textId="77777777" w:rsidR="00616DA3" w:rsidRDefault="00616DA3" w:rsidP="00400616">
            <w:pPr>
              <w:pStyle w:val="ListParagraph"/>
              <w:numPr>
                <w:ilvl w:val="0"/>
                <w:numId w:val="12"/>
              </w:numPr>
            </w:pPr>
            <w:r>
              <w:t>Yes</w:t>
            </w:r>
          </w:p>
          <w:p w14:paraId="59E8D660" w14:textId="77777777" w:rsidR="00616DA3" w:rsidRDefault="00616DA3" w:rsidP="00400616">
            <w:pPr>
              <w:pStyle w:val="ListParagraph"/>
              <w:numPr>
                <w:ilvl w:val="0"/>
                <w:numId w:val="12"/>
              </w:numPr>
            </w:pPr>
            <w:r>
              <w:t>No</w:t>
            </w:r>
          </w:p>
        </w:tc>
        <w:tc>
          <w:tcPr>
            <w:tcW w:w="1366" w:type="pct"/>
          </w:tcPr>
          <w:p w14:paraId="5474FA43" w14:textId="77777777" w:rsidR="00616DA3" w:rsidRDefault="00616DA3" w:rsidP="005C3E72">
            <w:r>
              <w:t>Management Review _ Does the individual have a behavior support plan is required</w:t>
            </w:r>
          </w:p>
        </w:tc>
        <w:tc>
          <w:tcPr>
            <w:tcW w:w="963" w:type="pct"/>
          </w:tcPr>
          <w:p w14:paraId="26B1D0EE" w14:textId="77777777" w:rsidR="00616DA3" w:rsidRPr="00D272F8" w:rsidRDefault="00A06A5A" w:rsidP="005C3E72">
            <w:r w:rsidRPr="00D272F8">
              <w:t>If there is a signed Behavior Support Plan document with an effective date within the past 365 days from this form’s effective date, then initialize this field as ‘Yes’</w:t>
            </w:r>
          </w:p>
        </w:tc>
      </w:tr>
      <w:tr w:rsidR="00616DA3" w:rsidRPr="005308D5" w14:paraId="2D445844" w14:textId="77777777" w:rsidTr="00A06A5A">
        <w:trPr>
          <w:trHeight w:val="935"/>
        </w:trPr>
        <w:tc>
          <w:tcPr>
            <w:tcW w:w="1011" w:type="pct"/>
          </w:tcPr>
          <w:p w14:paraId="056037F6" w14:textId="77777777" w:rsidR="00616DA3" w:rsidRDefault="00616DA3" w:rsidP="005C3E72">
            <w:pPr>
              <w:autoSpaceDE w:val="0"/>
              <w:autoSpaceDN w:val="0"/>
              <w:adjustRightInd w:val="0"/>
              <w:spacing w:after="200" w:line="288" w:lineRule="auto"/>
              <w:rPr>
                <w:rFonts w:ascii="Calibri" w:hAnsi="Calibri" w:cs="Calibri"/>
                <w:color w:val="000000"/>
                <w:szCs w:val="18"/>
              </w:rPr>
            </w:pPr>
            <w:r w:rsidRPr="00AA0071">
              <w:rPr>
                <w:rFonts w:ascii="Calibri" w:hAnsi="Calibri" w:cs="Calibri"/>
                <w:color w:val="000000"/>
                <w:szCs w:val="18"/>
              </w:rPr>
              <w:t xml:space="preserve">Does the behavior support plan have restrictive procedures? </w:t>
            </w:r>
          </w:p>
          <w:p w14:paraId="574F92E3" w14:textId="77777777" w:rsidR="008A4413" w:rsidRPr="00AA0071" w:rsidDel="0090558A" w:rsidRDefault="008A4413" w:rsidP="005C3E72">
            <w:pPr>
              <w:autoSpaceDE w:val="0"/>
              <w:autoSpaceDN w:val="0"/>
              <w:adjustRightInd w:val="0"/>
              <w:spacing w:after="200" w:line="288" w:lineRule="auto"/>
              <w:rPr>
                <w:rFonts w:ascii="Calibri" w:hAnsi="Calibri" w:cs="Calibri"/>
                <w:color w:val="000000"/>
                <w:szCs w:val="18"/>
              </w:rPr>
            </w:pPr>
          </w:p>
        </w:tc>
        <w:tc>
          <w:tcPr>
            <w:tcW w:w="635" w:type="pct"/>
          </w:tcPr>
          <w:p w14:paraId="22C2E2FC" w14:textId="77777777" w:rsidR="00616DA3" w:rsidRDefault="00616DA3" w:rsidP="005C3E72">
            <w:r>
              <w:t>Yes</w:t>
            </w:r>
          </w:p>
        </w:tc>
        <w:tc>
          <w:tcPr>
            <w:tcW w:w="1025" w:type="pct"/>
          </w:tcPr>
          <w:p w14:paraId="298AB331" w14:textId="77777777" w:rsidR="00616DA3" w:rsidRDefault="00616DA3" w:rsidP="005C3E72">
            <w:r>
              <w:t>Via Radio Button</w:t>
            </w:r>
          </w:p>
          <w:p w14:paraId="490929E1" w14:textId="77777777" w:rsidR="00616DA3" w:rsidRDefault="00616DA3" w:rsidP="00400616">
            <w:pPr>
              <w:pStyle w:val="ListParagraph"/>
              <w:numPr>
                <w:ilvl w:val="0"/>
                <w:numId w:val="12"/>
              </w:numPr>
            </w:pPr>
            <w:r>
              <w:t>Yes</w:t>
            </w:r>
          </w:p>
          <w:p w14:paraId="7F9876B9" w14:textId="77777777" w:rsidR="00616DA3" w:rsidRDefault="00616DA3" w:rsidP="00400616">
            <w:pPr>
              <w:pStyle w:val="ListParagraph"/>
              <w:numPr>
                <w:ilvl w:val="0"/>
                <w:numId w:val="12"/>
              </w:numPr>
            </w:pPr>
            <w:r>
              <w:t>No</w:t>
            </w:r>
          </w:p>
        </w:tc>
        <w:tc>
          <w:tcPr>
            <w:tcW w:w="1366" w:type="pct"/>
          </w:tcPr>
          <w:p w14:paraId="170F9D2E" w14:textId="77777777" w:rsidR="00616DA3" w:rsidRDefault="00616DA3" w:rsidP="005C3E72">
            <w:r>
              <w:t>Management Review – Does the behavior support plan have restrictive procedures is required</w:t>
            </w:r>
          </w:p>
        </w:tc>
        <w:tc>
          <w:tcPr>
            <w:tcW w:w="963" w:type="pct"/>
          </w:tcPr>
          <w:p w14:paraId="4D0DBEDC" w14:textId="77777777" w:rsidR="00A06A5A" w:rsidRPr="00D272F8" w:rsidRDefault="00A06A5A" w:rsidP="00A06A5A">
            <w:r w:rsidRPr="00D272F8">
              <w:t>Restrictive Procedures are a part of the behavior support plan –  If there is a Behavior support plan document with an effective date within the past 365 days from this form’s effective date, and  on the Behavior Support Plan, the check box, ‘Emergency Response/Restrictive Procedures are a part of this plan’ is checked, then initialize this field as answered ‘Yes’</w:t>
            </w:r>
          </w:p>
          <w:p w14:paraId="235FCCE6" w14:textId="77777777" w:rsidR="00616DA3" w:rsidRPr="00D272F8" w:rsidRDefault="00616DA3" w:rsidP="005C3E72"/>
        </w:tc>
      </w:tr>
      <w:tr w:rsidR="00616DA3" w:rsidRPr="005308D5" w14:paraId="03ACD449" w14:textId="77777777" w:rsidTr="00A06A5A">
        <w:trPr>
          <w:trHeight w:val="152"/>
        </w:trPr>
        <w:tc>
          <w:tcPr>
            <w:tcW w:w="1011" w:type="pct"/>
          </w:tcPr>
          <w:p w14:paraId="31FAF1D6" w14:textId="77777777" w:rsidR="00616DA3" w:rsidRPr="00AA0071" w:rsidRDefault="00616DA3" w:rsidP="005C3E72">
            <w:pPr>
              <w:autoSpaceDE w:val="0"/>
              <w:autoSpaceDN w:val="0"/>
              <w:adjustRightInd w:val="0"/>
              <w:spacing w:line="288" w:lineRule="auto"/>
              <w:rPr>
                <w:rFonts w:ascii="Calibri" w:hAnsi="Calibri" w:cs="Calibri"/>
                <w:color w:val="000000"/>
                <w:szCs w:val="18"/>
              </w:rPr>
            </w:pPr>
            <w:r>
              <w:rPr>
                <w:rFonts w:ascii="Calibri" w:hAnsi="Calibri" w:cs="Calibri"/>
                <w:color w:val="000000"/>
                <w:szCs w:val="18"/>
              </w:rPr>
              <w:lastRenderedPageBreak/>
              <w:t>Administrator notified</w:t>
            </w:r>
          </w:p>
        </w:tc>
        <w:tc>
          <w:tcPr>
            <w:tcW w:w="635" w:type="pct"/>
          </w:tcPr>
          <w:p w14:paraId="031C5D03" w14:textId="77777777" w:rsidR="00616DA3" w:rsidRDefault="00616DA3" w:rsidP="005C3E72">
            <w:r>
              <w:t>Yes</w:t>
            </w:r>
          </w:p>
        </w:tc>
        <w:tc>
          <w:tcPr>
            <w:tcW w:w="1025" w:type="pct"/>
          </w:tcPr>
          <w:p w14:paraId="7228ED64" w14:textId="77777777" w:rsidR="00616DA3" w:rsidRDefault="00616DA3" w:rsidP="005C3E72">
            <w:r>
              <w:t>Via Radio Button</w:t>
            </w:r>
          </w:p>
          <w:p w14:paraId="2728031A" w14:textId="77777777" w:rsidR="00616DA3" w:rsidRDefault="00616DA3" w:rsidP="00400616">
            <w:pPr>
              <w:pStyle w:val="ListParagraph"/>
              <w:numPr>
                <w:ilvl w:val="0"/>
                <w:numId w:val="12"/>
              </w:numPr>
            </w:pPr>
            <w:r>
              <w:t>Yes</w:t>
            </w:r>
          </w:p>
          <w:p w14:paraId="450BCAE5" w14:textId="77777777" w:rsidR="00616DA3" w:rsidRDefault="00616DA3" w:rsidP="00400616">
            <w:pPr>
              <w:pStyle w:val="ListParagraph"/>
              <w:numPr>
                <w:ilvl w:val="0"/>
                <w:numId w:val="12"/>
              </w:numPr>
            </w:pPr>
            <w:r>
              <w:t>No</w:t>
            </w:r>
          </w:p>
        </w:tc>
        <w:tc>
          <w:tcPr>
            <w:tcW w:w="1366" w:type="pct"/>
          </w:tcPr>
          <w:p w14:paraId="707393D9" w14:textId="77777777" w:rsidR="00616DA3" w:rsidRDefault="00616DA3" w:rsidP="005C3E72">
            <w:r>
              <w:t xml:space="preserve">Management Review – </w:t>
            </w:r>
            <w:r>
              <w:rPr>
                <w:rFonts w:ascii="Calibri" w:hAnsi="Calibri" w:cs="Calibri"/>
                <w:color w:val="000000"/>
                <w:szCs w:val="18"/>
              </w:rPr>
              <w:t>Administrator notified</w:t>
            </w:r>
            <w:r>
              <w:t xml:space="preserve"> is required</w:t>
            </w:r>
          </w:p>
        </w:tc>
        <w:tc>
          <w:tcPr>
            <w:tcW w:w="963" w:type="pct"/>
          </w:tcPr>
          <w:p w14:paraId="1CFBD1D0" w14:textId="77777777" w:rsidR="00616DA3" w:rsidRPr="002B188E" w:rsidRDefault="00616DA3" w:rsidP="005C3E72">
            <w:r>
              <w:t>None</w:t>
            </w:r>
          </w:p>
        </w:tc>
      </w:tr>
      <w:tr w:rsidR="00616DA3" w:rsidRPr="005308D5" w14:paraId="499A8628" w14:textId="77777777" w:rsidTr="00A06A5A">
        <w:trPr>
          <w:trHeight w:val="152"/>
        </w:trPr>
        <w:tc>
          <w:tcPr>
            <w:tcW w:w="1011" w:type="pct"/>
          </w:tcPr>
          <w:p w14:paraId="18589F15" w14:textId="77777777" w:rsidR="00616DA3" w:rsidRDefault="00616DA3" w:rsidP="005C3E72">
            <w:pPr>
              <w:autoSpaceDE w:val="0"/>
              <w:autoSpaceDN w:val="0"/>
              <w:adjustRightInd w:val="0"/>
              <w:spacing w:line="288" w:lineRule="auto"/>
              <w:rPr>
                <w:rFonts w:ascii="Calibri" w:hAnsi="Calibri" w:cs="Calibri"/>
                <w:color w:val="000000"/>
                <w:szCs w:val="18"/>
              </w:rPr>
            </w:pPr>
            <w:r>
              <w:rPr>
                <w:rFonts w:ascii="Calibri" w:hAnsi="Calibri" w:cs="Calibri"/>
                <w:color w:val="000000"/>
                <w:szCs w:val="18"/>
              </w:rPr>
              <w:t>Date of notification</w:t>
            </w:r>
          </w:p>
        </w:tc>
        <w:tc>
          <w:tcPr>
            <w:tcW w:w="635" w:type="pct"/>
          </w:tcPr>
          <w:p w14:paraId="1ADBA2B3" w14:textId="77777777" w:rsidR="00616DA3" w:rsidRDefault="00616DA3" w:rsidP="005C3E72">
            <w:r>
              <w:t>Yes</w:t>
            </w:r>
          </w:p>
        </w:tc>
        <w:tc>
          <w:tcPr>
            <w:tcW w:w="1025" w:type="pct"/>
          </w:tcPr>
          <w:p w14:paraId="76FD7E19" w14:textId="77777777" w:rsidR="00616DA3" w:rsidRDefault="00616DA3" w:rsidP="005C3E72">
            <w:r>
              <w:t>Via date textbox</w:t>
            </w:r>
          </w:p>
        </w:tc>
        <w:tc>
          <w:tcPr>
            <w:tcW w:w="1366" w:type="pct"/>
          </w:tcPr>
          <w:p w14:paraId="75DB7373" w14:textId="77777777" w:rsidR="00616DA3" w:rsidRDefault="00616DA3" w:rsidP="005C3E72">
            <w:r>
              <w:t xml:space="preserve">Management Review – </w:t>
            </w:r>
            <w:r>
              <w:rPr>
                <w:rFonts w:ascii="Calibri" w:hAnsi="Calibri" w:cs="Calibri"/>
                <w:color w:val="000000"/>
                <w:szCs w:val="18"/>
              </w:rPr>
              <w:t>Date of notification</w:t>
            </w:r>
            <w:r>
              <w:t xml:space="preserve"> is required</w:t>
            </w:r>
          </w:p>
        </w:tc>
        <w:tc>
          <w:tcPr>
            <w:tcW w:w="963" w:type="pct"/>
          </w:tcPr>
          <w:p w14:paraId="7EE8F20B" w14:textId="77777777" w:rsidR="00616DA3" w:rsidRPr="002B188E" w:rsidRDefault="00616DA3" w:rsidP="005C3E72">
            <w:r>
              <w:t>None</w:t>
            </w:r>
          </w:p>
        </w:tc>
      </w:tr>
      <w:tr w:rsidR="00616DA3" w:rsidRPr="005308D5" w14:paraId="5B22FB2D" w14:textId="77777777" w:rsidTr="00A06A5A">
        <w:trPr>
          <w:trHeight w:val="152"/>
        </w:trPr>
        <w:tc>
          <w:tcPr>
            <w:tcW w:w="1011" w:type="pct"/>
          </w:tcPr>
          <w:p w14:paraId="4819979B" w14:textId="77777777" w:rsidR="00616DA3" w:rsidRDefault="00616DA3" w:rsidP="005C3E72">
            <w:pPr>
              <w:autoSpaceDE w:val="0"/>
              <w:autoSpaceDN w:val="0"/>
              <w:adjustRightInd w:val="0"/>
              <w:spacing w:line="288" w:lineRule="auto"/>
              <w:rPr>
                <w:rFonts w:ascii="Calibri" w:hAnsi="Calibri" w:cs="Calibri"/>
                <w:color w:val="000000"/>
                <w:szCs w:val="18"/>
              </w:rPr>
            </w:pPr>
            <w:r>
              <w:rPr>
                <w:rFonts w:ascii="Calibri" w:hAnsi="Calibri" w:cs="Calibri"/>
                <w:color w:val="000000"/>
                <w:szCs w:val="18"/>
              </w:rPr>
              <w:t>Time of notification</w:t>
            </w:r>
          </w:p>
        </w:tc>
        <w:tc>
          <w:tcPr>
            <w:tcW w:w="635" w:type="pct"/>
          </w:tcPr>
          <w:p w14:paraId="18D9DE71" w14:textId="77777777" w:rsidR="00616DA3" w:rsidRDefault="00616DA3" w:rsidP="005C3E72">
            <w:r>
              <w:t>Yes</w:t>
            </w:r>
          </w:p>
        </w:tc>
        <w:tc>
          <w:tcPr>
            <w:tcW w:w="1025" w:type="pct"/>
          </w:tcPr>
          <w:p w14:paraId="79375350" w14:textId="77777777" w:rsidR="00616DA3" w:rsidRDefault="00616DA3" w:rsidP="005C3E72">
            <w:r>
              <w:t>Via textbox</w:t>
            </w:r>
          </w:p>
        </w:tc>
        <w:tc>
          <w:tcPr>
            <w:tcW w:w="1366" w:type="pct"/>
          </w:tcPr>
          <w:p w14:paraId="5A842217" w14:textId="77777777" w:rsidR="00616DA3" w:rsidRDefault="00616DA3" w:rsidP="005C3E72">
            <w:r>
              <w:t xml:space="preserve">Management Review – </w:t>
            </w:r>
            <w:r>
              <w:rPr>
                <w:rFonts w:ascii="Calibri" w:hAnsi="Calibri" w:cs="Calibri"/>
                <w:color w:val="000000"/>
                <w:szCs w:val="18"/>
              </w:rPr>
              <w:t>Time of notification</w:t>
            </w:r>
            <w:r>
              <w:t xml:space="preserve"> is required</w:t>
            </w:r>
          </w:p>
        </w:tc>
        <w:tc>
          <w:tcPr>
            <w:tcW w:w="963" w:type="pct"/>
          </w:tcPr>
          <w:p w14:paraId="1A1CBA47" w14:textId="77777777" w:rsidR="00616DA3" w:rsidRPr="002B188E" w:rsidRDefault="00616DA3" w:rsidP="005C3E72">
            <w:r>
              <w:t>None</w:t>
            </w:r>
          </w:p>
        </w:tc>
      </w:tr>
      <w:tr w:rsidR="00616DA3" w:rsidRPr="005308D5" w14:paraId="09A37204" w14:textId="77777777" w:rsidTr="00A06A5A">
        <w:trPr>
          <w:trHeight w:val="152"/>
        </w:trPr>
        <w:tc>
          <w:tcPr>
            <w:tcW w:w="1011" w:type="pct"/>
          </w:tcPr>
          <w:p w14:paraId="680ACED4" w14:textId="77777777" w:rsidR="00616DA3" w:rsidRPr="001C0A81" w:rsidRDefault="00616DA3" w:rsidP="005C3E72">
            <w:r>
              <w:t xml:space="preserve">Administrator </w:t>
            </w:r>
          </w:p>
        </w:tc>
        <w:tc>
          <w:tcPr>
            <w:tcW w:w="635" w:type="pct"/>
          </w:tcPr>
          <w:p w14:paraId="01AD80EC" w14:textId="77777777" w:rsidR="00616DA3" w:rsidRDefault="00616DA3" w:rsidP="005C3E72">
            <w:r>
              <w:t>No</w:t>
            </w:r>
          </w:p>
        </w:tc>
        <w:tc>
          <w:tcPr>
            <w:tcW w:w="1025" w:type="pct"/>
          </w:tcPr>
          <w:p w14:paraId="78379268" w14:textId="77777777" w:rsidR="00616DA3" w:rsidRDefault="00616DA3" w:rsidP="005C3E72">
            <w:r>
              <w:t>Via dropdown</w:t>
            </w:r>
          </w:p>
          <w:p w14:paraId="06F8943A" w14:textId="77777777" w:rsidR="00616DA3" w:rsidRPr="00B22CC9" w:rsidRDefault="00616DA3" w:rsidP="005C3E72">
            <w:r>
              <w:rPr>
                <w:i/>
                <w:sz w:val="18"/>
              </w:rPr>
              <w:t>(contains all staff with admin role)</w:t>
            </w:r>
          </w:p>
        </w:tc>
        <w:tc>
          <w:tcPr>
            <w:tcW w:w="1366" w:type="pct"/>
          </w:tcPr>
          <w:p w14:paraId="095B239B" w14:textId="77777777" w:rsidR="00616DA3" w:rsidRDefault="00616DA3" w:rsidP="005C3E72">
            <w:r>
              <w:t>Management Review –</w:t>
            </w:r>
            <w:r>
              <w:rPr>
                <w:rFonts w:ascii="Calibri" w:hAnsi="Calibri" w:cs="Calibri"/>
                <w:color w:val="000000"/>
                <w:szCs w:val="18"/>
              </w:rPr>
              <w:t xml:space="preserve"> Administrator</w:t>
            </w:r>
            <w:r>
              <w:t xml:space="preserve"> is required</w:t>
            </w:r>
          </w:p>
        </w:tc>
        <w:tc>
          <w:tcPr>
            <w:tcW w:w="963" w:type="pct"/>
          </w:tcPr>
          <w:p w14:paraId="08719D12" w14:textId="77777777" w:rsidR="00616DA3" w:rsidRPr="002B188E" w:rsidRDefault="00616DA3" w:rsidP="005C3E72">
            <w:r>
              <w:t>None</w:t>
            </w:r>
          </w:p>
        </w:tc>
      </w:tr>
    </w:tbl>
    <w:p w14:paraId="5E59B8F3" w14:textId="77777777" w:rsidR="00677867" w:rsidRDefault="00677867" w:rsidP="00677867"/>
    <w:p w14:paraId="331936A4" w14:textId="77777777" w:rsidR="00677867" w:rsidRPr="0051420D" w:rsidRDefault="00677867" w:rsidP="00677867">
      <w:pPr>
        <w:pStyle w:val="Heading4"/>
        <w:rPr>
          <w:rFonts w:eastAsia="Calibri" w:hAnsi="Calibri" w:cs="Calibri"/>
        </w:rPr>
      </w:pPr>
      <w:r>
        <w:t>Rules</w:t>
      </w:r>
    </w:p>
    <w:tbl>
      <w:tblPr>
        <w:tblW w:w="4998" w:type="pct"/>
        <w:tblCellMar>
          <w:left w:w="0" w:type="dxa"/>
          <w:right w:w="0" w:type="dxa"/>
        </w:tblCellMar>
        <w:tblLook w:val="01E0" w:firstRow="1" w:lastRow="1" w:firstColumn="1" w:lastColumn="1" w:noHBand="0" w:noVBand="0"/>
      </w:tblPr>
      <w:tblGrid>
        <w:gridCol w:w="2435"/>
        <w:gridCol w:w="10532"/>
      </w:tblGrid>
      <w:tr w:rsidR="00A06A5A" w:rsidRPr="00047EB3" w14:paraId="17E31FF8" w14:textId="77777777" w:rsidTr="00A06A5A">
        <w:trPr>
          <w:trHeight w:hRule="exact" w:val="453"/>
        </w:trPr>
        <w:tc>
          <w:tcPr>
            <w:tcW w:w="939" w:type="pct"/>
            <w:tcBorders>
              <w:top w:val="single" w:sz="5" w:space="0" w:color="000000"/>
              <w:left w:val="single" w:sz="5" w:space="0" w:color="000000"/>
              <w:bottom w:val="single" w:sz="5" w:space="0" w:color="000000"/>
              <w:right w:val="single" w:sz="5" w:space="0" w:color="000000"/>
            </w:tcBorders>
          </w:tcPr>
          <w:p w14:paraId="69520EC9" w14:textId="77777777" w:rsidR="00A06A5A" w:rsidRPr="00047EB3" w:rsidRDefault="00A06A5A" w:rsidP="005C3E72">
            <w:pPr>
              <w:jc w:val="center"/>
              <w:rPr>
                <w:u w:val="single"/>
              </w:rPr>
            </w:pPr>
            <w:r w:rsidRPr="00047EB3">
              <w:rPr>
                <w:u w:val="single"/>
              </w:rPr>
              <w:t>Field</w:t>
            </w:r>
          </w:p>
        </w:tc>
        <w:tc>
          <w:tcPr>
            <w:tcW w:w="4061" w:type="pct"/>
            <w:tcBorders>
              <w:top w:val="single" w:sz="5" w:space="0" w:color="000000"/>
              <w:left w:val="single" w:sz="5" w:space="0" w:color="000000"/>
              <w:bottom w:val="single" w:sz="5" w:space="0" w:color="000000"/>
              <w:right w:val="single" w:sz="5" w:space="0" w:color="000000"/>
            </w:tcBorders>
          </w:tcPr>
          <w:p w14:paraId="0C0E33BA" w14:textId="77777777" w:rsidR="00A06A5A" w:rsidRPr="00047EB3" w:rsidRDefault="00A06A5A" w:rsidP="005C3E72">
            <w:pPr>
              <w:jc w:val="center"/>
              <w:rPr>
                <w:u w:val="single"/>
              </w:rPr>
            </w:pPr>
            <w:r w:rsidRPr="00047EB3">
              <w:rPr>
                <w:u w:val="single"/>
              </w:rPr>
              <w:t>Rules</w:t>
            </w:r>
          </w:p>
        </w:tc>
      </w:tr>
      <w:tr w:rsidR="00A06A5A" w:rsidRPr="00047EB3" w14:paraId="3FD82E19" w14:textId="77777777" w:rsidTr="00A06A5A">
        <w:trPr>
          <w:trHeight w:hRule="exact" w:val="3882"/>
        </w:trPr>
        <w:tc>
          <w:tcPr>
            <w:tcW w:w="939" w:type="pct"/>
            <w:tcBorders>
              <w:top w:val="single" w:sz="5" w:space="0" w:color="000000"/>
              <w:left w:val="single" w:sz="5" w:space="0" w:color="000000"/>
              <w:bottom w:val="single" w:sz="5" w:space="0" w:color="000000"/>
              <w:right w:val="single" w:sz="5" w:space="0" w:color="000000"/>
            </w:tcBorders>
          </w:tcPr>
          <w:p w14:paraId="7F4E25D0" w14:textId="77777777" w:rsidR="00A06A5A" w:rsidRDefault="00A06A5A" w:rsidP="005C3E72">
            <w:r>
              <w:t>Sign</w:t>
            </w:r>
          </w:p>
        </w:tc>
        <w:tc>
          <w:tcPr>
            <w:tcW w:w="4061" w:type="pct"/>
            <w:tcBorders>
              <w:top w:val="single" w:sz="5" w:space="0" w:color="000000"/>
              <w:left w:val="single" w:sz="5" w:space="0" w:color="000000"/>
              <w:bottom w:val="single" w:sz="5" w:space="0" w:color="000000"/>
              <w:right w:val="single" w:sz="5" w:space="0" w:color="000000"/>
            </w:tcBorders>
          </w:tcPr>
          <w:p w14:paraId="740D89A8" w14:textId="77777777" w:rsidR="00A06A5A" w:rsidRDefault="00A06A5A" w:rsidP="00400616">
            <w:pPr>
              <w:pStyle w:val="ListParagraph"/>
              <w:numPr>
                <w:ilvl w:val="0"/>
                <w:numId w:val="6"/>
              </w:numPr>
              <w:spacing w:after="0" w:line="240" w:lineRule="auto"/>
            </w:pPr>
            <w:r>
              <w:t xml:space="preserve">Selecting the sign button </w:t>
            </w:r>
          </w:p>
          <w:p w14:paraId="4666DDDA" w14:textId="77777777" w:rsidR="00A06A5A" w:rsidRDefault="00A06A5A" w:rsidP="00400616">
            <w:pPr>
              <w:pStyle w:val="ListParagraph"/>
              <w:numPr>
                <w:ilvl w:val="1"/>
                <w:numId w:val="6"/>
              </w:numPr>
              <w:spacing w:after="0" w:line="240" w:lineRule="auto"/>
            </w:pPr>
            <w:r>
              <w:t>All validations must be done on the ‘Sign’ button before allowing the user to complete the report</w:t>
            </w:r>
          </w:p>
          <w:p w14:paraId="7359DCB8" w14:textId="77777777" w:rsidR="00A06A5A" w:rsidRDefault="00A06A5A" w:rsidP="00400616">
            <w:pPr>
              <w:pStyle w:val="ListParagraph"/>
              <w:numPr>
                <w:ilvl w:val="1"/>
                <w:numId w:val="6"/>
              </w:numPr>
              <w:spacing w:after="0" w:line="240" w:lineRule="auto"/>
            </w:pPr>
            <w:r>
              <w:t>Based on the signature configuration when the user selects the ‘Sign’ button either it will sign the document or prompt the user for their password.  This functionality should work just like signing a document in Smart Care.</w:t>
            </w:r>
          </w:p>
          <w:p w14:paraId="59756798" w14:textId="77777777" w:rsidR="00A06A5A" w:rsidRDefault="00A06A5A" w:rsidP="00400616">
            <w:pPr>
              <w:pStyle w:val="ListParagraph"/>
              <w:numPr>
                <w:ilvl w:val="1"/>
                <w:numId w:val="6"/>
              </w:numPr>
              <w:spacing w:after="0" w:line="240" w:lineRule="auto"/>
            </w:pPr>
            <w:r>
              <w:t xml:space="preserve">After the section is signed, the system will add the following ‘Signed By: [staff name who signed]’ and ‘Date Signed: [date signed]’.  </w:t>
            </w:r>
          </w:p>
          <w:p w14:paraId="081409AA" w14:textId="77777777" w:rsidR="00A06A5A" w:rsidRDefault="00A06A5A" w:rsidP="00400616">
            <w:pPr>
              <w:pStyle w:val="ListParagraph"/>
              <w:numPr>
                <w:ilvl w:val="1"/>
                <w:numId w:val="6"/>
              </w:numPr>
              <w:spacing w:after="0" w:line="240" w:lineRule="auto"/>
            </w:pPr>
            <w:r>
              <w:t>All fields will be disabled within the ‘Details’ section.</w:t>
            </w:r>
          </w:p>
          <w:p w14:paraId="03C37143" w14:textId="77777777" w:rsidR="00A06A5A" w:rsidRDefault="00A06A5A" w:rsidP="00400616">
            <w:pPr>
              <w:pStyle w:val="ListParagraph"/>
              <w:numPr>
                <w:ilvl w:val="1"/>
                <w:numId w:val="6"/>
              </w:numPr>
              <w:spacing w:after="0" w:line="240" w:lineRule="auto"/>
            </w:pPr>
            <w:r>
              <w:t xml:space="preserve">‘Sign’ button will now be an ‘Edit’ button. </w:t>
            </w:r>
          </w:p>
          <w:p w14:paraId="7BDCDB26" w14:textId="77777777" w:rsidR="00A06A5A" w:rsidRDefault="00A06A5A" w:rsidP="00400616">
            <w:pPr>
              <w:pStyle w:val="ListParagraph"/>
              <w:numPr>
                <w:ilvl w:val="2"/>
                <w:numId w:val="6"/>
              </w:numPr>
              <w:spacing w:after="0" w:line="240" w:lineRule="auto"/>
            </w:pPr>
            <w:r>
              <w:t>Only the person that signed it can edit the section.  When the ‘Edit’ button is selected the fields will be enabled for the user to make modifications.</w:t>
            </w:r>
          </w:p>
          <w:p w14:paraId="62D02967" w14:textId="77777777" w:rsidR="00A06A5A" w:rsidRDefault="00A06A5A" w:rsidP="00400616">
            <w:pPr>
              <w:pStyle w:val="ListParagraph"/>
              <w:numPr>
                <w:ilvl w:val="2"/>
                <w:numId w:val="6"/>
              </w:numPr>
              <w:spacing w:after="0" w:line="240" w:lineRule="auto"/>
            </w:pPr>
            <w:r>
              <w:t>If the user has selected the ‘Edit’ button that button will turn back into a ‘Sign’ button.</w:t>
            </w:r>
          </w:p>
          <w:p w14:paraId="66D14422" w14:textId="77777777" w:rsidR="00A06A5A" w:rsidRDefault="00A06A5A" w:rsidP="00400616">
            <w:pPr>
              <w:pStyle w:val="ListParagraph"/>
              <w:numPr>
                <w:ilvl w:val="2"/>
                <w:numId w:val="6"/>
              </w:numPr>
              <w:spacing w:after="0" w:line="240" w:lineRule="auto"/>
            </w:pPr>
            <w:r>
              <w:t>Once the user selects the ‘Sign’ button again it will follow the process outlined above.</w:t>
            </w:r>
          </w:p>
          <w:p w14:paraId="052FC5E4" w14:textId="77777777" w:rsidR="00A06A5A" w:rsidRDefault="00A06A5A" w:rsidP="00400616">
            <w:pPr>
              <w:pStyle w:val="ListParagraph"/>
              <w:numPr>
                <w:ilvl w:val="1"/>
                <w:numId w:val="6"/>
              </w:numPr>
              <w:spacing w:after="0" w:line="240" w:lineRule="auto"/>
            </w:pPr>
            <w:r>
              <w:t>Each ‘Sign’ must be recorded in the database for the customer to use later in reporting if needed</w:t>
            </w:r>
          </w:p>
          <w:p w14:paraId="14C760C5" w14:textId="77777777" w:rsidR="00A06A5A" w:rsidRDefault="00A06A5A" w:rsidP="00A06A5A">
            <w:pPr>
              <w:pStyle w:val="ListParagraph"/>
            </w:pPr>
          </w:p>
        </w:tc>
      </w:tr>
    </w:tbl>
    <w:p w14:paraId="636D4853" w14:textId="77777777" w:rsidR="00677867" w:rsidRDefault="00677867" w:rsidP="00677867">
      <w:pPr>
        <w:autoSpaceDE w:val="0"/>
        <w:autoSpaceDN w:val="0"/>
        <w:adjustRightInd w:val="0"/>
        <w:spacing w:after="0" w:line="288" w:lineRule="auto"/>
      </w:pPr>
    </w:p>
    <w:p w14:paraId="727C90C9" w14:textId="77777777" w:rsidR="00A06A5A" w:rsidRDefault="00A06A5A" w:rsidP="00677867">
      <w:pPr>
        <w:autoSpaceDE w:val="0"/>
        <w:autoSpaceDN w:val="0"/>
        <w:adjustRightInd w:val="0"/>
        <w:spacing w:after="0" w:line="288" w:lineRule="auto"/>
      </w:pPr>
    </w:p>
    <w:p w14:paraId="2FCB59CB" w14:textId="77777777" w:rsidR="00A06A5A" w:rsidRDefault="00A06A5A" w:rsidP="00677867">
      <w:pPr>
        <w:autoSpaceDE w:val="0"/>
        <w:autoSpaceDN w:val="0"/>
        <w:adjustRightInd w:val="0"/>
        <w:spacing w:after="0" w:line="288" w:lineRule="auto"/>
      </w:pPr>
    </w:p>
    <w:p w14:paraId="27409471" w14:textId="77777777" w:rsidR="00A06A5A" w:rsidRDefault="00A06A5A" w:rsidP="00677867">
      <w:pPr>
        <w:autoSpaceDE w:val="0"/>
        <w:autoSpaceDN w:val="0"/>
        <w:adjustRightInd w:val="0"/>
        <w:spacing w:after="0" w:line="288" w:lineRule="auto"/>
      </w:pPr>
    </w:p>
    <w:p w14:paraId="738B88C4" w14:textId="77777777" w:rsidR="00677867" w:rsidRPr="00C65840" w:rsidRDefault="00677867" w:rsidP="00677867">
      <w:pPr>
        <w:autoSpaceDE w:val="0"/>
        <w:autoSpaceDN w:val="0"/>
        <w:adjustRightInd w:val="0"/>
        <w:spacing w:after="0" w:line="288" w:lineRule="auto"/>
        <w:rPr>
          <w:rFonts w:asciiTheme="majorHAnsi" w:eastAsiaTheme="majorEastAsia" w:hAnsiTheme="majorHAnsi" w:cstheme="majorBidi"/>
          <w:b/>
          <w:bCs/>
          <w:color w:val="4F81BD" w:themeColor="accent1"/>
          <w:sz w:val="26"/>
          <w:szCs w:val="26"/>
        </w:rPr>
      </w:pPr>
      <w:r w:rsidRPr="00C65840">
        <w:rPr>
          <w:rFonts w:asciiTheme="majorHAnsi" w:eastAsiaTheme="majorEastAsia" w:hAnsiTheme="majorHAnsi" w:cstheme="majorBidi"/>
          <w:b/>
          <w:bCs/>
          <w:color w:val="4F81BD" w:themeColor="accent1"/>
          <w:sz w:val="26"/>
          <w:szCs w:val="26"/>
        </w:rPr>
        <w:lastRenderedPageBreak/>
        <w:t>Administrator Review</w:t>
      </w:r>
    </w:p>
    <w:p w14:paraId="4B0ABF9D" w14:textId="77777777" w:rsidR="00677867" w:rsidRDefault="00A06A5A" w:rsidP="00677867">
      <w:pPr>
        <w:autoSpaceDE w:val="0"/>
        <w:autoSpaceDN w:val="0"/>
        <w:adjustRightInd w:val="0"/>
        <w:spacing w:after="0" w:line="288" w:lineRule="auto"/>
      </w:pPr>
      <w:r>
        <w:object w:dxaOrig="12577" w:dyaOrig="3571" w14:anchorId="47487413">
          <v:shape id="_x0000_i1044" type="#_x0000_t75" style="width:628.5pt;height:178.5pt" o:ole="">
            <v:imagedata r:id="rId47" o:title=""/>
          </v:shape>
          <o:OLEObject Type="Embed" ProgID="Visio.Drawing.11" ShapeID="_x0000_i1044" DrawAspect="Content" ObjectID="_1491737415" r:id="rId48"/>
        </w:object>
      </w:r>
    </w:p>
    <w:p w14:paraId="7665BFFA" w14:textId="77777777" w:rsidR="00677867" w:rsidRPr="00D307B7" w:rsidRDefault="00677867" w:rsidP="00677867">
      <w:pPr>
        <w:pStyle w:val="Heading4"/>
        <w:spacing w:before="0" w:line="240" w:lineRule="auto"/>
      </w:pPr>
      <w:r w:rsidRPr="005308D5">
        <w:t xml:space="preserve">Requirements </w:t>
      </w:r>
    </w:p>
    <w:tbl>
      <w:tblPr>
        <w:tblStyle w:val="TableGrid"/>
        <w:tblW w:w="4959" w:type="pct"/>
        <w:tblLook w:val="04A0" w:firstRow="1" w:lastRow="0" w:firstColumn="1" w:lastColumn="0" w:noHBand="0" w:noVBand="1"/>
      </w:tblPr>
      <w:tblGrid>
        <w:gridCol w:w="2181"/>
        <w:gridCol w:w="2249"/>
        <w:gridCol w:w="2253"/>
        <w:gridCol w:w="3236"/>
        <w:gridCol w:w="3149"/>
      </w:tblGrid>
      <w:tr w:rsidR="00A06A5A" w:rsidRPr="005308D5" w14:paraId="75003BE4" w14:textId="77777777" w:rsidTr="00A06A5A">
        <w:tc>
          <w:tcPr>
            <w:tcW w:w="834" w:type="pct"/>
          </w:tcPr>
          <w:p w14:paraId="3882C0C6" w14:textId="77777777" w:rsidR="00A06A5A" w:rsidRPr="005308D5" w:rsidRDefault="00A06A5A" w:rsidP="005C3E72">
            <w:pPr>
              <w:jc w:val="center"/>
              <w:rPr>
                <w:u w:val="single"/>
              </w:rPr>
            </w:pPr>
          </w:p>
          <w:p w14:paraId="0B2A3596" w14:textId="77777777" w:rsidR="00A06A5A" w:rsidRPr="005308D5" w:rsidRDefault="00A06A5A" w:rsidP="005C3E72">
            <w:pPr>
              <w:jc w:val="center"/>
              <w:rPr>
                <w:u w:val="single"/>
              </w:rPr>
            </w:pPr>
            <w:r w:rsidRPr="005308D5">
              <w:rPr>
                <w:u w:val="single"/>
              </w:rPr>
              <w:t>Field</w:t>
            </w:r>
          </w:p>
        </w:tc>
        <w:tc>
          <w:tcPr>
            <w:tcW w:w="860" w:type="pct"/>
          </w:tcPr>
          <w:p w14:paraId="6D56842C" w14:textId="77777777" w:rsidR="00A06A5A" w:rsidRPr="005308D5" w:rsidRDefault="00A06A5A" w:rsidP="005C3E72">
            <w:pPr>
              <w:jc w:val="center"/>
              <w:rPr>
                <w:u w:val="single"/>
              </w:rPr>
            </w:pPr>
          </w:p>
          <w:p w14:paraId="2B196D2B" w14:textId="77777777" w:rsidR="00A06A5A" w:rsidRPr="005308D5" w:rsidRDefault="00A06A5A" w:rsidP="005C3E72">
            <w:pPr>
              <w:jc w:val="center"/>
              <w:rPr>
                <w:u w:val="single"/>
              </w:rPr>
            </w:pPr>
            <w:r w:rsidRPr="005308D5">
              <w:rPr>
                <w:u w:val="single"/>
              </w:rPr>
              <w:t>Required</w:t>
            </w:r>
          </w:p>
        </w:tc>
        <w:tc>
          <w:tcPr>
            <w:tcW w:w="862" w:type="pct"/>
          </w:tcPr>
          <w:p w14:paraId="097DD4BB" w14:textId="77777777" w:rsidR="00A06A5A" w:rsidRPr="005308D5" w:rsidRDefault="00A06A5A" w:rsidP="005C3E72">
            <w:pPr>
              <w:jc w:val="center"/>
              <w:rPr>
                <w:u w:val="single"/>
              </w:rPr>
            </w:pPr>
          </w:p>
          <w:p w14:paraId="3B56AFB3" w14:textId="77777777" w:rsidR="00A06A5A" w:rsidRPr="005308D5" w:rsidRDefault="00A06A5A" w:rsidP="005C3E72">
            <w:pPr>
              <w:jc w:val="center"/>
              <w:rPr>
                <w:u w:val="single"/>
              </w:rPr>
            </w:pPr>
            <w:r w:rsidRPr="005308D5">
              <w:rPr>
                <w:u w:val="single"/>
              </w:rPr>
              <w:t>Response Options</w:t>
            </w:r>
          </w:p>
        </w:tc>
        <w:tc>
          <w:tcPr>
            <w:tcW w:w="1238" w:type="pct"/>
          </w:tcPr>
          <w:p w14:paraId="079F2E7D" w14:textId="77777777" w:rsidR="00A06A5A" w:rsidRPr="005308D5" w:rsidRDefault="00A06A5A" w:rsidP="005C3E72">
            <w:pPr>
              <w:rPr>
                <w:u w:val="single"/>
              </w:rPr>
            </w:pPr>
          </w:p>
          <w:p w14:paraId="00C71754" w14:textId="77777777" w:rsidR="00A06A5A" w:rsidRPr="005308D5" w:rsidRDefault="00A06A5A" w:rsidP="005C3E72">
            <w:pPr>
              <w:jc w:val="center"/>
              <w:rPr>
                <w:u w:val="single"/>
              </w:rPr>
            </w:pPr>
            <w:r w:rsidRPr="005308D5">
              <w:rPr>
                <w:u w:val="single"/>
              </w:rPr>
              <w:t>Validation Message</w:t>
            </w:r>
          </w:p>
        </w:tc>
        <w:tc>
          <w:tcPr>
            <w:tcW w:w="1205" w:type="pct"/>
          </w:tcPr>
          <w:p w14:paraId="70D6A18B" w14:textId="77777777" w:rsidR="00A06A5A" w:rsidRPr="005308D5" w:rsidRDefault="00A06A5A" w:rsidP="005C3E72">
            <w:pPr>
              <w:jc w:val="center"/>
              <w:rPr>
                <w:u w:val="single"/>
              </w:rPr>
            </w:pPr>
            <w:r>
              <w:rPr>
                <w:u w:val="single"/>
              </w:rPr>
              <w:t>Initial Creation Initialization</w:t>
            </w:r>
          </w:p>
        </w:tc>
      </w:tr>
      <w:tr w:rsidR="00A06A5A" w:rsidRPr="005308D5" w14:paraId="10C327E7" w14:textId="77777777" w:rsidTr="00A06A5A">
        <w:trPr>
          <w:trHeight w:val="152"/>
        </w:trPr>
        <w:tc>
          <w:tcPr>
            <w:tcW w:w="834" w:type="pct"/>
          </w:tcPr>
          <w:p w14:paraId="2506A2E0" w14:textId="77777777" w:rsidR="00A06A5A" w:rsidRPr="00DE1CE3" w:rsidRDefault="00A06A5A" w:rsidP="005C3E72">
            <w:r>
              <w:t xml:space="preserve">Administrator </w:t>
            </w:r>
          </w:p>
        </w:tc>
        <w:tc>
          <w:tcPr>
            <w:tcW w:w="860" w:type="pct"/>
          </w:tcPr>
          <w:p w14:paraId="0AA32765" w14:textId="77777777" w:rsidR="00A06A5A" w:rsidRPr="00DE1CE3" w:rsidRDefault="00A06A5A" w:rsidP="005C3E72">
            <w:r>
              <w:t xml:space="preserve">Conditional </w:t>
            </w:r>
            <w:r w:rsidRPr="00A76CDA">
              <w:rPr>
                <w:i/>
                <w:sz w:val="18"/>
              </w:rPr>
              <w:t>(if administrator notified is selected)</w:t>
            </w:r>
            <w:r w:rsidRPr="00A76CDA">
              <w:rPr>
                <w:sz w:val="18"/>
              </w:rPr>
              <w:t xml:space="preserve"> </w:t>
            </w:r>
          </w:p>
        </w:tc>
        <w:tc>
          <w:tcPr>
            <w:tcW w:w="862" w:type="pct"/>
          </w:tcPr>
          <w:p w14:paraId="302B1420" w14:textId="77777777" w:rsidR="00A06A5A" w:rsidRDefault="00A06A5A" w:rsidP="005C3E72">
            <w:r>
              <w:t>Via dropdown</w:t>
            </w:r>
          </w:p>
          <w:p w14:paraId="7FAFDF92" w14:textId="77777777" w:rsidR="00A06A5A" w:rsidRPr="00B22CC9" w:rsidRDefault="00A06A5A" w:rsidP="005C3E72">
            <w:r>
              <w:rPr>
                <w:i/>
                <w:sz w:val="18"/>
              </w:rPr>
              <w:t>(contains all staff with admin role)</w:t>
            </w:r>
          </w:p>
        </w:tc>
        <w:tc>
          <w:tcPr>
            <w:tcW w:w="1238" w:type="pct"/>
          </w:tcPr>
          <w:p w14:paraId="1920DCFA" w14:textId="77777777" w:rsidR="00A06A5A" w:rsidRPr="00B22CC9" w:rsidRDefault="00A06A5A" w:rsidP="005C3E72">
            <w:r>
              <w:t xml:space="preserve">Administrator Review- Administrator is required </w:t>
            </w:r>
          </w:p>
        </w:tc>
        <w:tc>
          <w:tcPr>
            <w:tcW w:w="1205" w:type="pct"/>
          </w:tcPr>
          <w:p w14:paraId="1CCA1CE4" w14:textId="77777777" w:rsidR="00A06A5A" w:rsidRDefault="00A06A5A" w:rsidP="005C3E72">
            <w:r>
              <w:t>Initialize from the Administrator noted in the Administrator Field of the Supervisor section.</w:t>
            </w:r>
          </w:p>
        </w:tc>
      </w:tr>
      <w:tr w:rsidR="00A06A5A" w:rsidRPr="005308D5" w14:paraId="32C8E6E0" w14:textId="77777777" w:rsidTr="00A06A5A">
        <w:trPr>
          <w:trHeight w:val="152"/>
        </w:trPr>
        <w:tc>
          <w:tcPr>
            <w:tcW w:w="834" w:type="pct"/>
          </w:tcPr>
          <w:p w14:paraId="29DE90ED" w14:textId="77777777" w:rsidR="00A06A5A" w:rsidRDefault="00A06A5A" w:rsidP="005C3E72">
            <w:r>
              <w:t xml:space="preserve">Administrator review </w:t>
            </w:r>
          </w:p>
        </w:tc>
        <w:tc>
          <w:tcPr>
            <w:tcW w:w="860" w:type="pct"/>
          </w:tcPr>
          <w:p w14:paraId="5A6A9CED" w14:textId="77777777" w:rsidR="00A06A5A" w:rsidRPr="00DE1CE3" w:rsidRDefault="00A06A5A" w:rsidP="005C3E72">
            <w:r>
              <w:t xml:space="preserve">Conditional </w:t>
            </w:r>
            <w:r w:rsidRPr="00A76CDA">
              <w:rPr>
                <w:i/>
                <w:sz w:val="18"/>
              </w:rPr>
              <w:t>(if administrator notified is selected)</w:t>
            </w:r>
            <w:r w:rsidRPr="00A76CDA">
              <w:rPr>
                <w:sz w:val="18"/>
              </w:rPr>
              <w:t xml:space="preserve"> </w:t>
            </w:r>
          </w:p>
        </w:tc>
        <w:tc>
          <w:tcPr>
            <w:tcW w:w="862" w:type="pct"/>
          </w:tcPr>
          <w:p w14:paraId="47131F37" w14:textId="77777777" w:rsidR="00A06A5A" w:rsidRPr="00CD3DAF" w:rsidRDefault="00A06A5A" w:rsidP="005C3E72">
            <w:r>
              <w:t xml:space="preserve">Via textbox </w:t>
            </w:r>
          </w:p>
        </w:tc>
        <w:tc>
          <w:tcPr>
            <w:tcW w:w="1238" w:type="pct"/>
          </w:tcPr>
          <w:p w14:paraId="43A16922" w14:textId="77777777" w:rsidR="00A06A5A" w:rsidRPr="00B22CC9" w:rsidRDefault="00A06A5A" w:rsidP="005C3E72">
            <w:r>
              <w:t xml:space="preserve">Administrator Review- Administrator review is required </w:t>
            </w:r>
          </w:p>
        </w:tc>
        <w:tc>
          <w:tcPr>
            <w:tcW w:w="1205" w:type="pct"/>
          </w:tcPr>
          <w:p w14:paraId="224B0343" w14:textId="77777777" w:rsidR="00A06A5A" w:rsidRDefault="00A06A5A" w:rsidP="005C3E72">
            <w:r>
              <w:t xml:space="preserve">None </w:t>
            </w:r>
          </w:p>
        </w:tc>
      </w:tr>
      <w:tr w:rsidR="00A06A5A" w:rsidRPr="005308D5" w14:paraId="4530D54D" w14:textId="77777777" w:rsidTr="00A06A5A">
        <w:trPr>
          <w:trHeight w:val="152"/>
        </w:trPr>
        <w:tc>
          <w:tcPr>
            <w:tcW w:w="834" w:type="pct"/>
          </w:tcPr>
          <w:p w14:paraId="604DE86E" w14:textId="77777777" w:rsidR="00A06A5A" w:rsidDel="00230ADD" w:rsidRDefault="00A06A5A" w:rsidP="005C3E72">
            <w:r>
              <w:t>Filed reportable Incident</w:t>
            </w:r>
          </w:p>
        </w:tc>
        <w:tc>
          <w:tcPr>
            <w:tcW w:w="860" w:type="pct"/>
          </w:tcPr>
          <w:p w14:paraId="27DAA1A0" w14:textId="77777777" w:rsidR="00A06A5A" w:rsidDel="00230ADD" w:rsidRDefault="00A06A5A" w:rsidP="005C3E72">
            <w:r>
              <w:t>Yes</w:t>
            </w:r>
          </w:p>
        </w:tc>
        <w:tc>
          <w:tcPr>
            <w:tcW w:w="862" w:type="pct"/>
          </w:tcPr>
          <w:p w14:paraId="09772C8D" w14:textId="77777777" w:rsidR="00A06A5A" w:rsidRDefault="00A06A5A" w:rsidP="005C3E72">
            <w:r>
              <w:t>Via radio button:</w:t>
            </w:r>
          </w:p>
          <w:p w14:paraId="3BF4E441" w14:textId="77777777" w:rsidR="00A06A5A" w:rsidRDefault="00A06A5A" w:rsidP="00400616">
            <w:pPr>
              <w:pStyle w:val="ListParagraph"/>
              <w:numPr>
                <w:ilvl w:val="0"/>
                <w:numId w:val="3"/>
              </w:numPr>
            </w:pPr>
            <w:r>
              <w:t>Yes</w:t>
            </w:r>
          </w:p>
          <w:p w14:paraId="3CE572F2" w14:textId="77777777" w:rsidR="00A06A5A" w:rsidRDefault="00A06A5A" w:rsidP="00400616">
            <w:pPr>
              <w:pStyle w:val="ListParagraph"/>
              <w:numPr>
                <w:ilvl w:val="0"/>
                <w:numId w:val="3"/>
              </w:numPr>
            </w:pPr>
            <w:r>
              <w:t>No</w:t>
            </w:r>
          </w:p>
          <w:p w14:paraId="497785E1" w14:textId="77777777" w:rsidR="00A06A5A" w:rsidDel="00230ADD" w:rsidRDefault="00A06A5A" w:rsidP="00400616">
            <w:pPr>
              <w:pStyle w:val="ListParagraph"/>
              <w:numPr>
                <w:ilvl w:val="0"/>
                <w:numId w:val="3"/>
              </w:numPr>
            </w:pPr>
            <w:r>
              <w:t>Other</w:t>
            </w:r>
          </w:p>
        </w:tc>
        <w:tc>
          <w:tcPr>
            <w:tcW w:w="1238" w:type="pct"/>
          </w:tcPr>
          <w:p w14:paraId="0957EC06" w14:textId="77777777" w:rsidR="00A06A5A" w:rsidDel="00230ADD" w:rsidRDefault="00A06A5A" w:rsidP="005C3E72">
            <w:r>
              <w:t>Administrator Review – Filed Reportable Incident is required</w:t>
            </w:r>
          </w:p>
        </w:tc>
        <w:tc>
          <w:tcPr>
            <w:tcW w:w="1205" w:type="pct"/>
          </w:tcPr>
          <w:p w14:paraId="0D064925" w14:textId="77777777" w:rsidR="00A06A5A" w:rsidDel="00230ADD" w:rsidRDefault="00A06A5A" w:rsidP="005C3E72">
            <w:r>
              <w:t>None</w:t>
            </w:r>
          </w:p>
        </w:tc>
      </w:tr>
      <w:tr w:rsidR="00A06A5A" w:rsidRPr="005308D5" w14:paraId="27F68E3C" w14:textId="77777777" w:rsidTr="00A06A5A">
        <w:trPr>
          <w:trHeight w:val="152"/>
        </w:trPr>
        <w:tc>
          <w:tcPr>
            <w:tcW w:w="834" w:type="pct"/>
          </w:tcPr>
          <w:p w14:paraId="7D73C209" w14:textId="77777777" w:rsidR="00A06A5A" w:rsidDel="00230ADD" w:rsidRDefault="00A06A5A" w:rsidP="005C3E72">
            <w:r>
              <w:t>Comments</w:t>
            </w:r>
          </w:p>
        </w:tc>
        <w:tc>
          <w:tcPr>
            <w:tcW w:w="860" w:type="pct"/>
          </w:tcPr>
          <w:p w14:paraId="5CE7D605" w14:textId="77777777" w:rsidR="00A06A5A" w:rsidDel="00230ADD" w:rsidRDefault="00A06A5A" w:rsidP="005C3E72">
            <w:r>
              <w:t>No</w:t>
            </w:r>
          </w:p>
        </w:tc>
        <w:tc>
          <w:tcPr>
            <w:tcW w:w="862" w:type="pct"/>
          </w:tcPr>
          <w:p w14:paraId="450A564F" w14:textId="77777777" w:rsidR="00A06A5A" w:rsidDel="00230ADD" w:rsidRDefault="00A06A5A" w:rsidP="005C3E72">
            <w:r>
              <w:t>Via textbox</w:t>
            </w:r>
          </w:p>
        </w:tc>
        <w:tc>
          <w:tcPr>
            <w:tcW w:w="1238" w:type="pct"/>
          </w:tcPr>
          <w:p w14:paraId="389DDC08" w14:textId="77777777" w:rsidR="00A06A5A" w:rsidDel="00230ADD" w:rsidRDefault="00A06A5A" w:rsidP="005C3E72">
            <w:r>
              <w:t>NA</w:t>
            </w:r>
          </w:p>
        </w:tc>
        <w:tc>
          <w:tcPr>
            <w:tcW w:w="1205" w:type="pct"/>
          </w:tcPr>
          <w:p w14:paraId="1B0EF5C0" w14:textId="77777777" w:rsidR="00A06A5A" w:rsidDel="00230ADD" w:rsidRDefault="00A06A5A" w:rsidP="005C3E72">
            <w:r>
              <w:t>NA</w:t>
            </w:r>
          </w:p>
        </w:tc>
      </w:tr>
    </w:tbl>
    <w:p w14:paraId="38BB5237" w14:textId="77777777" w:rsidR="00677867" w:rsidRDefault="00677867" w:rsidP="00677867"/>
    <w:p w14:paraId="054DC739" w14:textId="77777777" w:rsidR="00677867" w:rsidRPr="0051420D" w:rsidRDefault="00677867" w:rsidP="00677867">
      <w:pPr>
        <w:pStyle w:val="Heading4"/>
        <w:rPr>
          <w:rFonts w:eastAsia="Calibri" w:hAnsi="Calibri" w:cs="Calibri"/>
        </w:rPr>
      </w:pPr>
      <w:r>
        <w:t>Rules</w:t>
      </w:r>
    </w:p>
    <w:tbl>
      <w:tblPr>
        <w:tblW w:w="4998" w:type="pct"/>
        <w:tblCellMar>
          <w:left w:w="0" w:type="dxa"/>
          <w:right w:w="0" w:type="dxa"/>
        </w:tblCellMar>
        <w:tblLook w:val="01E0" w:firstRow="1" w:lastRow="1" w:firstColumn="1" w:lastColumn="1" w:noHBand="0" w:noVBand="0"/>
      </w:tblPr>
      <w:tblGrid>
        <w:gridCol w:w="2259"/>
        <w:gridCol w:w="10708"/>
      </w:tblGrid>
      <w:tr w:rsidR="00A06A5A" w:rsidRPr="00047EB3" w14:paraId="613974A1" w14:textId="77777777" w:rsidTr="00A06A5A">
        <w:trPr>
          <w:trHeight w:hRule="exact" w:val="562"/>
        </w:trPr>
        <w:tc>
          <w:tcPr>
            <w:tcW w:w="871" w:type="pct"/>
            <w:tcBorders>
              <w:top w:val="single" w:sz="5" w:space="0" w:color="000000"/>
              <w:left w:val="single" w:sz="5" w:space="0" w:color="000000"/>
              <w:bottom w:val="single" w:sz="5" w:space="0" w:color="000000"/>
              <w:right w:val="single" w:sz="5" w:space="0" w:color="000000"/>
            </w:tcBorders>
          </w:tcPr>
          <w:p w14:paraId="13E094E0" w14:textId="77777777" w:rsidR="00A06A5A" w:rsidRPr="00047EB3" w:rsidRDefault="00A06A5A" w:rsidP="005C3E72">
            <w:pPr>
              <w:jc w:val="center"/>
              <w:rPr>
                <w:u w:val="single"/>
              </w:rPr>
            </w:pPr>
            <w:r>
              <w:rPr>
                <w:u w:val="single"/>
              </w:rPr>
              <w:t>Field</w:t>
            </w:r>
          </w:p>
          <w:p w14:paraId="29BC0D93" w14:textId="77777777" w:rsidR="00A06A5A" w:rsidRPr="00047EB3" w:rsidRDefault="00A06A5A" w:rsidP="005C3E72">
            <w:pPr>
              <w:jc w:val="center"/>
              <w:rPr>
                <w:u w:val="single"/>
              </w:rPr>
            </w:pPr>
            <w:r w:rsidRPr="00047EB3">
              <w:rPr>
                <w:u w:val="single"/>
              </w:rPr>
              <w:t>Field</w:t>
            </w:r>
          </w:p>
        </w:tc>
        <w:tc>
          <w:tcPr>
            <w:tcW w:w="4129" w:type="pct"/>
            <w:tcBorders>
              <w:top w:val="single" w:sz="5" w:space="0" w:color="000000"/>
              <w:left w:val="single" w:sz="5" w:space="0" w:color="000000"/>
              <w:bottom w:val="single" w:sz="5" w:space="0" w:color="000000"/>
              <w:right w:val="single" w:sz="5" w:space="0" w:color="000000"/>
            </w:tcBorders>
          </w:tcPr>
          <w:p w14:paraId="2E617CB9" w14:textId="77777777" w:rsidR="00A06A5A" w:rsidRPr="00047EB3" w:rsidRDefault="00A06A5A" w:rsidP="005C3E72">
            <w:pPr>
              <w:jc w:val="center"/>
              <w:rPr>
                <w:u w:val="single"/>
              </w:rPr>
            </w:pPr>
            <w:r>
              <w:rPr>
                <w:u w:val="single"/>
              </w:rPr>
              <w:t>Rule</w:t>
            </w:r>
          </w:p>
          <w:p w14:paraId="6CFA8126" w14:textId="77777777" w:rsidR="00A06A5A" w:rsidRPr="00047EB3" w:rsidRDefault="00A06A5A" w:rsidP="005C3E72">
            <w:pPr>
              <w:jc w:val="center"/>
              <w:rPr>
                <w:u w:val="single"/>
              </w:rPr>
            </w:pPr>
            <w:r w:rsidRPr="00047EB3">
              <w:rPr>
                <w:u w:val="single"/>
              </w:rPr>
              <w:t>Rules</w:t>
            </w:r>
          </w:p>
        </w:tc>
      </w:tr>
      <w:tr w:rsidR="00A06A5A" w:rsidRPr="00047EB3" w14:paraId="1004B94F" w14:textId="77777777" w:rsidTr="00A06A5A">
        <w:trPr>
          <w:trHeight w:hRule="exact" w:val="372"/>
        </w:trPr>
        <w:tc>
          <w:tcPr>
            <w:tcW w:w="871" w:type="pct"/>
            <w:tcBorders>
              <w:top w:val="single" w:sz="5" w:space="0" w:color="000000"/>
              <w:left w:val="single" w:sz="5" w:space="0" w:color="000000"/>
              <w:bottom w:val="single" w:sz="5" w:space="0" w:color="000000"/>
              <w:right w:val="single" w:sz="5" w:space="0" w:color="000000"/>
            </w:tcBorders>
          </w:tcPr>
          <w:p w14:paraId="743C3EFE" w14:textId="77777777" w:rsidR="00A06A5A" w:rsidRPr="00047EB3" w:rsidRDefault="00A06A5A" w:rsidP="005C3E72">
            <w:pPr>
              <w:spacing w:after="0"/>
            </w:pPr>
            <w:r>
              <w:lastRenderedPageBreak/>
              <w:t xml:space="preserve">Entire section </w:t>
            </w:r>
          </w:p>
        </w:tc>
        <w:tc>
          <w:tcPr>
            <w:tcW w:w="4129" w:type="pct"/>
            <w:tcBorders>
              <w:top w:val="single" w:sz="5" w:space="0" w:color="000000"/>
              <w:left w:val="single" w:sz="5" w:space="0" w:color="000000"/>
              <w:bottom w:val="single" w:sz="5" w:space="0" w:color="000000"/>
              <w:right w:val="single" w:sz="5" w:space="0" w:color="000000"/>
            </w:tcBorders>
          </w:tcPr>
          <w:p w14:paraId="464995CD" w14:textId="77777777" w:rsidR="00A06A5A" w:rsidRPr="00047EB3" w:rsidRDefault="00A06A5A" w:rsidP="005C3E72">
            <w:pPr>
              <w:spacing w:after="0" w:line="240" w:lineRule="auto"/>
            </w:pPr>
            <w:r>
              <w:t>This should only display when “administrator notified” = yes</w:t>
            </w:r>
          </w:p>
        </w:tc>
      </w:tr>
      <w:tr w:rsidR="00A06A5A" w:rsidRPr="00047EB3" w14:paraId="66A15850" w14:textId="77777777" w:rsidTr="00A06A5A">
        <w:trPr>
          <w:trHeight w:hRule="exact" w:val="3954"/>
        </w:trPr>
        <w:tc>
          <w:tcPr>
            <w:tcW w:w="871" w:type="pct"/>
            <w:tcBorders>
              <w:top w:val="single" w:sz="5" w:space="0" w:color="000000"/>
              <w:left w:val="single" w:sz="5" w:space="0" w:color="000000"/>
              <w:bottom w:val="single" w:sz="5" w:space="0" w:color="000000"/>
              <w:right w:val="single" w:sz="5" w:space="0" w:color="000000"/>
            </w:tcBorders>
          </w:tcPr>
          <w:p w14:paraId="2045CB64" w14:textId="77777777" w:rsidR="00A06A5A" w:rsidRDefault="00A06A5A" w:rsidP="005C3E72">
            <w:pPr>
              <w:spacing w:after="0"/>
            </w:pPr>
            <w:r>
              <w:t xml:space="preserve">Sign Button </w:t>
            </w:r>
          </w:p>
        </w:tc>
        <w:tc>
          <w:tcPr>
            <w:tcW w:w="4129" w:type="pct"/>
            <w:tcBorders>
              <w:top w:val="single" w:sz="5" w:space="0" w:color="000000"/>
              <w:left w:val="single" w:sz="5" w:space="0" w:color="000000"/>
              <w:bottom w:val="single" w:sz="5" w:space="0" w:color="000000"/>
              <w:right w:val="single" w:sz="5" w:space="0" w:color="000000"/>
            </w:tcBorders>
          </w:tcPr>
          <w:p w14:paraId="30987DF1" w14:textId="77777777" w:rsidR="00A06A5A" w:rsidRDefault="00A06A5A" w:rsidP="00400616">
            <w:pPr>
              <w:pStyle w:val="ListParagraph"/>
              <w:numPr>
                <w:ilvl w:val="0"/>
                <w:numId w:val="6"/>
              </w:numPr>
              <w:spacing w:after="0" w:line="240" w:lineRule="auto"/>
            </w:pPr>
            <w:r>
              <w:t xml:space="preserve">Selecting the sign button </w:t>
            </w:r>
          </w:p>
          <w:p w14:paraId="65244C62" w14:textId="77777777" w:rsidR="00A06A5A" w:rsidRDefault="00A06A5A" w:rsidP="00400616">
            <w:pPr>
              <w:pStyle w:val="ListParagraph"/>
              <w:numPr>
                <w:ilvl w:val="1"/>
                <w:numId w:val="6"/>
              </w:numPr>
              <w:spacing w:after="0" w:line="240" w:lineRule="auto"/>
            </w:pPr>
            <w:r>
              <w:t>All validations must be done on the ‘Sign’ button before allowing the user to complete the report</w:t>
            </w:r>
          </w:p>
          <w:p w14:paraId="3C933088" w14:textId="77777777" w:rsidR="00A06A5A" w:rsidRDefault="00A06A5A" w:rsidP="00400616">
            <w:pPr>
              <w:pStyle w:val="ListParagraph"/>
              <w:numPr>
                <w:ilvl w:val="1"/>
                <w:numId w:val="6"/>
              </w:numPr>
              <w:spacing w:after="0" w:line="240" w:lineRule="auto"/>
            </w:pPr>
            <w:r>
              <w:t>Based on the signature configuration when the user selects the ‘Sign’ button either it will sign the document or prompt the user for their password.  This functionality should work just like signing a document in Smart Care.</w:t>
            </w:r>
          </w:p>
          <w:p w14:paraId="75B99E94" w14:textId="77777777" w:rsidR="00A06A5A" w:rsidRDefault="00A06A5A" w:rsidP="00400616">
            <w:pPr>
              <w:pStyle w:val="ListParagraph"/>
              <w:numPr>
                <w:ilvl w:val="1"/>
                <w:numId w:val="6"/>
              </w:numPr>
              <w:spacing w:after="0" w:line="240" w:lineRule="auto"/>
            </w:pPr>
            <w:r>
              <w:t xml:space="preserve">After the section is signed, the system will add the following ‘Signed By: [staff name who signed]’ and ‘Date Signed: [date signed]’.  </w:t>
            </w:r>
          </w:p>
          <w:p w14:paraId="6D05976A" w14:textId="77777777" w:rsidR="00A06A5A" w:rsidRDefault="00A06A5A" w:rsidP="00400616">
            <w:pPr>
              <w:pStyle w:val="ListParagraph"/>
              <w:numPr>
                <w:ilvl w:val="1"/>
                <w:numId w:val="6"/>
              </w:numPr>
              <w:spacing w:after="0" w:line="240" w:lineRule="auto"/>
            </w:pPr>
            <w:r>
              <w:t>All fields will be disabled within the ‘Details’ section.</w:t>
            </w:r>
          </w:p>
          <w:p w14:paraId="0A8E9CE5" w14:textId="77777777" w:rsidR="00A06A5A" w:rsidRDefault="00A06A5A" w:rsidP="00400616">
            <w:pPr>
              <w:pStyle w:val="ListParagraph"/>
              <w:numPr>
                <w:ilvl w:val="1"/>
                <w:numId w:val="6"/>
              </w:numPr>
              <w:spacing w:after="0" w:line="240" w:lineRule="auto"/>
            </w:pPr>
            <w:r>
              <w:t xml:space="preserve">‘Sign’ button will now be an ‘Edit’ button. </w:t>
            </w:r>
          </w:p>
          <w:p w14:paraId="1C25B983" w14:textId="77777777" w:rsidR="00A06A5A" w:rsidRDefault="00A06A5A" w:rsidP="00400616">
            <w:pPr>
              <w:pStyle w:val="ListParagraph"/>
              <w:numPr>
                <w:ilvl w:val="2"/>
                <w:numId w:val="6"/>
              </w:numPr>
              <w:spacing w:after="0" w:line="240" w:lineRule="auto"/>
            </w:pPr>
            <w:r>
              <w:t>Only the person that signed it can edit the section.  When the ‘Edit’ button is selected the fields will be enabled for the user to make modifications.</w:t>
            </w:r>
          </w:p>
          <w:p w14:paraId="6E4A9288" w14:textId="77777777" w:rsidR="00A06A5A" w:rsidRDefault="00A06A5A" w:rsidP="00400616">
            <w:pPr>
              <w:pStyle w:val="ListParagraph"/>
              <w:numPr>
                <w:ilvl w:val="2"/>
                <w:numId w:val="6"/>
              </w:numPr>
              <w:spacing w:after="0" w:line="240" w:lineRule="auto"/>
            </w:pPr>
            <w:r>
              <w:t>If the user has selected the ‘Edit’ button that button will turn back into a ‘Sign’ button.</w:t>
            </w:r>
          </w:p>
          <w:p w14:paraId="3DE4513C" w14:textId="77777777" w:rsidR="00A06A5A" w:rsidRDefault="00A06A5A" w:rsidP="00400616">
            <w:pPr>
              <w:pStyle w:val="ListParagraph"/>
              <w:numPr>
                <w:ilvl w:val="2"/>
                <w:numId w:val="6"/>
              </w:numPr>
              <w:spacing w:after="0" w:line="240" w:lineRule="auto"/>
            </w:pPr>
            <w:r>
              <w:t>Once the user selects the ‘Sign’ button again it will follow the process outlined above.</w:t>
            </w:r>
          </w:p>
          <w:p w14:paraId="7B0D3EF0" w14:textId="77777777" w:rsidR="00A06A5A" w:rsidRDefault="00A06A5A" w:rsidP="00400616">
            <w:pPr>
              <w:pStyle w:val="ListParagraph"/>
              <w:numPr>
                <w:ilvl w:val="1"/>
                <w:numId w:val="6"/>
              </w:numPr>
              <w:spacing w:after="0" w:line="240" w:lineRule="auto"/>
            </w:pPr>
            <w:r>
              <w:t>Each ‘Sign’ must be recorded in the database for the customer to use later in reporting if needed</w:t>
            </w:r>
          </w:p>
          <w:p w14:paraId="46347CB7" w14:textId="77777777" w:rsidR="00A06A5A" w:rsidRDefault="00A06A5A" w:rsidP="005C3E72">
            <w:pPr>
              <w:spacing w:after="0" w:line="240" w:lineRule="auto"/>
            </w:pPr>
          </w:p>
        </w:tc>
      </w:tr>
    </w:tbl>
    <w:p w14:paraId="56C5DB1D" w14:textId="77777777" w:rsidR="00677867" w:rsidRDefault="00677867" w:rsidP="00677867">
      <w:pPr>
        <w:pStyle w:val="Heading4"/>
      </w:pPr>
    </w:p>
    <w:p w14:paraId="7F73D082" w14:textId="77777777" w:rsidR="00677867" w:rsidRDefault="005F1CB7" w:rsidP="00677867">
      <w:pPr>
        <w:pStyle w:val="Heading4"/>
      </w:pPr>
      <w:r>
        <w:t>Setup</w:t>
      </w:r>
    </w:p>
    <w:tbl>
      <w:tblPr>
        <w:tblW w:w="5000" w:type="pct"/>
        <w:tblCellMar>
          <w:left w:w="0" w:type="dxa"/>
          <w:right w:w="0" w:type="dxa"/>
        </w:tblCellMar>
        <w:tblLook w:val="01E0" w:firstRow="1" w:lastRow="1" w:firstColumn="1" w:lastColumn="1" w:noHBand="0" w:noVBand="0"/>
      </w:tblPr>
      <w:tblGrid>
        <w:gridCol w:w="2257"/>
        <w:gridCol w:w="7560"/>
        <w:gridCol w:w="1079"/>
        <w:gridCol w:w="2076"/>
      </w:tblGrid>
      <w:tr w:rsidR="00677867" w:rsidRPr="00047EB3" w14:paraId="27041896" w14:textId="77777777" w:rsidTr="005C3E72">
        <w:trPr>
          <w:trHeight w:hRule="exact" w:val="562"/>
        </w:trPr>
        <w:tc>
          <w:tcPr>
            <w:tcW w:w="870" w:type="pct"/>
            <w:tcBorders>
              <w:top w:val="single" w:sz="5" w:space="0" w:color="000000"/>
              <w:left w:val="single" w:sz="5" w:space="0" w:color="000000"/>
              <w:bottom w:val="single" w:sz="5" w:space="0" w:color="000000"/>
              <w:right w:val="single" w:sz="5" w:space="0" w:color="000000"/>
            </w:tcBorders>
          </w:tcPr>
          <w:p w14:paraId="1912F76D" w14:textId="77777777" w:rsidR="00677867" w:rsidRPr="00047EB3" w:rsidRDefault="00677867" w:rsidP="005C3E72">
            <w:pPr>
              <w:jc w:val="center"/>
              <w:rPr>
                <w:u w:val="single"/>
              </w:rPr>
            </w:pPr>
            <w:r>
              <w:rPr>
                <w:u w:val="single"/>
              </w:rPr>
              <w:t>Field</w:t>
            </w:r>
          </w:p>
          <w:p w14:paraId="07AACF2B" w14:textId="77777777" w:rsidR="00677867" w:rsidRPr="00047EB3" w:rsidRDefault="00677867" w:rsidP="005C3E72">
            <w:pPr>
              <w:jc w:val="center"/>
              <w:rPr>
                <w:u w:val="single"/>
              </w:rPr>
            </w:pPr>
            <w:r w:rsidRPr="00047EB3">
              <w:rPr>
                <w:u w:val="single"/>
              </w:rPr>
              <w:t>Field</w:t>
            </w:r>
          </w:p>
        </w:tc>
        <w:tc>
          <w:tcPr>
            <w:tcW w:w="2914" w:type="pct"/>
            <w:tcBorders>
              <w:top w:val="single" w:sz="5" w:space="0" w:color="000000"/>
              <w:left w:val="single" w:sz="5" w:space="0" w:color="000000"/>
              <w:bottom w:val="single" w:sz="5" w:space="0" w:color="000000"/>
              <w:right w:val="single" w:sz="5" w:space="0" w:color="000000"/>
            </w:tcBorders>
          </w:tcPr>
          <w:p w14:paraId="3EDA4B6F" w14:textId="77777777" w:rsidR="00677867" w:rsidRPr="00047EB3" w:rsidRDefault="00677867" w:rsidP="005C3E72">
            <w:pPr>
              <w:jc w:val="center"/>
              <w:rPr>
                <w:u w:val="single"/>
              </w:rPr>
            </w:pPr>
            <w:r>
              <w:rPr>
                <w:u w:val="single"/>
              </w:rPr>
              <w:t>Rule</w:t>
            </w:r>
          </w:p>
          <w:p w14:paraId="578CBE9C" w14:textId="77777777" w:rsidR="00677867" w:rsidRPr="00047EB3" w:rsidRDefault="00677867" w:rsidP="005C3E72">
            <w:pPr>
              <w:jc w:val="center"/>
              <w:rPr>
                <w:u w:val="single"/>
              </w:rPr>
            </w:pPr>
            <w:r w:rsidRPr="00047EB3">
              <w:rPr>
                <w:u w:val="single"/>
              </w:rPr>
              <w:t>Rules</w:t>
            </w:r>
          </w:p>
        </w:tc>
        <w:tc>
          <w:tcPr>
            <w:tcW w:w="416" w:type="pct"/>
            <w:tcBorders>
              <w:top w:val="single" w:sz="5" w:space="0" w:color="000000"/>
              <w:left w:val="single" w:sz="5" w:space="0" w:color="000000"/>
              <w:bottom w:val="single" w:sz="5" w:space="0" w:color="000000"/>
              <w:right w:val="single" w:sz="5" w:space="0" w:color="000000"/>
            </w:tcBorders>
          </w:tcPr>
          <w:p w14:paraId="4D7945FB" w14:textId="77777777" w:rsidR="00677867" w:rsidRPr="00047EB3" w:rsidRDefault="00677867" w:rsidP="005C3E72">
            <w:pPr>
              <w:jc w:val="center"/>
              <w:rPr>
                <w:u w:val="single"/>
              </w:rPr>
            </w:pPr>
            <w:r>
              <w:rPr>
                <w:u w:val="single"/>
              </w:rPr>
              <w:t xml:space="preserve">Validation </w:t>
            </w:r>
          </w:p>
          <w:p w14:paraId="407E89D2" w14:textId="77777777" w:rsidR="00677867" w:rsidRPr="00047EB3" w:rsidRDefault="00677867" w:rsidP="005C3E72">
            <w:pPr>
              <w:jc w:val="center"/>
              <w:rPr>
                <w:u w:val="single"/>
              </w:rPr>
            </w:pPr>
          </w:p>
          <w:p w14:paraId="517A1CBF" w14:textId="77777777" w:rsidR="00677867" w:rsidRPr="00047EB3" w:rsidRDefault="00677867" w:rsidP="005C3E72">
            <w:pPr>
              <w:jc w:val="center"/>
              <w:rPr>
                <w:u w:val="single"/>
              </w:rPr>
            </w:pPr>
            <w:r w:rsidRPr="00047EB3">
              <w:rPr>
                <w:u w:val="single"/>
              </w:rPr>
              <w:t>Validation Message</w:t>
            </w:r>
          </w:p>
        </w:tc>
        <w:tc>
          <w:tcPr>
            <w:tcW w:w="800" w:type="pct"/>
            <w:tcBorders>
              <w:top w:val="single" w:sz="5" w:space="0" w:color="000000"/>
              <w:left w:val="single" w:sz="5" w:space="0" w:color="000000"/>
              <w:bottom w:val="single" w:sz="5" w:space="0" w:color="000000"/>
              <w:right w:val="single" w:sz="5" w:space="0" w:color="000000"/>
            </w:tcBorders>
          </w:tcPr>
          <w:p w14:paraId="54ADB4F6" w14:textId="77777777" w:rsidR="00677867" w:rsidRPr="00047EB3" w:rsidRDefault="00677867" w:rsidP="005C3E72">
            <w:pPr>
              <w:jc w:val="center"/>
              <w:rPr>
                <w:u w:val="single"/>
              </w:rPr>
            </w:pPr>
            <w:r w:rsidRPr="00047EB3">
              <w:rPr>
                <w:u w:val="single"/>
              </w:rPr>
              <w:t>Initializations Occurring on Signature</w:t>
            </w:r>
          </w:p>
        </w:tc>
      </w:tr>
      <w:tr w:rsidR="00677867" w:rsidRPr="00047EB3" w14:paraId="26071F72" w14:textId="77777777" w:rsidTr="005C3E72">
        <w:trPr>
          <w:trHeight w:hRule="exact" w:val="1317"/>
        </w:trPr>
        <w:tc>
          <w:tcPr>
            <w:tcW w:w="870" w:type="pct"/>
            <w:tcBorders>
              <w:top w:val="single" w:sz="5" w:space="0" w:color="000000"/>
              <w:left w:val="single" w:sz="5" w:space="0" w:color="000000"/>
              <w:bottom w:val="single" w:sz="5" w:space="0" w:color="000000"/>
              <w:right w:val="single" w:sz="5" w:space="0" w:color="000000"/>
            </w:tcBorders>
          </w:tcPr>
          <w:p w14:paraId="632FF673" w14:textId="77777777" w:rsidR="00677867" w:rsidRPr="00047EB3" w:rsidRDefault="00677867" w:rsidP="005C3E72">
            <w:pPr>
              <w:spacing w:after="0"/>
            </w:pPr>
            <w:r>
              <w:t>Nurse</w:t>
            </w:r>
          </w:p>
        </w:tc>
        <w:tc>
          <w:tcPr>
            <w:tcW w:w="2914" w:type="pct"/>
            <w:tcBorders>
              <w:top w:val="single" w:sz="5" w:space="0" w:color="000000"/>
              <w:left w:val="single" w:sz="5" w:space="0" w:color="000000"/>
              <w:bottom w:val="single" w:sz="5" w:space="0" w:color="000000"/>
              <w:right w:val="single" w:sz="5" w:space="0" w:color="000000"/>
            </w:tcBorders>
          </w:tcPr>
          <w:p w14:paraId="420E9050" w14:textId="77777777" w:rsidR="00677867" w:rsidRDefault="00677867" w:rsidP="00400616">
            <w:pPr>
              <w:pStyle w:val="ListParagraph"/>
              <w:numPr>
                <w:ilvl w:val="0"/>
                <w:numId w:val="13"/>
              </w:numPr>
              <w:spacing w:after="0" w:line="240" w:lineRule="auto"/>
            </w:pPr>
            <w:commentRangeStart w:id="14"/>
            <w:r>
              <w:t>Create a new staff list called ‘Nurse’</w:t>
            </w:r>
            <w:commentRangeEnd w:id="14"/>
            <w:r w:rsidR="007B2362">
              <w:rPr>
                <w:rStyle w:val="CommentReference"/>
              </w:rPr>
              <w:commentReference w:id="14"/>
            </w:r>
          </w:p>
          <w:p w14:paraId="43C3348A" w14:textId="77777777" w:rsidR="00677867" w:rsidRDefault="00677867" w:rsidP="00400616">
            <w:pPr>
              <w:pStyle w:val="ListParagraph"/>
              <w:numPr>
                <w:ilvl w:val="0"/>
                <w:numId w:val="13"/>
              </w:numPr>
              <w:spacing w:after="0" w:line="240" w:lineRule="auto"/>
            </w:pPr>
            <w:r>
              <w:t>Dropdown will be filter by program using the program dropdown called ‘individual program’ of the document</w:t>
            </w:r>
          </w:p>
          <w:p w14:paraId="32C3660E" w14:textId="77777777" w:rsidR="00677867" w:rsidRPr="005F1CB7" w:rsidRDefault="00677867" w:rsidP="00400616">
            <w:pPr>
              <w:pStyle w:val="ListParagraph"/>
              <w:numPr>
                <w:ilvl w:val="0"/>
                <w:numId w:val="13"/>
              </w:numPr>
              <w:spacing w:after="0" w:line="240" w:lineRule="auto"/>
              <w:rPr>
                <w:strike/>
              </w:rPr>
            </w:pPr>
            <w:r w:rsidRPr="005F1CB7">
              <w:rPr>
                <w:strike/>
              </w:rPr>
              <w:t>Then it will be filter by role ‘Nurse’</w:t>
            </w:r>
          </w:p>
        </w:tc>
        <w:tc>
          <w:tcPr>
            <w:tcW w:w="416" w:type="pct"/>
            <w:tcBorders>
              <w:top w:val="single" w:sz="5" w:space="0" w:color="000000"/>
              <w:left w:val="single" w:sz="5" w:space="0" w:color="000000"/>
              <w:bottom w:val="single" w:sz="5" w:space="0" w:color="000000"/>
              <w:right w:val="single" w:sz="5" w:space="0" w:color="000000"/>
            </w:tcBorders>
          </w:tcPr>
          <w:p w14:paraId="0D2EEB59" w14:textId="77777777" w:rsidR="00677867" w:rsidRPr="00047EB3" w:rsidRDefault="00677867" w:rsidP="005C3E72">
            <w:pPr>
              <w:spacing w:after="0"/>
            </w:pPr>
            <w:r>
              <w:t xml:space="preserve">None  </w:t>
            </w:r>
          </w:p>
        </w:tc>
        <w:tc>
          <w:tcPr>
            <w:tcW w:w="800" w:type="pct"/>
            <w:tcBorders>
              <w:top w:val="single" w:sz="5" w:space="0" w:color="000000"/>
              <w:left w:val="single" w:sz="5" w:space="0" w:color="000000"/>
              <w:bottom w:val="single" w:sz="5" w:space="0" w:color="000000"/>
              <w:right w:val="single" w:sz="5" w:space="0" w:color="000000"/>
            </w:tcBorders>
          </w:tcPr>
          <w:p w14:paraId="5C077B04" w14:textId="77777777" w:rsidR="00677867" w:rsidRPr="00047EB3" w:rsidRDefault="00677867" w:rsidP="005C3E72">
            <w:pPr>
              <w:spacing w:after="0" w:line="240" w:lineRule="auto"/>
            </w:pPr>
            <w:r>
              <w:t xml:space="preserve">None </w:t>
            </w:r>
          </w:p>
        </w:tc>
      </w:tr>
      <w:tr w:rsidR="00677867" w:rsidRPr="00047EB3" w14:paraId="137522A2" w14:textId="77777777" w:rsidTr="005C3E72">
        <w:trPr>
          <w:trHeight w:hRule="exact" w:val="1254"/>
        </w:trPr>
        <w:tc>
          <w:tcPr>
            <w:tcW w:w="870" w:type="pct"/>
            <w:tcBorders>
              <w:top w:val="single" w:sz="5" w:space="0" w:color="000000"/>
              <w:left w:val="single" w:sz="5" w:space="0" w:color="000000"/>
              <w:bottom w:val="single" w:sz="5" w:space="0" w:color="000000"/>
              <w:right w:val="single" w:sz="5" w:space="0" w:color="000000"/>
            </w:tcBorders>
          </w:tcPr>
          <w:p w14:paraId="7A4E2DD4" w14:textId="77777777" w:rsidR="00677867" w:rsidRDefault="00677867" w:rsidP="005C3E72">
            <w:pPr>
              <w:spacing w:after="0"/>
            </w:pPr>
            <w:r>
              <w:t>Behaviorist</w:t>
            </w:r>
          </w:p>
        </w:tc>
        <w:tc>
          <w:tcPr>
            <w:tcW w:w="2914" w:type="pct"/>
            <w:tcBorders>
              <w:top w:val="single" w:sz="5" w:space="0" w:color="000000"/>
              <w:left w:val="single" w:sz="5" w:space="0" w:color="000000"/>
              <w:bottom w:val="single" w:sz="5" w:space="0" w:color="000000"/>
              <w:right w:val="single" w:sz="5" w:space="0" w:color="000000"/>
            </w:tcBorders>
          </w:tcPr>
          <w:p w14:paraId="244120EB" w14:textId="77777777" w:rsidR="00677867" w:rsidRDefault="00677867" w:rsidP="00400616">
            <w:pPr>
              <w:pStyle w:val="ListParagraph"/>
              <w:numPr>
                <w:ilvl w:val="0"/>
                <w:numId w:val="13"/>
              </w:numPr>
              <w:spacing w:after="0" w:line="240" w:lineRule="auto"/>
            </w:pPr>
            <w:r>
              <w:t>Create a new staff list called ‘Behaviorist’</w:t>
            </w:r>
          </w:p>
          <w:p w14:paraId="7198976F" w14:textId="77777777" w:rsidR="00677867" w:rsidRDefault="00677867" w:rsidP="00400616">
            <w:pPr>
              <w:pStyle w:val="ListParagraph"/>
              <w:numPr>
                <w:ilvl w:val="0"/>
                <w:numId w:val="13"/>
              </w:numPr>
              <w:spacing w:after="0" w:line="240" w:lineRule="auto"/>
            </w:pPr>
            <w:r>
              <w:t>Dropdown will be filter by program using the program dropdown called ‘individual program’ of the document</w:t>
            </w:r>
          </w:p>
          <w:p w14:paraId="05F662C8" w14:textId="77777777" w:rsidR="00677867" w:rsidRPr="005F1CB7" w:rsidRDefault="00677867" w:rsidP="00400616">
            <w:pPr>
              <w:pStyle w:val="ListParagraph"/>
              <w:numPr>
                <w:ilvl w:val="0"/>
                <w:numId w:val="13"/>
              </w:numPr>
              <w:spacing w:after="0" w:line="240" w:lineRule="auto"/>
              <w:rPr>
                <w:strike/>
              </w:rPr>
            </w:pPr>
            <w:r w:rsidRPr="005F1CB7">
              <w:rPr>
                <w:strike/>
              </w:rPr>
              <w:t>Then it will be filter by role ‘Behaviorist’</w:t>
            </w:r>
          </w:p>
        </w:tc>
        <w:tc>
          <w:tcPr>
            <w:tcW w:w="416" w:type="pct"/>
            <w:tcBorders>
              <w:top w:val="single" w:sz="5" w:space="0" w:color="000000"/>
              <w:left w:val="single" w:sz="5" w:space="0" w:color="000000"/>
              <w:bottom w:val="single" w:sz="5" w:space="0" w:color="000000"/>
              <w:right w:val="single" w:sz="5" w:space="0" w:color="000000"/>
            </w:tcBorders>
          </w:tcPr>
          <w:p w14:paraId="58384408" w14:textId="77777777" w:rsidR="00677867" w:rsidRDefault="00677867" w:rsidP="005C3E72">
            <w:pPr>
              <w:spacing w:after="0"/>
            </w:pPr>
          </w:p>
        </w:tc>
        <w:tc>
          <w:tcPr>
            <w:tcW w:w="800" w:type="pct"/>
            <w:tcBorders>
              <w:top w:val="single" w:sz="5" w:space="0" w:color="000000"/>
              <w:left w:val="single" w:sz="5" w:space="0" w:color="000000"/>
              <w:bottom w:val="single" w:sz="5" w:space="0" w:color="000000"/>
              <w:right w:val="single" w:sz="5" w:space="0" w:color="000000"/>
            </w:tcBorders>
          </w:tcPr>
          <w:p w14:paraId="0196DBA6" w14:textId="77777777" w:rsidR="00677867" w:rsidRDefault="00677867" w:rsidP="005C3E72">
            <w:pPr>
              <w:spacing w:after="0" w:line="240" w:lineRule="auto"/>
            </w:pPr>
          </w:p>
        </w:tc>
      </w:tr>
      <w:tr w:rsidR="00677867" w:rsidRPr="00047EB3" w14:paraId="0E9CB921" w14:textId="77777777" w:rsidTr="005C3E72">
        <w:trPr>
          <w:trHeight w:hRule="exact" w:val="1344"/>
        </w:trPr>
        <w:tc>
          <w:tcPr>
            <w:tcW w:w="870" w:type="pct"/>
            <w:tcBorders>
              <w:top w:val="single" w:sz="5" w:space="0" w:color="000000"/>
              <w:left w:val="single" w:sz="5" w:space="0" w:color="000000"/>
              <w:bottom w:val="single" w:sz="5" w:space="0" w:color="000000"/>
              <w:right w:val="single" w:sz="5" w:space="0" w:color="000000"/>
            </w:tcBorders>
          </w:tcPr>
          <w:p w14:paraId="0FBE6497" w14:textId="77777777" w:rsidR="00677867" w:rsidRDefault="00677867" w:rsidP="005C3E72">
            <w:pPr>
              <w:spacing w:after="0"/>
            </w:pPr>
            <w:r>
              <w:lastRenderedPageBreak/>
              <w:t>Supervisor</w:t>
            </w:r>
          </w:p>
        </w:tc>
        <w:tc>
          <w:tcPr>
            <w:tcW w:w="2914" w:type="pct"/>
            <w:tcBorders>
              <w:top w:val="single" w:sz="5" w:space="0" w:color="000000"/>
              <w:left w:val="single" w:sz="5" w:space="0" w:color="000000"/>
              <w:bottom w:val="single" w:sz="5" w:space="0" w:color="000000"/>
              <w:right w:val="single" w:sz="5" w:space="0" w:color="000000"/>
            </w:tcBorders>
          </w:tcPr>
          <w:p w14:paraId="1625BBA1" w14:textId="77777777" w:rsidR="00677867" w:rsidRDefault="00677867" w:rsidP="00400616">
            <w:pPr>
              <w:pStyle w:val="ListParagraph"/>
              <w:numPr>
                <w:ilvl w:val="0"/>
                <w:numId w:val="13"/>
              </w:numPr>
              <w:spacing w:after="0" w:line="240" w:lineRule="auto"/>
            </w:pPr>
            <w:r>
              <w:t>Create a new staff list called ‘Supervisor’</w:t>
            </w:r>
          </w:p>
          <w:p w14:paraId="409BC540" w14:textId="77777777" w:rsidR="00677867" w:rsidRDefault="00677867" w:rsidP="00400616">
            <w:pPr>
              <w:pStyle w:val="ListParagraph"/>
              <w:numPr>
                <w:ilvl w:val="0"/>
                <w:numId w:val="13"/>
              </w:numPr>
              <w:spacing w:after="0" w:line="240" w:lineRule="auto"/>
            </w:pPr>
            <w:r>
              <w:t>Dropdown will be filter by program using the program dropdown called ‘individual program’ of the document</w:t>
            </w:r>
          </w:p>
          <w:p w14:paraId="32EAFB76" w14:textId="77777777" w:rsidR="00677867" w:rsidRPr="005F1CB7" w:rsidRDefault="00677867" w:rsidP="00400616">
            <w:pPr>
              <w:pStyle w:val="ListParagraph"/>
              <w:numPr>
                <w:ilvl w:val="0"/>
                <w:numId w:val="13"/>
              </w:numPr>
              <w:spacing w:after="0" w:line="240" w:lineRule="auto"/>
              <w:rPr>
                <w:strike/>
              </w:rPr>
            </w:pPr>
            <w:r w:rsidRPr="005F1CB7">
              <w:rPr>
                <w:strike/>
              </w:rPr>
              <w:t>Then it will be filter by role ‘Supervisor’</w:t>
            </w:r>
          </w:p>
        </w:tc>
        <w:tc>
          <w:tcPr>
            <w:tcW w:w="416" w:type="pct"/>
            <w:tcBorders>
              <w:top w:val="single" w:sz="5" w:space="0" w:color="000000"/>
              <w:left w:val="single" w:sz="5" w:space="0" w:color="000000"/>
              <w:bottom w:val="single" w:sz="5" w:space="0" w:color="000000"/>
              <w:right w:val="single" w:sz="5" w:space="0" w:color="000000"/>
            </w:tcBorders>
          </w:tcPr>
          <w:p w14:paraId="7BBD9982" w14:textId="77777777" w:rsidR="00677867" w:rsidRDefault="00677867" w:rsidP="005C3E72">
            <w:pPr>
              <w:spacing w:after="0"/>
            </w:pPr>
          </w:p>
        </w:tc>
        <w:tc>
          <w:tcPr>
            <w:tcW w:w="800" w:type="pct"/>
            <w:tcBorders>
              <w:top w:val="single" w:sz="5" w:space="0" w:color="000000"/>
              <w:left w:val="single" w:sz="5" w:space="0" w:color="000000"/>
              <w:bottom w:val="single" w:sz="5" w:space="0" w:color="000000"/>
              <w:right w:val="single" w:sz="5" w:space="0" w:color="000000"/>
            </w:tcBorders>
          </w:tcPr>
          <w:p w14:paraId="33B7008C" w14:textId="77777777" w:rsidR="00677867" w:rsidRDefault="00677867" w:rsidP="005C3E72">
            <w:pPr>
              <w:spacing w:after="0" w:line="240" w:lineRule="auto"/>
            </w:pPr>
          </w:p>
        </w:tc>
      </w:tr>
      <w:tr w:rsidR="00677867" w:rsidRPr="00047EB3" w14:paraId="10684965" w14:textId="77777777" w:rsidTr="005C3E72">
        <w:trPr>
          <w:trHeight w:hRule="exact" w:val="1074"/>
        </w:trPr>
        <w:tc>
          <w:tcPr>
            <w:tcW w:w="870" w:type="pct"/>
            <w:tcBorders>
              <w:top w:val="single" w:sz="5" w:space="0" w:color="000000"/>
              <w:left w:val="single" w:sz="5" w:space="0" w:color="000000"/>
              <w:bottom w:val="single" w:sz="5" w:space="0" w:color="000000"/>
              <w:right w:val="single" w:sz="5" w:space="0" w:color="000000"/>
            </w:tcBorders>
          </w:tcPr>
          <w:p w14:paraId="2D76D84B" w14:textId="77777777" w:rsidR="00677867" w:rsidRDefault="00677867" w:rsidP="005C3E72">
            <w:pPr>
              <w:spacing w:after="0"/>
            </w:pPr>
            <w:r>
              <w:t>Administrator</w:t>
            </w:r>
          </w:p>
        </w:tc>
        <w:tc>
          <w:tcPr>
            <w:tcW w:w="2914" w:type="pct"/>
            <w:tcBorders>
              <w:top w:val="single" w:sz="5" w:space="0" w:color="000000"/>
              <w:left w:val="single" w:sz="5" w:space="0" w:color="000000"/>
              <w:bottom w:val="single" w:sz="5" w:space="0" w:color="000000"/>
              <w:right w:val="single" w:sz="5" w:space="0" w:color="000000"/>
            </w:tcBorders>
          </w:tcPr>
          <w:p w14:paraId="43547CA7" w14:textId="77777777" w:rsidR="00677867" w:rsidRDefault="00677867" w:rsidP="00400616">
            <w:pPr>
              <w:pStyle w:val="ListParagraph"/>
              <w:numPr>
                <w:ilvl w:val="0"/>
                <w:numId w:val="13"/>
              </w:numPr>
              <w:spacing w:after="0" w:line="240" w:lineRule="auto"/>
            </w:pPr>
            <w:r>
              <w:t>Create a new staff list called ‘Administrator’</w:t>
            </w:r>
          </w:p>
          <w:p w14:paraId="1B3EF07B" w14:textId="77777777" w:rsidR="00677867" w:rsidRDefault="00677867" w:rsidP="00400616">
            <w:pPr>
              <w:pStyle w:val="ListParagraph"/>
              <w:numPr>
                <w:ilvl w:val="0"/>
                <w:numId w:val="13"/>
              </w:numPr>
              <w:spacing w:after="0" w:line="240" w:lineRule="auto"/>
            </w:pPr>
            <w:r>
              <w:t>Dropdown will be filter by program using the program dropdown called ‘individual program’ of the document</w:t>
            </w:r>
          </w:p>
          <w:p w14:paraId="589C620B" w14:textId="77777777" w:rsidR="00677867" w:rsidRPr="005F1CB7" w:rsidRDefault="00677867" w:rsidP="00400616">
            <w:pPr>
              <w:pStyle w:val="ListParagraph"/>
              <w:numPr>
                <w:ilvl w:val="0"/>
                <w:numId w:val="13"/>
              </w:numPr>
              <w:spacing w:after="0" w:line="240" w:lineRule="auto"/>
              <w:rPr>
                <w:strike/>
              </w:rPr>
            </w:pPr>
            <w:r w:rsidRPr="005F1CB7">
              <w:rPr>
                <w:strike/>
              </w:rPr>
              <w:t>Then it will be filter by role ‘Administrator’</w:t>
            </w:r>
          </w:p>
        </w:tc>
        <w:tc>
          <w:tcPr>
            <w:tcW w:w="416" w:type="pct"/>
            <w:tcBorders>
              <w:top w:val="single" w:sz="5" w:space="0" w:color="000000"/>
              <w:left w:val="single" w:sz="5" w:space="0" w:color="000000"/>
              <w:bottom w:val="single" w:sz="5" w:space="0" w:color="000000"/>
              <w:right w:val="single" w:sz="5" w:space="0" w:color="000000"/>
            </w:tcBorders>
          </w:tcPr>
          <w:p w14:paraId="026A2527" w14:textId="77777777" w:rsidR="00677867" w:rsidRDefault="00677867" w:rsidP="005C3E72">
            <w:pPr>
              <w:spacing w:after="0"/>
            </w:pPr>
          </w:p>
        </w:tc>
        <w:tc>
          <w:tcPr>
            <w:tcW w:w="800" w:type="pct"/>
            <w:tcBorders>
              <w:top w:val="single" w:sz="5" w:space="0" w:color="000000"/>
              <w:left w:val="single" w:sz="5" w:space="0" w:color="000000"/>
              <w:bottom w:val="single" w:sz="5" w:space="0" w:color="000000"/>
              <w:right w:val="single" w:sz="5" w:space="0" w:color="000000"/>
            </w:tcBorders>
          </w:tcPr>
          <w:p w14:paraId="3D2004E3" w14:textId="77777777" w:rsidR="00677867" w:rsidRDefault="00677867" w:rsidP="005C3E72">
            <w:pPr>
              <w:spacing w:after="0" w:line="240" w:lineRule="auto"/>
            </w:pPr>
          </w:p>
        </w:tc>
      </w:tr>
    </w:tbl>
    <w:p w14:paraId="0BD45267" w14:textId="77777777" w:rsidR="00677867" w:rsidRDefault="00677867" w:rsidP="00677867">
      <w:pPr>
        <w:pStyle w:val="Heading4"/>
      </w:pPr>
    </w:p>
    <w:p w14:paraId="6B6A016C" w14:textId="77777777" w:rsidR="00343A62" w:rsidRDefault="00343A62" w:rsidP="00343A62"/>
    <w:p w14:paraId="5CC57B6D" w14:textId="77777777" w:rsidR="00D272F8" w:rsidRDefault="00D272F8" w:rsidP="00D272F8">
      <w:pPr>
        <w:pStyle w:val="Heading4"/>
      </w:pPr>
      <w:r>
        <w:t>Overall Document Rules</w:t>
      </w:r>
    </w:p>
    <w:tbl>
      <w:tblPr>
        <w:tblW w:w="4998" w:type="pct"/>
        <w:tblCellMar>
          <w:left w:w="0" w:type="dxa"/>
          <w:right w:w="0" w:type="dxa"/>
        </w:tblCellMar>
        <w:tblLook w:val="01E0" w:firstRow="1" w:lastRow="1" w:firstColumn="1" w:lastColumn="1" w:noHBand="0" w:noVBand="0"/>
      </w:tblPr>
      <w:tblGrid>
        <w:gridCol w:w="2259"/>
        <w:gridCol w:w="10708"/>
      </w:tblGrid>
      <w:tr w:rsidR="00D272F8" w:rsidRPr="00047EB3" w14:paraId="04D3E4EF" w14:textId="77777777" w:rsidTr="00D272F8">
        <w:trPr>
          <w:trHeight w:hRule="exact" w:val="562"/>
        </w:trPr>
        <w:tc>
          <w:tcPr>
            <w:tcW w:w="871" w:type="pct"/>
            <w:tcBorders>
              <w:top w:val="single" w:sz="5" w:space="0" w:color="000000"/>
              <w:left w:val="single" w:sz="5" w:space="0" w:color="000000"/>
              <w:bottom w:val="single" w:sz="5" w:space="0" w:color="000000"/>
              <w:right w:val="single" w:sz="5" w:space="0" w:color="000000"/>
            </w:tcBorders>
          </w:tcPr>
          <w:p w14:paraId="1F1CF3B8" w14:textId="77777777" w:rsidR="00D272F8" w:rsidRPr="00047EB3" w:rsidRDefault="00D272F8" w:rsidP="00DD480A">
            <w:pPr>
              <w:jc w:val="center"/>
              <w:rPr>
                <w:u w:val="single"/>
              </w:rPr>
            </w:pPr>
            <w:r>
              <w:rPr>
                <w:u w:val="single"/>
              </w:rPr>
              <w:t>Field</w:t>
            </w:r>
          </w:p>
          <w:p w14:paraId="34BE9BA2" w14:textId="77777777" w:rsidR="00D272F8" w:rsidRPr="00047EB3" w:rsidRDefault="00D272F8" w:rsidP="00DD480A">
            <w:pPr>
              <w:jc w:val="center"/>
              <w:rPr>
                <w:u w:val="single"/>
              </w:rPr>
            </w:pPr>
            <w:r w:rsidRPr="00047EB3">
              <w:rPr>
                <w:u w:val="single"/>
              </w:rPr>
              <w:t>Field</w:t>
            </w:r>
          </w:p>
        </w:tc>
        <w:tc>
          <w:tcPr>
            <w:tcW w:w="4129" w:type="pct"/>
            <w:tcBorders>
              <w:top w:val="single" w:sz="5" w:space="0" w:color="000000"/>
              <w:left w:val="single" w:sz="5" w:space="0" w:color="000000"/>
              <w:bottom w:val="single" w:sz="5" w:space="0" w:color="000000"/>
              <w:right w:val="single" w:sz="5" w:space="0" w:color="000000"/>
            </w:tcBorders>
          </w:tcPr>
          <w:p w14:paraId="0F655BC3" w14:textId="77777777" w:rsidR="00D272F8" w:rsidRPr="00047EB3" w:rsidRDefault="00D272F8" w:rsidP="00DD480A">
            <w:pPr>
              <w:jc w:val="center"/>
              <w:rPr>
                <w:u w:val="single"/>
              </w:rPr>
            </w:pPr>
            <w:r>
              <w:rPr>
                <w:u w:val="single"/>
              </w:rPr>
              <w:t>Rule</w:t>
            </w:r>
          </w:p>
          <w:p w14:paraId="3E7E0D60" w14:textId="77777777" w:rsidR="00D272F8" w:rsidRPr="00047EB3" w:rsidRDefault="00D272F8" w:rsidP="00DD480A">
            <w:pPr>
              <w:jc w:val="center"/>
              <w:rPr>
                <w:u w:val="single"/>
              </w:rPr>
            </w:pPr>
            <w:r w:rsidRPr="00047EB3">
              <w:rPr>
                <w:u w:val="single"/>
              </w:rPr>
              <w:t>Rules</w:t>
            </w:r>
          </w:p>
        </w:tc>
      </w:tr>
      <w:tr w:rsidR="00D272F8" w:rsidRPr="00047EB3" w14:paraId="3D56D2C1" w14:textId="77777777" w:rsidTr="00D272F8">
        <w:trPr>
          <w:trHeight w:hRule="exact" w:val="489"/>
        </w:trPr>
        <w:tc>
          <w:tcPr>
            <w:tcW w:w="871" w:type="pct"/>
            <w:tcBorders>
              <w:top w:val="single" w:sz="5" w:space="0" w:color="000000"/>
              <w:left w:val="single" w:sz="5" w:space="0" w:color="000000"/>
              <w:bottom w:val="single" w:sz="5" w:space="0" w:color="000000"/>
              <w:right w:val="single" w:sz="5" w:space="0" w:color="000000"/>
            </w:tcBorders>
          </w:tcPr>
          <w:p w14:paraId="50025C1F" w14:textId="77777777" w:rsidR="00D272F8" w:rsidRPr="00047EB3" w:rsidRDefault="00D272F8" w:rsidP="00DD480A">
            <w:pPr>
              <w:spacing w:after="0"/>
            </w:pPr>
            <w:r>
              <w:t>General</w:t>
            </w:r>
            <w:r w:rsidR="005F1CB7">
              <w:t>/</w:t>
            </w:r>
            <w:r w:rsidR="005F1CB7" w:rsidRPr="005F1CB7">
              <w:rPr>
                <w:color w:val="FF0000"/>
              </w:rPr>
              <w:t>Detail</w:t>
            </w:r>
            <w:r w:rsidRPr="005F1CB7">
              <w:rPr>
                <w:color w:val="FF0000"/>
              </w:rPr>
              <w:t xml:space="preserve"> </w:t>
            </w:r>
            <w:r>
              <w:t>Section</w:t>
            </w:r>
          </w:p>
        </w:tc>
        <w:tc>
          <w:tcPr>
            <w:tcW w:w="4129" w:type="pct"/>
            <w:tcBorders>
              <w:top w:val="single" w:sz="5" w:space="0" w:color="000000"/>
              <w:left w:val="single" w:sz="5" w:space="0" w:color="000000"/>
              <w:bottom w:val="single" w:sz="5" w:space="0" w:color="000000"/>
              <w:right w:val="single" w:sz="5" w:space="0" w:color="000000"/>
            </w:tcBorders>
          </w:tcPr>
          <w:p w14:paraId="0594ED0E" w14:textId="77777777" w:rsidR="00D272F8" w:rsidRPr="00047EB3" w:rsidRDefault="00D272F8" w:rsidP="00400616">
            <w:pPr>
              <w:pStyle w:val="ListParagraph"/>
              <w:numPr>
                <w:ilvl w:val="0"/>
                <w:numId w:val="13"/>
              </w:numPr>
              <w:spacing w:after="0" w:line="240" w:lineRule="auto"/>
            </w:pPr>
            <w:r>
              <w:t xml:space="preserve">Once the </w:t>
            </w:r>
            <w:commentRangeStart w:id="15"/>
            <w:r>
              <w:t xml:space="preserve">first section </w:t>
            </w:r>
            <w:commentRangeEnd w:id="15"/>
            <w:r w:rsidR="007B2362">
              <w:rPr>
                <w:rStyle w:val="CommentReference"/>
              </w:rPr>
              <w:commentReference w:id="15"/>
            </w:r>
            <w:r>
              <w:t>has been signed the general</w:t>
            </w:r>
            <w:r w:rsidR="005F1CB7">
              <w:t xml:space="preserve"> </w:t>
            </w:r>
            <w:r w:rsidR="005F1CB7" w:rsidRPr="005F1CB7">
              <w:rPr>
                <w:color w:val="FF0000"/>
              </w:rPr>
              <w:t>and detail</w:t>
            </w:r>
            <w:r w:rsidRPr="005F1CB7">
              <w:rPr>
                <w:color w:val="FF0000"/>
              </w:rPr>
              <w:t xml:space="preserve"> </w:t>
            </w:r>
            <w:r>
              <w:t>section will be disabled</w:t>
            </w:r>
          </w:p>
        </w:tc>
      </w:tr>
      <w:tr w:rsidR="00D272F8" w:rsidRPr="00047EB3" w14:paraId="24EF7FA5" w14:textId="77777777" w:rsidTr="00D272F8">
        <w:trPr>
          <w:trHeight w:hRule="exact" w:val="453"/>
        </w:trPr>
        <w:tc>
          <w:tcPr>
            <w:tcW w:w="871" w:type="pct"/>
            <w:tcBorders>
              <w:top w:val="single" w:sz="5" w:space="0" w:color="000000"/>
              <w:left w:val="single" w:sz="5" w:space="0" w:color="000000"/>
              <w:bottom w:val="single" w:sz="5" w:space="0" w:color="000000"/>
              <w:right w:val="single" w:sz="5" w:space="0" w:color="000000"/>
            </w:tcBorders>
          </w:tcPr>
          <w:p w14:paraId="46E01772" w14:textId="77777777" w:rsidR="00D272F8" w:rsidRDefault="00D272F8" w:rsidP="00DD480A">
            <w:pPr>
              <w:spacing w:after="0"/>
            </w:pPr>
            <w:r>
              <w:t>Signing Rule</w:t>
            </w:r>
          </w:p>
        </w:tc>
        <w:tc>
          <w:tcPr>
            <w:tcW w:w="4129" w:type="pct"/>
            <w:tcBorders>
              <w:top w:val="single" w:sz="5" w:space="0" w:color="000000"/>
              <w:left w:val="single" w:sz="5" w:space="0" w:color="000000"/>
              <w:bottom w:val="single" w:sz="5" w:space="0" w:color="000000"/>
              <w:right w:val="single" w:sz="5" w:space="0" w:color="000000"/>
            </w:tcBorders>
          </w:tcPr>
          <w:p w14:paraId="1DF04862" w14:textId="77777777" w:rsidR="00D272F8" w:rsidRDefault="00D272F8" w:rsidP="00400616">
            <w:pPr>
              <w:pStyle w:val="ListParagraph"/>
              <w:numPr>
                <w:ilvl w:val="0"/>
                <w:numId w:val="13"/>
              </w:numPr>
              <w:spacing w:after="0" w:line="240" w:lineRule="auto"/>
            </w:pPr>
            <w:commentRangeStart w:id="16"/>
            <w:r>
              <w:t>If the first section has not been signed then the other sections cannot be signed</w:t>
            </w:r>
            <w:commentRangeEnd w:id="16"/>
            <w:r w:rsidR="007B2362">
              <w:rPr>
                <w:rStyle w:val="CommentReference"/>
              </w:rPr>
              <w:commentReference w:id="16"/>
            </w:r>
          </w:p>
          <w:p w14:paraId="26159485" w14:textId="77777777" w:rsidR="00D272F8" w:rsidRDefault="00D272F8" w:rsidP="00D272F8">
            <w:pPr>
              <w:pStyle w:val="ListParagraph"/>
              <w:spacing w:after="0" w:line="240" w:lineRule="auto"/>
            </w:pPr>
          </w:p>
        </w:tc>
      </w:tr>
    </w:tbl>
    <w:p w14:paraId="1300A1CE" w14:textId="77777777" w:rsidR="00343A62" w:rsidRDefault="00343A62" w:rsidP="00343A62">
      <w:pPr>
        <w:pStyle w:val="Heading2"/>
      </w:pPr>
    </w:p>
    <w:p w14:paraId="1A4C0C8B" w14:textId="77777777" w:rsidR="00343A62" w:rsidRDefault="00343A62" w:rsidP="00343A62">
      <w:pPr>
        <w:pStyle w:val="Heading2"/>
      </w:pPr>
      <w:r>
        <w:t>Incident Report Widget</w:t>
      </w:r>
    </w:p>
    <w:p w14:paraId="7289E684" w14:textId="77777777" w:rsidR="00343A62" w:rsidRDefault="00343A62" w:rsidP="00343A62">
      <w:r>
        <w:t xml:space="preserve">This is a custom widget needing to be built to track the incident reports needing staff attention.  </w:t>
      </w:r>
    </w:p>
    <w:p w14:paraId="2F5D54BC" w14:textId="77777777" w:rsidR="00343A62" w:rsidRDefault="00343A62" w:rsidP="00343A62">
      <w:r>
        <w:object w:dxaOrig="6341" w:dyaOrig="1973" w14:anchorId="4199DC10">
          <v:shape id="_x0000_i1045" type="#_x0000_t75" style="width:316.5pt;height:98.25pt" o:ole="">
            <v:imagedata r:id="rId49" o:title=""/>
          </v:shape>
          <o:OLEObject Type="Embed" ProgID="Visio.Drawing.11" ShapeID="_x0000_i1045" DrawAspect="Content" ObjectID="_1491737416" r:id="rId50"/>
        </w:object>
      </w:r>
    </w:p>
    <w:p w14:paraId="2A8870A9" w14:textId="77777777" w:rsidR="00343A62" w:rsidRPr="00D307B7" w:rsidRDefault="00343A62" w:rsidP="00343A62">
      <w:pPr>
        <w:pStyle w:val="Heading4"/>
        <w:spacing w:before="0" w:line="240" w:lineRule="auto"/>
      </w:pPr>
      <w:r w:rsidRPr="005308D5">
        <w:lastRenderedPageBreak/>
        <w:t xml:space="preserve">Requirements </w:t>
      </w:r>
    </w:p>
    <w:tbl>
      <w:tblPr>
        <w:tblStyle w:val="TableGrid"/>
        <w:tblW w:w="4915" w:type="pct"/>
        <w:tblLook w:val="04A0" w:firstRow="1" w:lastRow="0" w:firstColumn="1" w:lastColumn="0" w:noHBand="0" w:noVBand="1"/>
      </w:tblPr>
      <w:tblGrid>
        <w:gridCol w:w="2132"/>
        <w:gridCol w:w="3282"/>
        <w:gridCol w:w="3450"/>
        <w:gridCol w:w="4088"/>
      </w:tblGrid>
      <w:tr w:rsidR="00343A62" w:rsidRPr="005308D5" w14:paraId="4047B55E" w14:textId="77777777" w:rsidTr="00BD565E">
        <w:trPr>
          <w:trHeight w:val="490"/>
        </w:trPr>
        <w:tc>
          <w:tcPr>
            <w:tcW w:w="823" w:type="pct"/>
          </w:tcPr>
          <w:p w14:paraId="4F56DE5B" w14:textId="77777777" w:rsidR="00343A62" w:rsidRPr="005308D5" w:rsidRDefault="00343A62" w:rsidP="006B7F69">
            <w:pPr>
              <w:jc w:val="center"/>
              <w:rPr>
                <w:u w:val="single"/>
              </w:rPr>
            </w:pPr>
          </w:p>
          <w:p w14:paraId="529D3687" w14:textId="77777777" w:rsidR="00343A62" w:rsidRPr="005308D5" w:rsidRDefault="00343A62" w:rsidP="006B7F69">
            <w:pPr>
              <w:jc w:val="center"/>
              <w:rPr>
                <w:u w:val="single"/>
              </w:rPr>
            </w:pPr>
            <w:r w:rsidRPr="005308D5">
              <w:rPr>
                <w:u w:val="single"/>
              </w:rPr>
              <w:t>Field</w:t>
            </w:r>
          </w:p>
        </w:tc>
        <w:tc>
          <w:tcPr>
            <w:tcW w:w="1267" w:type="pct"/>
          </w:tcPr>
          <w:p w14:paraId="7441C157" w14:textId="77777777" w:rsidR="00343A62" w:rsidRPr="005308D5" w:rsidRDefault="00343A62" w:rsidP="006B7F69">
            <w:pPr>
              <w:jc w:val="center"/>
              <w:rPr>
                <w:u w:val="single"/>
              </w:rPr>
            </w:pPr>
          </w:p>
          <w:p w14:paraId="19A320D1" w14:textId="77777777" w:rsidR="00343A62" w:rsidRPr="005308D5" w:rsidRDefault="00343A62" w:rsidP="006B7F69">
            <w:pPr>
              <w:jc w:val="center"/>
              <w:rPr>
                <w:u w:val="single"/>
              </w:rPr>
            </w:pPr>
            <w:r>
              <w:rPr>
                <w:u w:val="single"/>
              </w:rPr>
              <w:t>Description</w:t>
            </w:r>
          </w:p>
        </w:tc>
        <w:tc>
          <w:tcPr>
            <w:tcW w:w="1332" w:type="pct"/>
          </w:tcPr>
          <w:p w14:paraId="222EAF4B" w14:textId="77777777" w:rsidR="00343A62" w:rsidRPr="005308D5" w:rsidRDefault="00343A62" w:rsidP="006B7F69">
            <w:pPr>
              <w:jc w:val="center"/>
              <w:rPr>
                <w:u w:val="single"/>
              </w:rPr>
            </w:pPr>
          </w:p>
          <w:p w14:paraId="7407A104" w14:textId="77777777" w:rsidR="00343A62" w:rsidRPr="005308D5" w:rsidRDefault="00343A62" w:rsidP="006B7F69">
            <w:pPr>
              <w:jc w:val="center"/>
              <w:rPr>
                <w:u w:val="single"/>
              </w:rPr>
            </w:pPr>
            <w:r>
              <w:rPr>
                <w:u w:val="single"/>
              </w:rPr>
              <w:t>Data to Display Logic</w:t>
            </w:r>
          </w:p>
        </w:tc>
        <w:tc>
          <w:tcPr>
            <w:tcW w:w="1578" w:type="pct"/>
          </w:tcPr>
          <w:p w14:paraId="63B90F50" w14:textId="77777777" w:rsidR="00343A62" w:rsidRPr="005308D5" w:rsidRDefault="00343A62" w:rsidP="006B7F69">
            <w:pPr>
              <w:rPr>
                <w:u w:val="single"/>
              </w:rPr>
            </w:pPr>
          </w:p>
          <w:p w14:paraId="4D8D4974" w14:textId="77777777" w:rsidR="00343A62" w:rsidRPr="005308D5" w:rsidRDefault="00343A62" w:rsidP="006B7F69">
            <w:pPr>
              <w:jc w:val="center"/>
              <w:rPr>
                <w:u w:val="single"/>
              </w:rPr>
            </w:pPr>
            <w:r>
              <w:rPr>
                <w:u w:val="single"/>
              </w:rPr>
              <w:t>Hyperlink Logic</w:t>
            </w:r>
          </w:p>
        </w:tc>
      </w:tr>
      <w:tr w:rsidR="00343A62" w:rsidRPr="005308D5" w14:paraId="21316EE1" w14:textId="77777777" w:rsidTr="00BD565E">
        <w:trPr>
          <w:trHeight w:val="138"/>
        </w:trPr>
        <w:tc>
          <w:tcPr>
            <w:tcW w:w="823" w:type="pct"/>
          </w:tcPr>
          <w:p w14:paraId="1A05A2E7" w14:textId="77777777" w:rsidR="00343A62" w:rsidRPr="00DE1CE3" w:rsidRDefault="00343A62" w:rsidP="006B7F69">
            <w:r>
              <w:t>Incident Reports in Progress</w:t>
            </w:r>
          </w:p>
        </w:tc>
        <w:tc>
          <w:tcPr>
            <w:tcW w:w="1267" w:type="pct"/>
          </w:tcPr>
          <w:p w14:paraId="654743E5" w14:textId="77777777" w:rsidR="00343A62" w:rsidRPr="00DE1CE3" w:rsidRDefault="00343A62" w:rsidP="005F1CB7">
            <w:r>
              <w:t>Displays all Incident Report pages where the signed in user</w:t>
            </w:r>
            <w:r w:rsidR="005F1CB7">
              <w:t xml:space="preserve"> </w:t>
            </w:r>
            <w:r>
              <w:t xml:space="preserve">is the Recorder but has not yet signed the </w:t>
            </w:r>
            <w:r w:rsidR="005F1CB7" w:rsidRPr="005F1CB7">
              <w:rPr>
                <w:color w:val="FF0000"/>
              </w:rPr>
              <w:t>Detail</w:t>
            </w:r>
            <w:commentRangeStart w:id="17"/>
            <w:r w:rsidRPr="005F1CB7">
              <w:rPr>
                <w:color w:val="FF0000"/>
              </w:rPr>
              <w:t xml:space="preserve"> </w:t>
            </w:r>
            <w:r>
              <w:t>section of the page</w:t>
            </w:r>
            <w:commentRangeEnd w:id="17"/>
            <w:r w:rsidR="00233E27">
              <w:rPr>
                <w:rStyle w:val="CommentReference"/>
              </w:rPr>
              <w:commentReference w:id="17"/>
            </w:r>
            <w:r>
              <w:t>.</w:t>
            </w:r>
          </w:p>
        </w:tc>
        <w:tc>
          <w:tcPr>
            <w:tcW w:w="1332" w:type="pct"/>
          </w:tcPr>
          <w:p w14:paraId="7A048912" w14:textId="77777777" w:rsidR="00343A62" w:rsidRPr="00B22CC9" w:rsidRDefault="00343A62" w:rsidP="006B7F69">
            <w:r>
              <w:t>Display the number of documents the logged in user is the recorder for (creator of the page) and has not yet signed the Incident section of the page.</w:t>
            </w:r>
          </w:p>
        </w:tc>
        <w:tc>
          <w:tcPr>
            <w:tcW w:w="1578" w:type="pct"/>
          </w:tcPr>
          <w:p w14:paraId="1B0B726D" w14:textId="77777777" w:rsidR="00343A62" w:rsidRPr="00B22CC9" w:rsidRDefault="00343A62" w:rsidP="00400616">
            <w:r>
              <w:t xml:space="preserve">The number hyperlink will open the Report list page filtered based on user, form, unsigned </w:t>
            </w:r>
          </w:p>
        </w:tc>
      </w:tr>
      <w:tr w:rsidR="00343A62" w:rsidRPr="005308D5" w14:paraId="1DE9F3FB" w14:textId="77777777" w:rsidTr="00BD565E">
        <w:trPr>
          <w:trHeight w:val="138"/>
        </w:trPr>
        <w:tc>
          <w:tcPr>
            <w:tcW w:w="823" w:type="pct"/>
          </w:tcPr>
          <w:p w14:paraId="007778D2" w14:textId="77777777" w:rsidR="00343A62" w:rsidRDefault="00343A62" w:rsidP="006B7F69">
            <w:r>
              <w:t>Restrictive Procedure Forms in Progress</w:t>
            </w:r>
          </w:p>
        </w:tc>
        <w:tc>
          <w:tcPr>
            <w:tcW w:w="1267" w:type="pct"/>
          </w:tcPr>
          <w:p w14:paraId="0262C3EB" w14:textId="77777777" w:rsidR="00343A62" w:rsidRDefault="00343A62" w:rsidP="006B7F69">
            <w:r>
              <w:t xml:space="preserve">Displays all Restrictive Procedures Forms where the signed in user is the Recorder but has not yet </w:t>
            </w:r>
            <w:commentRangeStart w:id="18"/>
            <w:r>
              <w:t>signed the staff reporting section of the page</w:t>
            </w:r>
            <w:commentRangeEnd w:id="18"/>
            <w:r w:rsidR="00233E27">
              <w:rPr>
                <w:rStyle w:val="CommentReference"/>
              </w:rPr>
              <w:commentReference w:id="18"/>
            </w:r>
          </w:p>
        </w:tc>
        <w:tc>
          <w:tcPr>
            <w:tcW w:w="1332" w:type="pct"/>
          </w:tcPr>
          <w:p w14:paraId="2202C79F" w14:textId="77777777" w:rsidR="00343A62" w:rsidRDefault="00343A62" w:rsidP="006B7F69">
            <w:r>
              <w:t>Display the number of documents the logged in user is the recorder for (creator of the page) and has not yet signed the incident section of the page</w:t>
            </w:r>
          </w:p>
        </w:tc>
        <w:tc>
          <w:tcPr>
            <w:tcW w:w="1578" w:type="pct"/>
          </w:tcPr>
          <w:p w14:paraId="5FB0D50B" w14:textId="77777777" w:rsidR="00343A62" w:rsidRDefault="00343A62" w:rsidP="00400616">
            <w:r>
              <w:t xml:space="preserve">The number hyperlink will open the report list page filtered based on user, form, and unsigned </w:t>
            </w:r>
          </w:p>
        </w:tc>
      </w:tr>
      <w:tr w:rsidR="00343A62" w:rsidRPr="005308D5" w14:paraId="3CD83525" w14:textId="77777777" w:rsidTr="00BD565E">
        <w:trPr>
          <w:trHeight w:val="138"/>
        </w:trPr>
        <w:tc>
          <w:tcPr>
            <w:tcW w:w="823" w:type="pct"/>
          </w:tcPr>
          <w:p w14:paraId="3341B269" w14:textId="77777777" w:rsidR="00343A62" w:rsidRDefault="00400616" w:rsidP="00400616">
            <w:r>
              <w:t>Incident Reports</w:t>
            </w:r>
            <w:r w:rsidR="00343A62">
              <w:t xml:space="preserve"> Assigned for Review</w:t>
            </w:r>
          </w:p>
        </w:tc>
        <w:tc>
          <w:tcPr>
            <w:tcW w:w="1267" w:type="pct"/>
          </w:tcPr>
          <w:p w14:paraId="7A6631E5" w14:textId="77777777" w:rsidR="00343A62" w:rsidRDefault="00343A62" w:rsidP="006B7F69">
            <w:r>
              <w:t>Displays all incident report pages where the signed in user is identified as either the ‘Nurse/staff evaluating’, ‘Supervisor Name’ or ‘Administrator’ in the Supervisor Follow Up Section and the section the staff is identified in is not yet signed.</w:t>
            </w:r>
          </w:p>
        </w:tc>
        <w:tc>
          <w:tcPr>
            <w:tcW w:w="1332" w:type="pct"/>
          </w:tcPr>
          <w:p w14:paraId="3D951088" w14:textId="77777777" w:rsidR="00343A62" w:rsidRDefault="00343A62" w:rsidP="00400616">
            <w:r>
              <w:t>Display the number of documents the logged in user is assigned to for the following fields and t</w:t>
            </w:r>
            <w:r w:rsidR="00400616">
              <w:t>hat section is not yet signed</w:t>
            </w:r>
            <w:r>
              <w:t xml:space="preserve"> </w:t>
            </w:r>
          </w:p>
        </w:tc>
        <w:tc>
          <w:tcPr>
            <w:tcW w:w="1578" w:type="pct"/>
          </w:tcPr>
          <w:p w14:paraId="1AA81271" w14:textId="77777777" w:rsidR="00343A62" w:rsidRPr="00400616" w:rsidRDefault="00343A62" w:rsidP="00400616">
            <w:r w:rsidRPr="00400616">
              <w:t xml:space="preserve">The number hyperlink will open the Report/Restrictive Procedure Forms list page and display only those Incident Reports that the logged in staff is assigned as one of the staff for the following sections and </w:t>
            </w:r>
            <w:r w:rsidR="00400616" w:rsidRPr="00400616">
              <w:t>the section is not yet signed</w:t>
            </w:r>
          </w:p>
        </w:tc>
      </w:tr>
      <w:tr w:rsidR="00400616" w:rsidRPr="005308D5" w14:paraId="02E26061" w14:textId="77777777" w:rsidTr="00BD565E">
        <w:trPr>
          <w:trHeight w:val="138"/>
        </w:trPr>
        <w:tc>
          <w:tcPr>
            <w:tcW w:w="823" w:type="pct"/>
          </w:tcPr>
          <w:p w14:paraId="4D7B99D8" w14:textId="77777777" w:rsidR="00400616" w:rsidRDefault="00400616" w:rsidP="006B7F69">
            <w:r>
              <w:t>Restrictive Procedure Forms Assigned for review</w:t>
            </w:r>
          </w:p>
        </w:tc>
        <w:tc>
          <w:tcPr>
            <w:tcW w:w="1267" w:type="pct"/>
          </w:tcPr>
          <w:p w14:paraId="19C9BF4D" w14:textId="77777777" w:rsidR="00400616" w:rsidRDefault="00400616" w:rsidP="00400616">
            <w:r>
              <w:t>Displays all restrictive procedure forms where the signed in user is identified as either the ‘Nurse/staff evaluating’, ‘Supervisor Name’ or ‘Administrator’ in the Supervisor Follow Up Section and the section the staff is identified in is not yet signed.</w:t>
            </w:r>
          </w:p>
        </w:tc>
        <w:tc>
          <w:tcPr>
            <w:tcW w:w="1332" w:type="pct"/>
          </w:tcPr>
          <w:p w14:paraId="6BBC998D" w14:textId="77777777" w:rsidR="00400616" w:rsidRDefault="00400616" w:rsidP="00DD480A">
            <w:r>
              <w:t xml:space="preserve">Display the number of documents the logged in user is assigned to for the following fields and that section is not yet signed </w:t>
            </w:r>
          </w:p>
        </w:tc>
        <w:tc>
          <w:tcPr>
            <w:tcW w:w="1578" w:type="pct"/>
          </w:tcPr>
          <w:p w14:paraId="3D5BB959" w14:textId="77777777" w:rsidR="00400616" w:rsidRPr="00400616" w:rsidRDefault="00400616" w:rsidP="00DD480A">
            <w:r w:rsidRPr="00400616">
              <w:t>The number hyperlink will open the Report/Restrictive Procedure Forms list page and display only those Incident Reports that the logged in staff is assigned as one of the staff for the following sections and the section is not yet signed</w:t>
            </w:r>
          </w:p>
        </w:tc>
      </w:tr>
    </w:tbl>
    <w:p w14:paraId="0480FF6D" w14:textId="77777777" w:rsidR="00343A62" w:rsidRPr="00343A62" w:rsidRDefault="00343A62" w:rsidP="00343A62">
      <w:bookmarkStart w:id="19" w:name="_GoBack"/>
      <w:bookmarkEnd w:id="19"/>
    </w:p>
    <w:sectPr w:rsidR="00343A62" w:rsidRPr="00343A62" w:rsidSect="00CE5686">
      <w:pgSz w:w="15840" w:h="12240" w:orient="landscape"/>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Shiva Desai" w:date="2015-04-08T17:45:00Z" w:initials="SD">
    <w:p w14:paraId="574EB957" w14:textId="77777777" w:rsidR="004916FA" w:rsidRDefault="004916FA">
      <w:pPr>
        <w:pStyle w:val="CommentText"/>
      </w:pPr>
      <w:r>
        <w:rPr>
          <w:rStyle w:val="CommentReference"/>
        </w:rPr>
        <w:annotationRef/>
      </w:r>
      <w:r>
        <w:t>For a new Incident Report, should we go with the logic of selecting the client which is open or for new incidents we have to give pop-up for selection of client.</w:t>
      </w:r>
    </w:p>
    <w:p w14:paraId="0229105B" w14:textId="77777777" w:rsidR="00782FE8" w:rsidRDefault="00782FE8">
      <w:pPr>
        <w:pStyle w:val="CommentText"/>
      </w:pPr>
    </w:p>
    <w:p w14:paraId="7C652D0D" w14:textId="77777777" w:rsidR="00782FE8" w:rsidRDefault="00782FE8">
      <w:pPr>
        <w:pStyle w:val="CommentText"/>
      </w:pPr>
      <w:r>
        <w:t xml:space="preserve">Client that is open, if no client open give client search. </w:t>
      </w:r>
    </w:p>
  </w:comment>
  <w:comment w:id="1" w:author="Shiva Desai" w:date="2015-04-08T23:21:00Z" w:initials="SD">
    <w:p w14:paraId="507E3C31" w14:textId="77777777" w:rsidR="004916FA" w:rsidRDefault="004916FA">
      <w:pPr>
        <w:pStyle w:val="CommentText"/>
      </w:pPr>
      <w:r>
        <w:rPr>
          <w:rStyle w:val="CommentReference"/>
        </w:rPr>
        <w:annotationRef/>
      </w:r>
      <w:proofErr w:type="gramStart"/>
      <w:r>
        <w:t>can</w:t>
      </w:r>
      <w:proofErr w:type="gramEnd"/>
      <w:r>
        <w:t xml:space="preserve"> we considering it as the Enrolled program and  Referred program of the client</w:t>
      </w:r>
    </w:p>
    <w:p w14:paraId="15D806EF" w14:textId="77777777" w:rsidR="00782FE8" w:rsidRDefault="00782FE8">
      <w:pPr>
        <w:pStyle w:val="CommentText"/>
      </w:pPr>
    </w:p>
    <w:p w14:paraId="1B8EBE37" w14:textId="77777777" w:rsidR="00782FE8" w:rsidRDefault="00782FE8">
      <w:pPr>
        <w:pStyle w:val="CommentText"/>
      </w:pPr>
      <w:r>
        <w:t>Yes, include both</w:t>
      </w:r>
    </w:p>
  </w:comment>
  <w:comment w:id="2" w:author="Shiva Desai" w:date="2015-04-08T23:23:00Z" w:initials="SD">
    <w:p w14:paraId="4E241115" w14:textId="77777777" w:rsidR="004916FA" w:rsidRDefault="004916FA">
      <w:pPr>
        <w:pStyle w:val="CommentText"/>
      </w:pPr>
      <w:r>
        <w:rPr>
          <w:rStyle w:val="CommentReference"/>
        </w:rPr>
        <w:annotationRef/>
      </w:r>
    </w:p>
    <w:p w14:paraId="58B028F2" w14:textId="77777777" w:rsidR="004916FA" w:rsidRDefault="004916FA" w:rsidP="000A25DC">
      <w:pPr>
        <w:pStyle w:val="CommentText"/>
        <w:numPr>
          <w:ilvl w:val="0"/>
          <w:numId w:val="33"/>
        </w:numPr>
      </w:pPr>
      <w:r>
        <w:t>Which location is this rule for because we have field named "Location of Incident" and "Location Details"</w:t>
      </w:r>
    </w:p>
    <w:p w14:paraId="791FAF57" w14:textId="77777777" w:rsidR="004916FA" w:rsidRDefault="004916FA" w:rsidP="000A25DC">
      <w:pPr>
        <w:pStyle w:val="CommentText"/>
        <w:numPr>
          <w:ilvl w:val="0"/>
          <w:numId w:val="33"/>
        </w:numPr>
      </w:pPr>
      <w:r>
        <w:t xml:space="preserve">As this is coming from custom category so how do we link </w:t>
      </w:r>
      <w:proofErr w:type="gramStart"/>
      <w:r>
        <w:t>it.</w:t>
      </w:r>
      <w:proofErr w:type="gramEnd"/>
    </w:p>
    <w:p w14:paraId="4F969E3B" w14:textId="77777777" w:rsidR="00782FE8" w:rsidRDefault="00782FE8" w:rsidP="00782FE8">
      <w:pPr>
        <w:pStyle w:val="CommentText"/>
      </w:pPr>
    </w:p>
    <w:p w14:paraId="60412090" w14:textId="77777777" w:rsidR="00782FE8" w:rsidRDefault="00782FE8" w:rsidP="00782FE8">
      <w:pPr>
        <w:pStyle w:val="CommentText"/>
      </w:pPr>
      <w:r>
        <w:t>Remove Rule</w:t>
      </w:r>
    </w:p>
  </w:comment>
  <w:comment w:id="3" w:author="Shiva Desai" w:date="2015-04-08T23:24:00Z" w:initials="SD">
    <w:p w14:paraId="3D8B1A11" w14:textId="77777777" w:rsidR="004916FA" w:rsidRDefault="004916FA">
      <w:pPr>
        <w:pStyle w:val="CommentText"/>
        <w:rPr>
          <w:rStyle w:val="CommentReference"/>
        </w:rPr>
      </w:pPr>
      <w:r>
        <w:rPr>
          <w:rStyle w:val="CommentReference"/>
        </w:rPr>
        <w:annotationRef/>
      </w:r>
      <w:r>
        <w:rPr>
          <w:rStyle w:val="CommentReference"/>
        </w:rPr>
        <w:t>This selection is not there in the secondary tab requirement definition.</w:t>
      </w:r>
    </w:p>
    <w:p w14:paraId="1C73CB48" w14:textId="77777777" w:rsidR="00782FE8" w:rsidRDefault="00782FE8">
      <w:pPr>
        <w:pStyle w:val="CommentText"/>
        <w:rPr>
          <w:rStyle w:val="CommentReference"/>
        </w:rPr>
      </w:pPr>
    </w:p>
    <w:p w14:paraId="214A391D" w14:textId="77777777" w:rsidR="00782FE8" w:rsidRDefault="00782FE8">
      <w:pPr>
        <w:pStyle w:val="CommentText"/>
      </w:pPr>
      <w:r>
        <w:rPr>
          <w:rStyle w:val="CommentReference"/>
        </w:rPr>
        <w:t>Updated in Red</w:t>
      </w:r>
    </w:p>
  </w:comment>
  <w:comment w:id="4" w:author="Shiva Desai" w:date="2015-04-08T23:24:00Z" w:initials="SD">
    <w:p w14:paraId="377DCA9A" w14:textId="77777777" w:rsidR="00782FE8" w:rsidRDefault="004916FA">
      <w:pPr>
        <w:pStyle w:val="CommentText"/>
        <w:rPr>
          <w:rStyle w:val="CommentReference"/>
        </w:rPr>
      </w:pPr>
      <w:r>
        <w:rPr>
          <w:rStyle w:val="CommentReference"/>
        </w:rPr>
        <w:annotationRef/>
      </w:r>
      <w:r>
        <w:rPr>
          <w:rStyle w:val="CommentReference"/>
        </w:rPr>
        <w:t>This selection is not there in the secondary tab requirement definition.</w:t>
      </w:r>
    </w:p>
    <w:p w14:paraId="6FD25135" w14:textId="77777777" w:rsidR="00782FE8" w:rsidRDefault="00782FE8">
      <w:pPr>
        <w:pStyle w:val="CommentText"/>
        <w:rPr>
          <w:rStyle w:val="CommentReference"/>
        </w:rPr>
      </w:pPr>
    </w:p>
    <w:p w14:paraId="7282413B" w14:textId="77777777" w:rsidR="004916FA" w:rsidRDefault="00782FE8">
      <w:pPr>
        <w:pStyle w:val="CommentText"/>
      </w:pPr>
      <w:r>
        <w:rPr>
          <w:rStyle w:val="CommentReference"/>
        </w:rPr>
        <w:t>Added in red</w:t>
      </w:r>
      <w:r w:rsidR="004916FA">
        <w:rPr>
          <w:vanish/>
        </w:rPr>
        <w:t xml:space="preserve"> for this rule.ection is signed.didnt that this functionality will be under the My Office only.ld be the behaviour.</w:t>
      </w:r>
      <w:r w:rsidR="004916FA">
        <w:rPr>
          <w:vanish/>
        </w:rPr>
        <w:pgNum/>
      </w:r>
      <w:r w:rsidR="004916FA">
        <w:rPr>
          <w:vanish/>
        </w:rPr>
        <w:pgNum/>
      </w:r>
      <w:r w:rsidR="004916FA">
        <w:rPr>
          <w:vanish/>
        </w:rPr>
        <w:pgNum/>
      </w:r>
      <w:r w:rsidR="004916FA">
        <w:rPr>
          <w:vanish/>
        </w:rPr>
        <w:pgNum/>
      </w:r>
      <w:r w:rsidR="004916FA">
        <w:rPr>
          <w:vanish/>
        </w:rPr>
        <w:pgNum/>
      </w:r>
      <w:r w:rsidR="004916FA">
        <w:rPr>
          <w:vanish/>
        </w:rPr>
        <w:pgNum/>
      </w:r>
      <w:r w:rsidR="004916FA">
        <w:rPr>
          <w:vanish/>
        </w:rPr>
        <w:pgNum/>
      </w:r>
      <w:r w:rsidR="004916FA">
        <w:rPr>
          <w:vanish/>
        </w:rPr>
        <w:pgNum/>
      </w:r>
      <w:r w:rsidR="004916FA">
        <w:rPr>
          <w:vanish/>
        </w:rPr>
        <w:pgNum/>
      </w:r>
      <w:r w:rsidR="004916FA">
        <w:rPr>
          <w:vanish/>
        </w:rPr>
        <w:pgNum/>
      </w:r>
      <w:r w:rsidR="004916FA">
        <w:rPr>
          <w:vanish/>
        </w:rPr>
        <w:pgNum/>
      </w:r>
      <w:r w:rsidR="004916FA">
        <w:rPr>
          <w:vanish/>
        </w:rPr>
        <w:pgNum/>
      </w:r>
      <w:r w:rsidR="004916FA">
        <w:rPr>
          <w:vanish/>
        </w:rPr>
        <w:pgNum/>
      </w:r>
    </w:p>
  </w:comment>
  <w:comment w:id="5" w:author="Shiva Desai" w:date="2015-04-08T23:25:00Z" w:initials="SD">
    <w:p w14:paraId="0A0D72B1" w14:textId="77777777" w:rsidR="00782FE8" w:rsidRDefault="004916FA">
      <w:pPr>
        <w:pStyle w:val="CommentText"/>
      </w:pPr>
      <w:r>
        <w:rPr>
          <w:rStyle w:val="CommentReference"/>
        </w:rPr>
        <w:annotationRef/>
      </w:r>
      <w:r>
        <w:t>When do we need to trigger the PDF and how can the client can access it</w:t>
      </w:r>
    </w:p>
    <w:p w14:paraId="40F5A653" w14:textId="77777777" w:rsidR="00782FE8" w:rsidRDefault="00782FE8">
      <w:pPr>
        <w:pStyle w:val="CommentText"/>
      </w:pPr>
    </w:p>
    <w:p w14:paraId="2AFA9692" w14:textId="77777777" w:rsidR="004916FA" w:rsidRDefault="00782FE8">
      <w:pPr>
        <w:pStyle w:val="CommentText"/>
      </w:pPr>
      <w:r>
        <w:t>Should work like Inquiry</w:t>
      </w:r>
      <w:r w:rsidR="004916FA">
        <w:t>.</w:t>
      </w:r>
      <w:r>
        <w:t xml:space="preserve"> User selects print icon and gets PDF. Only sections that are signed should appear on the PDF</w:t>
      </w:r>
    </w:p>
  </w:comment>
  <w:comment w:id="6" w:author="Shiva Desai" w:date="2015-04-08T23:26:00Z" w:initials="SD">
    <w:p w14:paraId="6A6F1F66" w14:textId="77777777" w:rsidR="004916FA" w:rsidRDefault="004916FA">
      <w:pPr>
        <w:pStyle w:val="CommentText"/>
      </w:pPr>
      <w:r>
        <w:rPr>
          <w:rStyle w:val="CommentReference"/>
        </w:rPr>
        <w:annotationRef/>
      </w:r>
      <w:r>
        <w:t xml:space="preserve">We believe this should be a dropdown, please </w:t>
      </w:r>
      <w:proofErr w:type="spellStart"/>
      <w:r>
        <w:t>advice</w:t>
      </w:r>
      <w:proofErr w:type="spellEnd"/>
      <w:r>
        <w:t>.</w:t>
      </w:r>
    </w:p>
    <w:p w14:paraId="44148D62" w14:textId="77777777" w:rsidR="008D6C52" w:rsidRDefault="008D6C52">
      <w:pPr>
        <w:pStyle w:val="CommentText"/>
      </w:pPr>
    </w:p>
    <w:p w14:paraId="6380AFB5" w14:textId="77777777" w:rsidR="008D6C52" w:rsidRDefault="008D6C52">
      <w:pPr>
        <w:pStyle w:val="CommentText"/>
      </w:pPr>
    </w:p>
    <w:p w14:paraId="5AE19B0E" w14:textId="77777777" w:rsidR="008D6C52" w:rsidRDefault="008D6C52">
      <w:pPr>
        <w:pStyle w:val="CommentText"/>
      </w:pPr>
      <w:proofErr w:type="spellStart"/>
      <w:r>
        <w:t>Typeable</w:t>
      </w:r>
      <w:proofErr w:type="spellEnd"/>
      <w:r>
        <w:t xml:space="preserve"> </w:t>
      </w:r>
      <w:proofErr w:type="spellStart"/>
      <w:r>
        <w:t>earch</w:t>
      </w:r>
      <w:proofErr w:type="spellEnd"/>
      <w:r>
        <w:t xml:space="preserve"> that contains all active staff</w:t>
      </w:r>
    </w:p>
  </w:comment>
  <w:comment w:id="7" w:author="Shiva Desai" w:date="2015-04-08T23:26:00Z" w:initials="SD">
    <w:p w14:paraId="1C063BEF" w14:textId="77777777" w:rsidR="004916FA" w:rsidRDefault="004916FA">
      <w:pPr>
        <w:pStyle w:val="CommentText"/>
      </w:pPr>
      <w:r>
        <w:rPr>
          <w:rStyle w:val="CommentReference"/>
        </w:rPr>
        <w:annotationRef/>
      </w:r>
      <w:r>
        <w:t>Need a message details.</w:t>
      </w:r>
    </w:p>
    <w:p w14:paraId="3635FD1E" w14:textId="77777777" w:rsidR="008D6C52" w:rsidRDefault="008D6C52">
      <w:pPr>
        <w:pStyle w:val="CommentText"/>
      </w:pPr>
    </w:p>
    <w:p w14:paraId="503C31B4" w14:textId="77777777" w:rsidR="008D6C52" w:rsidRDefault="008D6C52">
      <w:pPr>
        <w:pStyle w:val="CommentText"/>
      </w:pPr>
      <w:r>
        <w:t>‘Incident was completed for the associated individual’</w:t>
      </w:r>
    </w:p>
    <w:p w14:paraId="304B9D02" w14:textId="77777777" w:rsidR="008D6C52" w:rsidRDefault="008D6C52">
      <w:pPr>
        <w:pStyle w:val="CommentText"/>
      </w:pPr>
      <w:r>
        <w:t>Needs to have client name associated (hyperlinked)</w:t>
      </w:r>
    </w:p>
  </w:comment>
  <w:comment w:id="8" w:author="Shiva Desai" w:date="2015-04-08T23:27:00Z" w:initials="SD">
    <w:p w14:paraId="5FD32EAA" w14:textId="77777777" w:rsidR="004916FA" w:rsidRDefault="004916FA">
      <w:pPr>
        <w:pStyle w:val="CommentText"/>
      </w:pPr>
      <w:r>
        <w:rPr>
          <w:rStyle w:val="CommentReference"/>
        </w:rPr>
        <w:annotationRef/>
      </w:r>
      <w:r>
        <w:t>In which screen can we find the Hierarchy.</w:t>
      </w:r>
    </w:p>
    <w:p w14:paraId="43B220E6" w14:textId="77777777" w:rsidR="008D6C52" w:rsidRDefault="008D6C52">
      <w:pPr>
        <w:pStyle w:val="CommentText"/>
      </w:pPr>
    </w:p>
    <w:p w14:paraId="23A4FC09" w14:textId="77777777" w:rsidR="008D6C52" w:rsidRDefault="008D6C52">
      <w:pPr>
        <w:pStyle w:val="CommentText"/>
      </w:pPr>
      <w:r>
        <w:t>Supervision Hierarchy on Admin Tab</w:t>
      </w:r>
    </w:p>
    <w:p w14:paraId="0B65AF01" w14:textId="77777777" w:rsidR="008D6C52" w:rsidRDefault="008D6C52">
      <w:pPr>
        <w:pStyle w:val="CommentText"/>
      </w:pPr>
    </w:p>
    <w:p w14:paraId="56F762A6" w14:textId="77777777" w:rsidR="008D6C52" w:rsidRDefault="008D6C52">
      <w:pPr>
        <w:pStyle w:val="CommentText"/>
      </w:pPr>
    </w:p>
    <w:p w14:paraId="6B90575D" w14:textId="77777777" w:rsidR="008D6C52" w:rsidRDefault="008D6C52">
      <w:pPr>
        <w:pStyle w:val="CommentText"/>
      </w:pPr>
      <w:r>
        <w:t>If no supervisor associated then no alert would go out</w:t>
      </w:r>
    </w:p>
  </w:comment>
  <w:comment w:id="9" w:author="Shiva Desai" w:date="2015-04-08T23:28:00Z" w:initials="SD">
    <w:p w14:paraId="1B747B8E" w14:textId="77777777" w:rsidR="004916FA" w:rsidRDefault="004916FA">
      <w:pPr>
        <w:pStyle w:val="CommentText"/>
      </w:pPr>
      <w:r>
        <w:rPr>
          <w:rStyle w:val="CommentReference"/>
        </w:rPr>
        <w:annotationRef/>
      </w:r>
      <w:r>
        <w:t>Should this be part of the Seizure tab?</w:t>
      </w:r>
    </w:p>
    <w:p w14:paraId="5EB4B84C" w14:textId="77777777" w:rsidR="00B3610C" w:rsidRDefault="00B3610C">
      <w:pPr>
        <w:pStyle w:val="CommentText"/>
      </w:pPr>
    </w:p>
    <w:p w14:paraId="560F20E9" w14:textId="77777777" w:rsidR="00B3610C" w:rsidRDefault="00B3610C">
      <w:pPr>
        <w:pStyle w:val="CommentText"/>
      </w:pPr>
    </w:p>
    <w:p w14:paraId="1D6E7AAA" w14:textId="77777777" w:rsidR="00B3610C" w:rsidRDefault="00B3610C">
      <w:pPr>
        <w:pStyle w:val="CommentText"/>
      </w:pPr>
      <w:r>
        <w:t>Add all sections except for general. See updated VISIO</w:t>
      </w:r>
    </w:p>
  </w:comment>
  <w:comment w:id="10" w:author="Shiva Desai" w:date="2015-04-08T23:29:00Z" w:initials="SD">
    <w:p w14:paraId="32649470" w14:textId="77777777" w:rsidR="004916FA" w:rsidRDefault="004916FA">
      <w:pPr>
        <w:pStyle w:val="CommentText"/>
      </w:pPr>
      <w:r>
        <w:rPr>
          <w:rStyle w:val="CommentReference"/>
        </w:rPr>
        <w:annotationRef/>
      </w:r>
      <w:r>
        <w:t xml:space="preserve">Do we require this and the </w:t>
      </w:r>
      <w:proofErr w:type="spellStart"/>
      <w:r>
        <w:t>visio</w:t>
      </w:r>
      <w:proofErr w:type="spellEnd"/>
      <w:r>
        <w:t xml:space="preserve"> looks like it is under the client but in the document it was specified that this functionality will be under the My Office only.</w:t>
      </w:r>
    </w:p>
    <w:p w14:paraId="579F6DDE" w14:textId="77777777" w:rsidR="00B3610C" w:rsidRDefault="00B3610C">
      <w:pPr>
        <w:pStyle w:val="CommentText"/>
      </w:pPr>
    </w:p>
    <w:p w14:paraId="1A46CE0B" w14:textId="77777777" w:rsidR="00B3610C" w:rsidRDefault="00B3610C">
      <w:pPr>
        <w:pStyle w:val="CommentText"/>
      </w:pPr>
      <w:r>
        <w:t>Restrictive procedures is under client tab</w:t>
      </w:r>
    </w:p>
    <w:p w14:paraId="295B4128" w14:textId="77777777" w:rsidR="00B3610C" w:rsidRDefault="00B3610C">
      <w:pPr>
        <w:pStyle w:val="CommentText"/>
      </w:pPr>
    </w:p>
    <w:p w14:paraId="2CDF681C" w14:textId="77777777" w:rsidR="00B3610C" w:rsidRDefault="00B3610C">
      <w:pPr>
        <w:pStyle w:val="CommentText"/>
      </w:pPr>
      <w:r>
        <w:t>Incidents can only be in my office tab</w:t>
      </w:r>
    </w:p>
  </w:comment>
  <w:comment w:id="11" w:author="Shiva Desai" w:date="2015-04-08T15:36:00Z" w:initials="SD">
    <w:p w14:paraId="11A9C614" w14:textId="77777777" w:rsidR="004916FA" w:rsidRDefault="004916FA">
      <w:pPr>
        <w:pStyle w:val="CommentText"/>
      </w:pPr>
      <w:r>
        <w:rPr>
          <w:rStyle w:val="CommentReference"/>
        </w:rPr>
        <w:annotationRef/>
      </w:r>
      <w:r>
        <w:t>Please confirm.</w:t>
      </w:r>
    </w:p>
    <w:p w14:paraId="3920A0D1" w14:textId="77777777" w:rsidR="00B3610C" w:rsidRDefault="00B3610C">
      <w:pPr>
        <w:pStyle w:val="CommentText"/>
      </w:pPr>
    </w:p>
    <w:p w14:paraId="33C64A91" w14:textId="77777777" w:rsidR="00B3610C" w:rsidRDefault="00B3610C">
      <w:pPr>
        <w:pStyle w:val="CommentText"/>
      </w:pPr>
      <w:r>
        <w:t>No required</w:t>
      </w:r>
    </w:p>
  </w:comment>
  <w:comment w:id="12" w:author="Shiva Desai" w:date="2015-04-08T23:30:00Z" w:initials="SD">
    <w:p w14:paraId="592771F1" w14:textId="77777777" w:rsidR="004916FA" w:rsidRDefault="004916FA">
      <w:pPr>
        <w:pStyle w:val="CommentText"/>
      </w:pPr>
      <w:r>
        <w:rPr>
          <w:rStyle w:val="CommentReference"/>
        </w:rPr>
        <w:annotationRef/>
      </w:r>
      <w:r>
        <w:t>Technically we can show this validation message only on insert.</w:t>
      </w:r>
    </w:p>
    <w:p w14:paraId="594B1F83" w14:textId="77777777" w:rsidR="004916FA" w:rsidRDefault="004916FA">
      <w:pPr>
        <w:pStyle w:val="CommentText"/>
      </w:pPr>
    </w:p>
    <w:p w14:paraId="3204D32F" w14:textId="77777777" w:rsidR="004916FA" w:rsidRDefault="004916FA">
      <w:pPr>
        <w:pStyle w:val="CommentText"/>
      </w:pPr>
      <w:r>
        <w:t xml:space="preserve"> Is that ok?</w:t>
      </w:r>
      <w:r w:rsidR="00B3610C">
        <w:t xml:space="preserve">  Yes</w:t>
      </w:r>
    </w:p>
  </w:comment>
  <w:comment w:id="13" w:author="Shiva Desai" w:date="2015-04-08T23:31:00Z" w:initials="SD">
    <w:p w14:paraId="7E268FCE" w14:textId="77777777" w:rsidR="004916FA" w:rsidRDefault="004916FA" w:rsidP="00253C25">
      <w:pPr>
        <w:pStyle w:val="CommentText"/>
      </w:pPr>
      <w:r>
        <w:rPr>
          <w:rStyle w:val="CommentReference"/>
        </w:rPr>
        <w:annotationRef/>
      </w:r>
      <w:r>
        <w:t>Are we referring to the role and we didn’t get this rule.</w:t>
      </w:r>
    </w:p>
    <w:p w14:paraId="2867DAF5" w14:textId="77777777" w:rsidR="00B3610C" w:rsidRDefault="00B3610C" w:rsidP="00253C25">
      <w:pPr>
        <w:pStyle w:val="CommentText"/>
      </w:pPr>
    </w:p>
  </w:comment>
  <w:comment w:id="14" w:author="Shiva Desai" w:date="2015-04-08T15:54:00Z" w:initials="SD">
    <w:p w14:paraId="3347AC11" w14:textId="77777777" w:rsidR="004916FA" w:rsidRDefault="004916FA">
      <w:pPr>
        <w:pStyle w:val="CommentText"/>
      </w:pPr>
      <w:r>
        <w:rPr>
          <w:rStyle w:val="CommentReference"/>
        </w:rPr>
        <w:annotationRef/>
      </w:r>
      <w:r>
        <w:t xml:space="preserve">Please </w:t>
      </w:r>
      <w:proofErr w:type="spellStart"/>
      <w:r>
        <w:t>advice</w:t>
      </w:r>
      <w:proofErr w:type="spellEnd"/>
      <w:r>
        <w:t xml:space="preserve"> how this should work.</w:t>
      </w:r>
    </w:p>
  </w:comment>
  <w:comment w:id="15" w:author="Shiva Desai" w:date="2015-04-08T23:31:00Z" w:initials="SD">
    <w:p w14:paraId="5FA0D174" w14:textId="77777777" w:rsidR="004916FA" w:rsidRDefault="004916FA">
      <w:pPr>
        <w:pStyle w:val="CommentText"/>
      </w:pPr>
      <w:r>
        <w:rPr>
          <w:rStyle w:val="CommentReference"/>
        </w:rPr>
        <w:annotationRef/>
      </w:r>
      <w:r>
        <w:t>Do you mean Detail Section.</w:t>
      </w:r>
    </w:p>
  </w:comment>
  <w:comment w:id="16" w:author="Shiva Desai" w:date="2015-04-08T23:32:00Z" w:initials="SD">
    <w:p w14:paraId="379041B5" w14:textId="77777777" w:rsidR="004916FA" w:rsidRDefault="004916FA">
      <w:pPr>
        <w:pStyle w:val="CommentText"/>
      </w:pPr>
      <w:r>
        <w:rPr>
          <w:rStyle w:val="CommentReference"/>
        </w:rPr>
        <w:annotationRef/>
      </w:r>
      <w:r>
        <w:t>We are disabling other sign button till Detail section is signed for this rule.</w:t>
      </w:r>
    </w:p>
  </w:comment>
  <w:comment w:id="17" w:author="Shiva Desai" w:date="2015-04-08T16:02:00Z" w:initials="SD">
    <w:p w14:paraId="34358C2E" w14:textId="77777777" w:rsidR="004916FA" w:rsidRDefault="004916FA">
      <w:pPr>
        <w:pStyle w:val="CommentText"/>
      </w:pPr>
      <w:r>
        <w:rPr>
          <w:rStyle w:val="CommentReference"/>
        </w:rPr>
        <w:annotationRef/>
      </w:r>
      <w:r>
        <w:t>Do we mean Detail section of the “Incident Report” Page.</w:t>
      </w:r>
    </w:p>
  </w:comment>
  <w:comment w:id="18" w:author="Shiva Desai" w:date="2015-04-08T16:03:00Z" w:initials="SD">
    <w:p w14:paraId="054F88DF" w14:textId="77777777" w:rsidR="004916FA" w:rsidRDefault="004916FA">
      <w:pPr>
        <w:pStyle w:val="CommentText"/>
      </w:pPr>
      <w:r>
        <w:rPr>
          <w:rStyle w:val="CommentReference"/>
        </w:rPr>
        <w:annotationRef/>
      </w:r>
      <w:r>
        <w:t>Do we mean resolution section over here.</w:t>
      </w:r>
    </w:p>
    <w:p w14:paraId="5742836A" w14:textId="77777777" w:rsidR="00B41C41" w:rsidRDefault="00B41C41">
      <w:pPr>
        <w:pStyle w:val="CommentText"/>
      </w:pPr>
    </w:p>
    <w:p w14:paraId="2DB86063" w14:textId="77777777" w:rsidR="00B41C41" w:rsidRDefault="00B41C41">
      <w:pPr>
        <w:pStyle w:val="CommentText"/>
      </w:pPr>
      <w:r>
        <w:t>No, Staff reporting sec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C652D0D" w15:done="0"/>
  <w15:commentEx w15:paraId="1B8EBE37" w15:done="0"/>
  <w15:commentEx w15:paraId="60412090" w15:done="0"/>
  <w15:commentEx w15:paraId="214A391D" w15:done="0"/>
  <w15:commentEx w15:paraId="7282413B" w15:done="0"/>
  <w15:commentEx w15:paraId="2AFA9692" w15:done="0"/>
  <w15:commentEx w15:paraId="5AE19B0E" w15:done="0"/>
  <w15:commentEx w15:paraId="304B9D02" w15:done="0"/>
  <w15:commentEx w15:paraId="6B90575D" w15:done="0"/>
  <w15:commentEx w15:paraId="1D6E7AAA" w15:done="0"/>
  <w15:commentEx w15:paraId="2CDF681C" w15:done="0"/>
  <w15:commentEx w15:paraId="33C64A91" w15:done="0"/>
  <w15:commentEx w15:paraId="3204D32F" w15:done="0"/>
  <w15:commentEx w15:paraId="2867DAF5" w15:done="0"/>
  <w15:commentEx w15:paraId="3347AC11" w15:done="0"/>
  <w15:commentEx w15:paraId="5FA0D174" w15:done="0"/>
  <w15:commentEx w15:paraId="379041B5" w15:done="0"/>
  <w15:commentEx w15:paraId="34358C2E" w15:done="0"/>
  <w15:commentEx w15:paraId="2DB8606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haroni">
    <w:panose1 w:val="02010803020104030203"/>
    <w:charset w:val="B1"/>
    <w:family w:val="auto"/>
    <w:pitch w:val="variable"/>
    <w:sig w:usb0="00000801" w:usb1="00000000" w:usb2="00000000" w:usb3="00000000" w:csb0="0000002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C4273"/>
    <w:multiLevelType w:val="hybridMultilevel"/>
    <w:tmpl w:val="ECB2EA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434D35"/>
    <w:multiLevelType w:val="hybridMultilevel"/>
    <w:tmpl w:val="562C6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DC4970"/>
    <w:multiLevelType w:val="hybridMultilevel"/>
    <w:tmpl w:val="06F09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804A3D"/>
    <w:multiLevelType w:val="hybridMultilevel"/>
    <w:tmpl w:val="90C2FD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341DE6"/>
    <w:multiLevelType w:val="hybridMultilevel"/>
    <w:tmpl w:val="52F05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692A30"/>
    <w:multiLevelType w:val="hybridMultilevel"/>
    <w:tmpl w:val="25AEE100"/>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nsid w:val="0DC97C9D"/>
    <w:multiLevelType w:val="hybridMultilevel"/>
    <w:tmpl w:val="D16E1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921774"/>
    <w:multiLevelType w:val="hybridMultilevel"/>
    <w:tmpl w:val="EE5E0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717FC3"/>
    <w:multiLevelType w:val="hybridMultilevel"/>
    <w:tmpl w:val="4B460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7937438"/>
    <w:multiLevelType w:val="hybridMultilevel"/>
    <w:tmpl w:val="BEE02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8555B8"/>
    <w:multiLevelType w:val="hybridMultilevel"/>
    <w:tmpl w:val="56AEC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B97708"/>
    <w:multiLevelType w:val="hybridMultilevel"/>
    <w:tmpl w:val="9956F0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D014534"/>
    <w:multiLevelType w:val="hybridMultilevel"/>
    <w:tmpl w:val="5B2AB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6534EFE"/>
    <w:multiLevelType w:val="hybridMultilevel"/>
    <w:tmpl w:val="49E657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8067CC4"/>
    <w:multiLevelType w:val="hybridMultilevel"/>
    <w:tmpl w:val="84E6F0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4B5058C"/>
    <w:multiLevelType w:val="hybridMultilevel"/>
    <w:tmpl w:val="A89E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5DC3DD8"/>
    <w:multiLevelType w:val="hybridMultilevel"/>
    <w:tmpl w:val="762C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FA166C"/>
    <w:multiLevelType w:val="hybridMultilevel"/>
    <w:tmpl w:val="EA7E9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9FB6983"/>
    <w:multiLevelType w:val="hybridMultilevel"/>
    <w:tmpl w:val="304094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1C3918"/>
    <w:multiLevelType w:val="hybridMultilevel"/>
    <w:tmpl w:val="F94A3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5544E7E"/>
    <w:multiLevelType w:val="hybridMultilevel"/>
    <w:tmpl w:val="D7B023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55D1129"/>
    <w:multiLevelType w:val="hybridMultilevel"/>
    <w:tmpl w:val="0EF2D8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55DF152D"/>
    <w:multiLevelType w:val="hybridMultilevel"/>
    <w:tmpl w:val="A00A5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6A60FC"/>
    <w:multiLevelType w:val="hybridMultilevel"/>
    <w:tmpl w:val="7512CA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54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05720A"/>
    <w:multiLevelType w:val="hybridMultilevel"/>
    <w:tmpl w:val="889400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5FD359E5"/>
    <w:multiLevelType w:val="hybridMultilevel"/>
    <w:tmpl w:val="FE103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007B3B"/>
    <w:multiLevelType w:val="hybridMultilevel"/>
    <w:tmpl w:val="06C65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1F2056"/>
    <w:multiLevelType w:val="hybridMultilevel"/>
    <w:tmpl w:val="7C08A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0026B4"/>
    <w:multiLevelType w:val="hybridMultilevel"/>
    <w:tmpl w:val="24A06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5EC6960"/>
    <w:multiLevelType w:val="hybridMultilevel"/>
    <w:tmpl w:val="94EEE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8E3166F"/>
    <w:multiLevelType w:val="hybridMultilevel"/>
    <w:tmpl w:val="CBA62D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A0F0D79"/>
    <w:multiLevelType w:val="hybridMultilevel"/>
    <w:tmpl w:val="1A1E58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E4B01DB"/>
    <w:multiLevelType w:val="hybridMultilevel"/>
    <w:tmpl w:val="A240F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4"/>
  </w:num>
  <w:num w:numId="3">
    <w:abstractNumId w:val="7"/>
  </w:num>
  <w:num w:numId="4">
    <w:abstractNumId w:val="4"/>
  </w:num>
  <w:num w:numId="5">
    <w:abstractNumId w:val="30"/>
  </w:num>
  <w:num w:numId="6">
    <w:abstractNumId w:val="20"/>
  </w:num>
  <w:num w:numId="7">
    <w:abstractNumId w:val="21"/>
  </w:num>
  <w:num w:numId="8">
    <w:abstractNumId w:val="19"/>
  </w:num>
  <w:num w:numId="9">
    <w:abstractNumId w:val="14"/>
  </w:num>
  <w:num w:numId="10">
    <w:abstractNumId w:val="23"/>
  </w:num>
  <w:num w:numId="11">
    <w:abstractNumId w:val="9"/>
  </w:num>
  <w:num w:numId="12">
    <w:abstractNumId w:val="29"/>
  </w:num>
  <w:num w:numId="13">
    <w:abstractNumId w:val="22"/>
  </w:num>
  <w:num w:numId="14">
    <w:abstractNumId w:val="16"/>
  </w:num>
  <w:num w:numId="15">
    <w:abstractNumId w:val="10"/>
  </w:num>
  <w:num w:numId="16">
    <w:abstractNumId w:val="18"/>
  </w:num>
  <w:num w:numId="17">
    <w:abstractNumId w:val="17"/>
  </w:num>
  <w:num w:numId="18">
    <w:abstractNumId w:val="11"/>
  </w:num>
  <w:num w:numId="19">
    <w:abstractNumId w:val="26"/>
  </w:num>
  <w:num w:numId="20">
    <w:abstractNumId w:val="13"/>
  </w:num>
  <w:num w:numId="21">
    <w:abstractNumId w:val="31"/>
  </w:num>
  <w:num w:numId="22">
    <w:abstractNumId w:val="32"/>
  </w:num>
  <w:num w:numId="23">
    <w:abstractNumId w:val="1"/>
  </w:num>
  <w:num w:numId="24">
    <w:abstractNumId w:val="8"/>
  </w:num>
  <w:num w:numId="25">
    <w:abstractNumId w:val="27"/>
  </w:num>
  <w:num w:numId="26">
    <w:abstractNumId w:val="28"/>
  </w:num>
  <w:num w:numId="27">
    <w:abstractNumId w:val="0"/>
  </w:num>
  <w:num w:numId="28">
    <w:abstractNumId w:val="3"/>
  </w:num>
  <w:num w:numId="29">
    <w:abstractNumId w:val="15"/>
  </w:num>
  <w:num w:numId="30">
    <w:abstractNumId w:val="25"/>
  </w:num>
  <w:num w:numId="31">
    <w:abstractNumId w:val="6"/>
  </w:num>
  <w:num w:numId="32">
    <w:abstractNumId w:val="2"/>
  </w:num>
  <w:num w:numId="33">
    <w:abstractNumId w:val="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25BC"/>
    <w:rsid w:val="0000475C"/>
    <w:rsid w:val="000241C4"/>
    <w:rsid w:val="00046EC9"/>
    <w:rsid w:val="000734FA"/>
    <w:rsid w:val="000A25DC"/>
    <w:rsid w:val="000A6618"/>
    <w:rsid w:val="000C14C7"/>
    <w:rsid w:val="000C31DE"/>
    <w:rsid w:val="000C7570"/>
    <w:rsid w:val="000D0B57"/>
    <w:rsid w:val="00115EA7"/>
    <w:rsid w:val="00123B35"/>
    <w:rsid w:val="00181E52"/>
    <w:rsid w:val="001906B1"/>
    <w:rsid w:val="001C77E4"/>
    <w:rsid w:val="001F4388"/>
    <w:rsid w:val="00201D71"/>
    <w:rsid w:val="00204842"/>
    <w:rsid w:val="002061A5"/>
    <w:rsid w:val="00206FAA"/>
    <w:rsid w:val="00230ADD"/>
    <w:rsid w:val="00233824"/>
    <w:rsid w:val="00233E27"/>
    <w:rsid w:val="00253C25"/>
    <w:rsid w:val="002875E2"/>
    <w:rsid w:val="002A47B4"/>
    <w:rsid w:val="002B2267"/>
    <w:rsid w:val="002C6DAD"/>
    <w:rsid w:val="003104A8"/>
    <w:rsid w:val="00343A62"/>
    <w:rsid w:val="00347E8E"/>
    <w:rsid w:val="003728FD"/>
    <w:rsid w:val="00396829"/>
    <w:rsid w:val="003B097C"/>
    <w:rsid w:val="003C6C5E"/>
    <w:rsid w:val="003E6AA4"/>
    <w:rsid w:val="00400616"/>
    <w:rsid w:val="004916FA"/>
    <w:rsid w:val="00537B67"/>
    <w:rsid w:val="005620B8"/>
    <w:rsid w:val="005C3E72"/>
    <w:rsid w:val="005F1CB7"/>
    <w:rsid w:val="00616DA3"/>
    <w:rsid w:val="006237C5"/>
    <w:rsid w:val="00637497"/>
    <w:rsid w:val="00655B49"/>
    <w:rsid w:val="00677867"/>
    <w:rsid w:val="006B7F69"/>
    <w:rsid w:val="006D41DC"/>
    <w:rsid w:val="006D4759"/>
    <w:rsid w:val="006F3AA2"/>
    <w:rsid w:val="00704748"/>
    <w:rsid w:val="00730E50"/>
    <w:rsid w:val="00746A35"/>
    <w:rsid w:val="00753E4E"/>
    <w:rsid w:val="00763DA0"/>
    <w:rsid w:val="0076595A"/>
    <w:rsid w:val="00766464"/>
    <w:rsid w:val="00782FE8"/>
    <w:rsid w:val="007A011D"/>
    <w:rsid w:val="007B2362"/>
    <w:rsid w:val="007F403C"/>
    <w:rsid w:val="007F4222"/>
    <w:rsid w:val="008124D7"/>
    <w:rsid w:val="008176EE"/>
    <w:rsid w:val="00817903"/>
    <w:rsid w:val="00826C46"/>
    <w:rsid w:val="00866E13"/>
    <w:rsid w:val="00874721"/>
    <w:rsid w:val="00877353"/>
    <w:rsid w:val="008A4413"/>
    <w:rsid w:val="008B0162"/>
    <w:rsid w:val="008C0E8B"/>
    <w:rsid w:val="008C27D8"/>
    <w:rsid w:val="008D6C52"/>
    <w:rsid w:val="009106D1"/>
    <w:rsid w:val="0093749D"/>
    <w:rsid w:val="00957A8B"/>
    <w:rsid w:val="00975F9B"/>
    <w:rsid w:val="00987036"/>
    <w:rsid w:val="00987136"/>
    <w:rsid w:val="00A06A5A"/>
    <w:rsid w:val="00A07750"/>
    <w:rsid w:val="00A24EEA"/>
    <w:rsid w:val="00A76CDA"/>
    <w:rsid w:val="00AC3140"/>
    <w:rsid w:val="00AE2096"/>
    <w:rsid w:val="00B179AD"/>
    <w:rsid w:val="00B26D55"/>
    <w:rsid w:val="00B3045D"/>
    <w:rsid w:val="00B3610C"/>
    <w:rsid w:val="00B41C41"/>
    <w:rsid w:val="00B803EC"/>
    <w:rsid w:val="00B83F2D"/>
    <w:rsid w:val="00BD3753"/>
    <w:rsid w:val="00BD565E"/>
    <w:rsid w:val="00BE5330"/>
    <w:rsid w:val="00BF1B6C"/>
    <w:rsid w:val="00C04B26"/>
    <w:rsid w:val="00C07100"/>
    <w:rsid w:val="00C128FE"/>
    <w:rsid w:val="00C325BC"/>
    <w:rsid w:val="00C53B79"/>
    <w:rsid w:val="00CD3DAF"/>
    <w:rsid w:val="00CE5686"/>
    <w:rsid w:val="00D0727F"/>
    <w:rsid w:val="00D272F8"/>
    <w:rsid w:val="00D41A8F"/>
    <w:rsid w:val="00D45D30"/>
    <w:rsid w:val="00D467B4"/>
    <w:rsid w:val="00D66508"/>
    <w:rsid w:val="00D67437"/>
    <w:rsid w:val="00D968D5"/>
    <w:rsid w:val="00DB2969"/>
    <w:rsid w:val="00DC58AC"/>
    <w:rsid w:val="00DD480A"/>
    <w:rsid w:val="00E15885"/>
    <w:rsid w:val="00E20442"/>
    <w:rsid w:val="00E236A7"/>
    <w:rsid w:val="00E30955"/>
    <w:rsid w:val="00E35BED"/>
    <w:rsid w:val="00E64EF7"/>
    <w:rsid w:val="00E762FE"/>
    <w:rsid w:val="00E84756"/>
    <w:rsid w:val="00E874BC"/>
    <w:rsid w:val="00EB21AB"/>
    <w:rsid w:val="00EB2519"/>
    <w:rsid w:val="00EB49FA"/>
    <w:rsid w:val="00ED7A53"/>
    <w:rsid w:val="00EE4EE3"/>
    <w:rsid w:val="00F3151C"/>
    <w:rsid w:val="00F53862"/>
    <w:rsid w:val="00FD29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EB00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25B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25B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53E4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E568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325B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325B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25B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325B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53E4E"/>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1F4388"/>
    <w:pPr>
      <w:ind w:left="720"/>
      <w:contextualSpacing/>
    </w:pPr>
  </w:style>
  <w:style w:type="paragraph" w:styleId="BalloonText">
    <w:name w:val="Balloon Text"/>
    <w:basedOn w:val="Normal"/>
    <w:link w:val="BalloonTextChar"/>
    <w:uiPriority w:val="99"/>
    <w:semiHidden/>
    <w:unhideWhenUsed/>
    <w:rsid w:val="000D0B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0B57"/>
    <w:rPr>
      <w:rFonts w:ascii="Tahoma" w:hAnsi="Tahoma" w:cs="Tahoma"/>
      <w:sz w:val="16"/>
      <w:szCs w:val="16"/>
    </w:rPr>
  </w:style>
  <w:style w:type="character" w:customStyle="1" w:styleId="Heading4Char">
    <w:name w:val="Heading 4 Char"/>
    <w:basedOn w:val="DefaultParagraphFont"/>
    <w:link w:val="Heading4"/>
    <w:uiPriority w:val="9"/>
    <w:rsid w:val="00CE5686"/>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CE56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7786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77867"/>
  </w:style>
  <w:style w:type="paragraph" w:styleId="Footer">
    <w:name w:val="footer"/>
    <w:basedOn w:val="Normal"/>
    <w:link w:val="FooterChar"/>
    <w:uiPriority w:val="99"/>
    <w:unhideWhenUsed/>
    <w:rsid w:val="0067786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77867"/>
  </w:style>
  <w:style w:type="character" w:styleId="CommentReference">
    <w:name w:val="annotation reference"/>
    <w:basedOn w:val="DefaultParagraphFont"/>
    <w:uiPriority w:val="99"/>
    <w:semiHidden/>
    <w:unhideWhenUsed/>
    <w:rsid w:val="005C3E72"/>
    <w:rPr>
      <w:sz w:val="16"/>
      <w:szCs w:val="16"/>
    </w:rPr>
  </w:style>
  <w:style w:type="paragraph" w:styleId="CommentText">
    <w:name w:val="annotation text"/>
    <w:basedOn w:val="Normal"/>
    <w:link w:val="CommentTextChar"/>
    <w:uiPriority w:val="99"/>
    <w:unhideWhenUsed/>
    <w:rsid w:val="005C3E72"/>
    <w:pPr>
      <w:spacing w:line="240" w:lineRule="auto"/>
    </w:pPr>
    <w:rPr>
      <w:sz w:val="20"/>
      <w:szCs w:val="20"/>
    </w:rPr>
  </w:style>
  <w:style w:type="character" w:customStyle="1" w:styleId="CommentTextChar">
    <w:name w:val="Comment Text Char"/>
    <w:basedOn w:val="DefaultParagraphFont"/>
    <w:link w:val="CommentText"/>
    <w:uiPriority w:val="99"/>
    <w:rsid w:val="005C3E72"/>
    <w:rPr>
      <w:sz w:val="20"/>
      <w:szCs w:val="20"/>
    </w:rPr>
  </w:style>
  <w:style w:type="paragraph" w:styleId="CommentSubject">
    <w:name w:val="annotation subject"/>
    <w:basedOn w:val="CommentText"/>
    <w:next w:val="CommentText"/>
    <w:link w:val="CommentSubjectChar"/>
    <w:uiPriority w:val="99"/>
    <w:semiHidden/>
    <w:unhideWhenUsed/>
    <w:rsid w:val="005C3E72"/>
    <w:rPr>
      <w:b/>
      <w:bCs/>
    </w:rPr>
  </w:style>
  <w:style w:type="character" w:customStyle="1" w:styleId="CommentSubjectChar">
    <w:name w:val="Comment Subject Char"/>
    <w:basedOn w:val="CommentTextChar"/>
    <w:link w:val="CommentSubject"/>
    <w:uiPriority w:val="99"/>
    <w:semiHidden/>
    <w:rsid w:val="005C3E72"/>
    <w:rPr>
      <w:b/>
      <w:bCs/>
      <w:sz w:val="20"/>
      <w:szCs w:val="20"/>
    </w:rPr>
  </w:style>
  <w:style w:type="paragraph" w:styleId="Revision">
    <w:name w:val="Revision"/>
    <w:hidden/>
    <w:uiPriority w:val="99"/>
    <w:semiHidden/>
    <w:rsid w:val="00E236A7"/>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25B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25B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53E4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E568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325B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325B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25B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325B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53E4E"/>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1F4388"/>
    <w:pPr>
      <w:ind w:left="720"/>
      <w:contextualSpacing/>
    </w:pPr>
  </w:style>
  <w:style w:type="paragraph" w:styleId="BalloonText">
    <w:name w:val="Balloon Text"/>
    <w:basedOn w:val="Normal"/>
    <w:link w:val="BalloonTextChar"/>
    <w:uiPriority w:val="99"/>
    <w:semiHidden/>
    <w:unhideWhenUsed/>
    <w:rsid w:val="000D0B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0B57"/>
    <w:rPr>
      <w:rFonts w:ascii="Tahoma" w:hAnsi="Tahoma" w:cs="Tahoma"/>
      <w:sz w:val="16"/>
      <w:szCs w:val="16"/>
    </w:rPr>
  </w:style>
  <w:style w:type="character" w:customStyle="1" w:styleId="Heading4Char">
    <w:name w:val="Heading 4 Char"/>
    <w:basedOn w:val="DefaultParagraphFont"/>
    <w:link w:val="Heading4"/>
    <w:uiPriority w:val="9"/>
    <w:rsid w:val="00CE5686"/>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CE56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7786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77867"/>
  </w:style>
  <w:style w:type="paragraph" w:styleId="Footer">
    <w:name w:val="footer"/>
    <w:basedOn w:val="Normal"/>
    <w:link w:val="FooterChar"/>
    <w:uiPriority w:val="99"/>
    <w:unhideWhenUsed/>
    <w:rsid w:val="0067786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77867"/>
  </w:style>
  <w:style w:type="character" w:styleId="CommentReference">
    <w:name w:val="annotation reference"/>
    <w:basedOn w:val="DefaultParagraphFont"/>
    <w:uiPriority w:val="99"/>
    <w:semiHidden/>
    <w:unhideWhenUsed/>
    <w:rsid w:val="005C3E72"/>
    <w:rPr>
      <w:sz w:val="16"/>
      <w:szCs w:val="16"/>
    </w:rPr>
  </w:style>
  <w:style w:type="paragraph" w:styleId="CommentText">
    <w:name w:val="annotation text"/>
    <w:basedOn w:val="Normal"/>
    <w:link w:val="CommentTextChar"/>
    <w:uiPriority w:val="99"/>
    <w:unhideWhenUsed/>
    <w:rsid w:val="005C3E72"/>
    <w:pPr>
      <w:spacing w:line="240" w:lineRule="auto"/>
    </w:pPr>
    <w:rPr>
      <w:sz w:val="20"/>
      <w:szCs w:val="20"/>
    </w:rPr>
  </w:style>
  <w:style w:type="character" w:customStyle="1" w:styleId="CommentTextChar">
    <w:name w:val="Comment Text Char"/>
    <w:basedOn w:val="DefaultParagraphFont"/>
    <w:link w:val="CommentText"/>
    <w:uiPriority w:val="99"/>
    <w:rsid w:val="005C3E72"/>
    <w:rPr>
      <w:sz w:val="20"/>
      <w:szCs w:val="20"/>
    </w:rPr>
  </w:style>
  <w:style w:type="paragraph" w:styleId="CommentSubject">
    <w:name w:val="annotation subject"/>
    <w:basedOn w:val="CommentText"/>
    <w:next w:val="CommentText"/>
    <w:link w:val="CommentSubjectChar"/>
    <w:uiPriority w:val="99"/>
    <w:semiHidden/>
    <w:unhideWhenUsed/>
    <w:rsid w:val="005C3E72"/>
    <w:rPr>
      <w:b/>
      <w:bCs/>
    </w:rPr>
  </w:style>
  <w:style w:type="character" w:customStyle="1" w:styleId="CommentSubjectChar">
    <w:name w:val="Comment Subject Char"/>
    <w:basedOn w:val="CommentTextChar"/>
    <w:link w:val="CommentSubject"/>
    <w:uiPriority w:val="99"/>
    <w:semiHidden/>
    <w:rsid w:val="005C3E72"/>
    <w:rPr>
      <w:b/>
      <w:bCs/>
      <w:sz w:val="20"/>
      <w:szCs w:val="20"/>
    </w:rPr>
  </w:style>
  <w:style w:type="paragraph" w:styleId="Revision">
    <w:name w:val="Revision"/>
    <w:hidden/>
    <w:uiPriority w:val="99"/>
    <w:semiHidden/>
    <w:rsid w:val="00E236A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png"/><Relationship Id="rId42" Type="http://schemas.openxmlformats.org/officeDocument/2006/relationships/oleObject" Target="embeddings/oleObject17.bin"/><Relationship Id="rId47" Type="http://schemas.openxmlformats.org/officeDocument/2006/relationships/image" Target="media/image21.emf"/><Relationship Id="rId50" Type="http://schemas.openxmlformats.org/officeDocument/2006/relationships/oleObject" Target="embeddings/oleObject21.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3.png"/><Relationship Id="rId38" Type="http://schemas.openxmlformats.org/officeDocument/2006/relationships/oleObject" Target="embeddings/oleObject15.bin"/><Relationship Id="rId46"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oleObject" Target="embeddings/oleObject14.bin"/><Relationship Id="rId49" Type="http://schemas.openxmlformats.org/officeDocument/2006/relationships/image" Target="media/image22.emf"/><Relationship Id="rId10" Type="http://schemas.openxmlformats.org/officeDocument/2006/relationships/oleObject" Target="embeddings/oleObject2.bin"/><Relationship Id="rId19" Type="http://schemas.openxmlformats.org/officeDocument/2006/relationships/oleObject" Target="embeddings/oleObject6.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8" Type="http://schemas.openxmlformats.org/officeDocument/2006/relationships/oleObject" Target="embeddings/oleObject1.bin"/><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B1C920-8295-4C16-89A0-421BB7A9B3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TotalTime>
  <Pages>57</Pages>
  <Words>7267</Words>
  <Characters>41425</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5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ie Morrow</dc:creator>
  <cp:lastModifiedBy>Vamsi K. Nandanavanam</cp:lastModifiedBy>
  <cp:revision>3</cp:revision>
  <dcterms:created xsi:type="dcterms:W3CDTF">2015-04-09T12:51:00Z</dcterms:created>
  <dcterms:modified xsi:type="dcterms:W3CDTF">2015-04-28T09:07:00Z</dcterms:modified>
</cp:coreProperties>
</file>